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1FBD34" w14:textId="77777777" w:rsidR="00095F9F" w:rsidRPr="00095F9F" w:rsidRDefault="00095F9F" w:rsidP="00A07F7D">
      <w:pPr>
        <w:pBdr>
          <w:top w:val="dotted" w:sz="2" w:space="1" w:color="632423" w:themeColor="accent2" w:themeShade="80"/>
          <w:bottom w:val="dotted" w:sz="2" w:space="6" w:color="632423" w:themeColor="accent2" w:themeShade="80"/>
        </w:pBdr>
        <w:spacing w:before="120" w:after="120" w:line="360" w:lineRule="auto"/>
        <w:jc w:val="both"/>
        <w:rPr>
          <w:caps/>
          <w:color w:val="595959" w:themeColor="text1" w:themeTint="A6"/>
          <w:spacing w:val="50"/>
          <w:sz w:val="44"/>
          <w:szCs w:val="44"/>
        </w:rPr>
      </w:pPr>
      <w:bookmarkStart w:id="0" w:name="_Toc480386754"/>
      <w:r w:rsidRPr="00095F9F">
        <w:rPr>
          <w:caps/>
          <w:color w:val="595959" w:themeColor="text1" w:themeTint="A6"/>
          <w:spacing w:val="50"/>
          <w:sz w:val="44"/>
          <w:szCs w:val="44"/>
        </w:rPr>
        <w:t>nội dung</w:t>
      </w:r>
    </w:p>
    <w:p w14:paraId="199DFFCF" w14:textId="23C03806" w:rsidR="00DF6024" w:rsidRDefault="00095F9F">
      <w:pPr>
        <w:pStyle w:val="TOC1"/>
        <w:tabs>
          <w:tab w:val="left" w:pos="448"/>
          <w:tab w:val="right" w:leader="dot" w:pos="9651"/>
        </w:tabs>
        <w:rPr>
          <w:rFonts w:asciiTheme="minorHAnsi" w:eastAsiaTheme="minorEastAsia" w:hAnsiTheme="minorHAnsi" w:cstheme="minorBidi"/>
          <w:b w:val="0"/>
          <w:bCs w:val="0"/>
          <w:caps w:val="0"/>
          <w:noProof/>
          <w:szCs w:val="22"/>
          <w:lang w:bidi="ar-SA"/>
        </w:rPr>
      </w:pPr>
      <w:r w:rsidRPr="00095F9F">
        <w:rPr>
          <w:rFonts w:ascii="Times New Roman" w:hAnsi="Times New Roman" w:cs="Times New Roman"/>
          <w:b w:val="0"/>
          <w:bCs w:val="0"/>
          <w:caps w:val="0"/>
          <w:szCs w:val="22"/>
        </w:rPr>
        <w:fldChar w:fldCharType="begin"/>
      </w:r>
      <w:r w:rsidRPr="00095F9F">
        <w:rPr>
          <w:rFonts w:ascii="Times New Roman" w:hAnsi="Times New Roman" w:cs="Times New Roman"/>
          <w:b w:val="0"/>
          <w:bCs w:val="0"/>
          <w:caps w:val="0"/>
          <w:szCs w:val="22"/>
        </w:rPr>
        <w:instrText xml:space="preserve"> TOC \o "1-4" \h \z \u </w:instrText>
      </w:r>
      <w:r w:rsidRPr="00095F9F">
        <w:rPr>
          <w:rFonts w:ascii="Times New Roman" w:hAnsi="Times New Roman" w:cs="Times New Roman"/>
          <w:b w:val="0"/>
          <w:bCs w:val="0"/>
          <w:caps w:val="0"/>
          <w:szCs w:val="22"/>
        </w:rPr>
        <w:fldChar w:fldCharType="separate"/>
      </w:r>
      <w:hyperlink w:anchor="_Toc75156441" w:history="1">
        <w:r w:rsidR="00DF6024" w:rsidRPr="000612FE">
          <w:rPr>
            <w:rStyle w:val="Hyperlink"/>
            <w:noProof/>
          </w:rPr>
          <w:t>1.</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Danh sách menu</w:t>
        </w:r>
        <w:r w:rsidR="00DF6024">
          <w:rPr>
            <w:noProof/>
            <w:webHidden/>
          </w:rPr>
          <w:tab/>
        </w:r>
        <w:r w:rsidR="00DF6024">
          <w:rPr>
            <w:noProof/>
            <w:webHidden/>
          </w:rPr>
          <w:fldChar w:fldCharType="begin"/>
        </w:r>
        <w:r w:rsidR="00DF6024">
          <w:rPr>
            <w:noProof/>
            <w:webHidden/>
          </w:rPr>
          <w:instrText xml:space="preserve"> PAGEREF _Toc75156441 \h </w:instrText>
        </w:r>
        <w:r w:rsidR="00DF6024">
          <w:rPr>
            <w:noProof/>
            <w:webHidden/>
          </w:rPr>
        </w:r>
        <w:r w:rsidR="00DF6024">
          <w:rPr>
            <w:noProof/>
            <w:webHidden/>
          </w:rPr>
          <w:fldChar w:fldCharType="separate"/>
        </w:r>
        <w:r w:rsidR="00DF6024">
          <w:rPr>
            <w:noProof/>
            <w:webHidden/>
          </w:rPr>
          <w:t>11</w:t>
        </w:r>
        <w:r w:rsidR="00DF6024">
          <w:rPr>
            <w:noProof/>
            <w:webHidden/>
          </w:rPr>
          <w:fldChar w:fldCharType="end"/>
        </w:r>
      </w:hyperlink>
    </w:p>
    <w:p w14:paraId="5D6B5FA5" w14:textId="27B5B871"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42" w:history="1">
        <w:r w:rsidR="00DF6024" w:rsidRPr="000612FE">
          <w:rPr>
            <w:rStyle w:val="Hyperlink"/>
            <w:noProof/>
          </w:rPr>
          <w:t>1.1.</w:t>
        </w:r>
        <w:r w:rsidR="00DF6024">
          <w:rPr>
            <w:rFonts w:asciiTheme="minorHAnsi" w:eastAsiaTheme="minorEastAsia" w:hAnsiTheme="minorHAnsi" w:cstheme="minorBidi"/>
            <w:caps w:val="0"/>
            <w:noProof/>
            <w:szCs w:val="22"/>
            <w:lang w:bidi="ar-SA"/>
          </w:rPr>
          <w:tab/>
        </w:r>
        <w:r w:rsidR="00DF6024" w:rsidRPr="000612FE">
          <w:rPr>
            <w:rStyle w:val="Hyperlink"/>
            <w:noProof/>
          </w:rPr>
          <w:t>Menu Back</w:t>
        </w:r>
        <w:r w:rsidR="00DF6024">
          <w:rPr>
            <w:noProof/>
            <w:webHidden/>
          </w:rPr>
          <w:tab/>
        </w:r>
        <w:r w:rsidR="00DF6024">
          <w:rPr>
            <w:noProof/>
            <w:webHidden/>
          </w:rPr>
          <w:fldChar w:fldCharType="begin"/>
        </w:r>
        <w:r w:rsidR="00DF6024">
          <w:rPr>
            <w:noProof/>
            <w:webHidden/>
          </w:rPr>
          <w:instrText xml:space="preserve"> PAGEREF _Toc75156442 \h </w:instrText>
        </w:r>
        <w:r w:rsidR="00DF6024">
          <w:rPr>
            <w:noProof/>
            <w:webHidden/>
          </w:rPr>
        </w:r>
        <w:r w:rsidR="00DF6024">
          <w:rPr>
            <w:noProof/>
            <w:webHidden/>
          </w:rPr>
          <w:fldChar w:fldCharType="separate"/>
        </w:r>
        <w:r w:rsidR="00DF6024">
          <w:rPr>
            <w:noProof/>
            <w:webHidden/>
          </w:rPr>
          <w:t>11</w:t>
        </w:r>
        <w:r w:rsidR="00DF6024">
          <w:rPr>
            <w:noProof/>
            <w:webHidden/>
          </w:rPr>
          <w:fldChar w:fldCharType="end"/>
        </w:r>
      </w:hyperlink>
    </w:p>
    <w:p w14:paraId="7B4126A9" w14:textId="7611F0C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43" w:history="1">
        <w:r w:rsidR="00DF6024" w:rsidRPr="000612FE">
          <w:rPr>
            <w:rStyle w:val="Hyperlink"/>
            <w:noProof/>
          </w:rPr>
          <w:t>1.2.</w:t>
        </w:r>
        <w:r w:rsidR="00DF6024">
          <w:rPr>
            <w:rFonts w:asciiTheme="minorHAnsi" w:eastAsiaTheme="minorEastAsia" w:hAnsiTheme="minorHAnsi" w:cstheme="minorBidi"/>
            <w:caps w:val="0"/>
            <w:noProof/>
            <w:szCs w:val="22"/>
            <w:lang w:bidi="ar-SA"/>
          </w:rPr>
          <w:tab/>
        </w:r>
        <w:r w:rsidR="00DF6024" w:rsidRPr="000612FE">
          <w:rPr>
            <w:rStyle w:val="Hyperlink"/>
            <w:noProof/>
          </w:rPr>
          <w:t>Menu NĐT</w:t>
        </w:r>
        <w:r w:rsidR="00DF6024">
          <w:rPr>
            <w:noProof/>
            <w:webHidden/>
          </w:rPr>
          <w:tab/>
        </w:r>
        <w:r w:rsidR="00DF6024">
          <w:rPr>
            <w:noProof/>
            <w:webHidden/>
          </w:rPr>
          <w:fldChar w:fldCharType="begin"/>
        </w:r>
        <w:r w:rsidR="00DF6024">
          <w:rPr>
            <w:noProof/>
            <w:webHidden/>
          </w:rPr>
          <w:instrText xml:space="preserve"> PAGEREF _Toc75156443 \h </w:instrText>
        </w:r>
        <w:r w:rsidR="00DF6024">
          <w:rPr>
            <w:noProof/>
            <w:webHidden/>
          </w:rPr>
        </w:r>
        <w:r w:rsidR="00DF6024">
          <w:rPr>
            <w:noProof/>
            <w:webHidden/>
          </w:rPr>
          <w:fldChar w:fldCharType="separate"/>
        </w:r>
        <w:r w:rsidR="00DF6024">
          <w:rPr>
            <w:noProof/>
            <w:webHidden/>
          </w:rPr>
          <w:t>13</w:t>
        </w:r>
        <w:r w:rsidR="00DF6024">
          <w:rPr>
            <w:noProof/>
            <w:webHidden/>
          </w:rPr>
          <w:fldChar w:fldCharType="end"/>
        </w:r>
      </w:hyperlink>
    </w:p>
    <w:p w14:paraId="0D752CEA" w14:textId="490B9AE3"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444" w:history="1">
        <w:r w:rsidR="00DF6024" w:rsidRPr="000612FE">
          <w:rPr>
            <w:rStyle w:val="Hyperlink"/>
            <w:noProof/>
          </w:rPr>
          <w:t>2.</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Tài sản giao dịch</w:t>
        </w:r>
        <w:r w:rsidR="00DF6024">
          <w:rPr>
            <w:noProof/>
            <w:webHidden/>
          </w:rPr>
          <w:tab/>
        </w:r>
        <w:r w:rsidR="00DF6024">
          <w:rPr>
            <w:noProof/>
            <w:webHidden/>
          </w:rPr>
          <w:fldChar w:fldCharType="begin"/>
        </w:r>
        <w:r w:rsidR="00DF6024">
          <w:rPr>
            <w:noProof/>
            <w:webHidden/>
          </w:rPr>
          <w:instrText xml:space="preserve"> PAGEREF _Toc75156444 \h </w:instrText>
        </w:r>
        <w:r w:rsidR="00DF6024">
          <w:rPr>
            <w:noProof/>
            <w:webHidden/>
          </w:rPr>
        </w:r>
        <w:r w:rsidR="00DF6024">
          <w:rPr>
            <w:noProof/>
            <w:webHidden/>
          </w:rPr>
          <w:fldChar w:fldCharType="separate"/>
        </w:r>
        <w:r w:rsidR="00DF6024">
          <w:rPr>
            <w:noProof/>
            <w:webHidden/>
          </w:rPr>
          <w:t>14</w:t>
        </w:r>
        <w:r w:rsidR="00DF6024">
          <w:rPr>
            <w:noProof/>
            <w:webHidden/>
          </w:rPr>
          <w:fldChar w:fldCharType="end"/>
        </w:r>
      </w:hyperlink>
    </w:p>
    <w:p w14:paraId="6348C8E0" w14:textId="349B82D1"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45" w:history="1">
        <w:r w:rsidR="00DF6024" w:rsidRPr="000612FE">
          <w:rPr>
            <w:rStyle w:val="Hyperlink"/>
            <w:noProof/>
          </w:rPr>
          <w:t>2.1.</w:t>
        </w:r>
        <w:r w:rsidR="00DF6024">
          <w:rPr>
            <w:rFonts w:asciiTheme="minorHAnsi" w:eastAsiaTheme="minorEastAsia" w:hAnsiTheme="minorHAnsi" w:cstheme="minorBidi"/>
            <w:caps w:val="0"/>
            <w:noProof/>
            <w:szCs w:val="22"/>
            <w:lang w:bidi="ar-SA"/>
          </w:rPr>
          <w:tab/>
        </w:r>
        <w:r w:rsidR="00DF6024" w:rsidRPr="000612FE">
          <w:rPr>
            <w:rStyle w:val="Hyperlink"/>
            <w:noProof/>
          </w:rPr>
          <w:t>Tổ chức phát hành</w:t>
        </w:r>
        <w:r w:rsidR="00DF6024">
          <w:rPr>
            <w:noProof/>
            <w:webHidden/>
          </w:rPr>
          <w:tab/>
        </w:r>
        <w:r w:rsidR="00DF6024">
          <w:rPr>
            <w:noProof/>
            <w:webHidden/>
          </w:rPr>
          <w:fldChar w:fldCharType="begin"/>
        </w:r>
        <w:r w:rsidR="00DF6024">
          <w:rPr>
            <w:noProof/>
            <w:webHidden/>
          </w:rPr>
          <w:instrText xml:space="preserve"> PAGEREF _Toc75156445 \h </w:instrText>
        </w:r>
        <w:r w:rsidR="00DF6024">
          <w:rPr>
            <w:noProof/>
            <w:webHidden/>
          </w:rPr>
        </w:r>
        <w:r w:rsidR="00DF6024">
          <w:rPr>
            <w:noProof/>
            <w:webHidden/>
          </w:rPr>
          <w:fldChar w:fldCharType="separate"/>
        </w:r>
        <w:r w:rsidR="00DF6024">
          <w:rPr>
            <w:noProof/>
            <w:webHidden/>
          </w:rPr>
          <w:t>14</w:t>
        </w:r>
        <w:r w:rsidR="00DF6024">
          <w:rPr>
            <w:noProof/>
            <w:webHidden/>
          </w:rPr>
          <w:fldChar w:fldCharType="end"/>
        </w:r>
      </w:hyperlink>
    </w:p>
    <w:p w14:paraId="7A4F183B" w14:textId="7CD8C09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46" w:history="1">
        <w:r w:rsidR="00DF6024" w:rsidRPr="000612FE">
          <w:rPr>
            <w:rStyle w:val="Hyperlink"/>
            <w:rFonts w:asciiTheme="majorHAnsi" w:hAnsiTheme="majorHAnsi"/>
          </w:rPr>
          <w:t>2.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46 \h </w:instrText>
        </w:r>
        <w:r w:rsidR="00DF6024">
          <w:rPr>
            <w:webHidden/>
          </w:rPr>
        </w:r>
        <w:r w:rsidR="00DF6024">
          <w:rPr>
            <w:webHidden/>
          </w:rPr>
          <w:fldChar w:fldCharType="separate"/>
        </w:r>
        <w:r w:rsidR="00DF6024">
          <w:rPr>
            <w:webHidden/>
          </w:rPr>
          <w:t>14</w:t>
        </w:r>
        <w:r w:rsidR="00DF6024">
          <w:rPr>
            <w:webHidden/>
          </w:rPr>
          <w:fldChar w:fldCharType="end"/>
        </w:r>
      </w:hyperlink>
    </w:p>
    <w:p w14:paraId="47618DFD" w14:textId="5E01AE4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47" w:history="1">
        <w:r w:rsidR="00DF6024" w:rsidRPr="000612FE">
          <w:rPr>
            <w:rStyle w:val="Hyperlink"/>
            <w:rFonts w:asciiTheme="majorHAnsi" w:hAnsiTheme="majorHAnsi"/>
          </w:rPr>
          <w:t>2.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rình xử lý</w:t>
        </w:r>
        <w:r w:rsidR="00DF6024">
          <w:rPr>
            <w:webHidden/>
          </w:rPr>
          <w:tab/>
        </w:r>
        <w:r w:rsidR="00DF6024">
          <w:rPr>
            <w:webHidden/>
          </w:rPr>
          <w:fldChar w:fldCharType="begin"/>
        </w:r>
        <w:r w:rsidR="00DF6024">
          <w:rPr>
            <w:webHidden/>
          </w:rPr>
          <w:instrText xml:space="preserve"> PAGEREF _Toc75156447 \h </w:instrText>
        </w:r>
        <w:r w:rsidR="00DF6024">
          <w:rPr>
            <w:webHidden/>
          </w:rPr>
        </w:r>
        <w:r w:rsidR="00DF6024">
          <w:rPr>
            <w:webHidden/>
          </w:rPr>
          <w:fldChar w:fldCharType="separate"/>
        </w:r>
        <w:r w:rsidR="00DF6024">
          <w:rPr>
            <w:webHidden/>
          </w:rPr>
          <w:t>14</w:t>
        </w:r>
        <w:r w:rsidR="00DF6024">
          <w:rPr>
            <w:webHidden/>
          </w:rPr>
          <w:fldChar w:fldCharType="end"/>
        </w:r>
      </w:hyperlink>
    </w:p>
    <w:p w14:paraId="0490F4D0" w14:textId="40051146"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48" w:history="1">
        <w:r w:rsidR="00DF6024" w:rsidRPr="000612FE">
          <w:rPr>
            <w:rStyle w:val="Hyperlink"/>
            <w:noProof/>
          </w:rPr>
          <w:t>2.2.</w:t>
        </w:r>
        <w:r w:rsidR="00DF6024">
          <w:rPr>
            <w:rFonts w:asciiTheme="minorHAnsi" w:eastAsiaTheme="minorEastAsia" w:hAnsiTheme="minorHAnsi" w:cstheme="minorBidi"/>
            <w:caps w:val="0"/>
            <w:noProof/>
            <w:szCs w:val="22"/>
            <w:lang w:bidi="ar-SA"/>
          </w:rPr>
          <w:tab/>
        </w:r>
        <w:r w:rsidR="00DF6024" w:rsidRPr="000612FE">
          <w:rPr>
            <w:rStyle w:val="Hyperlink"/>
            <w:noProof/>
          </w:rPr>
          <w:t>Tài sản giao dịch</w:t>
        </w:r>
        <w:r w:rsidR="00DF6024">
          <w:rPr>
            <w:noProof/>
            <w:webHidden/>
          </w:rPr>
          <w:tab/>
        </w:r>
        <w:r w:rsidR="00DF6024">
          <w:rPr>
            <w:noProof/>
            <w:webHidden/>
          </w:rPr>
          <w:fldChar w:fldCharType="begin"/>
        </w:r>
        <w:r w:rsidR="00DF6024">
          <w:rPr>
            <w:noProof/>
            <w:webHidden/>
          </w:rPr>
          <w:instrText xml:space="preserve"> PAGEREF _Toc75156448 \h </w:instrText>
        </w:r>
        <w:r w:rsidR="00DF6024">
          <w:rPr>
            <w:noProof/>
            <w:webHidden/>
          </w:rPr>
        </w:r>
        <w:r w:rsidR="00DF6024">
          <w:rPr>
            <w:noProof/>
            <w:webHidden/>
          </w:rPr>
          <w:fldChar w:fldCharType="separate"/>
        </w:r>
        <w:r w:rsidR="00DF6024">
          <w:rPr>
            <w:noProof/>
            <w:webHidden/>
          </w:rPr>
          <w:t>14</w:t>
        </w:r>
        <w:r w:rsidR="00DF6024">
          <w:rPr>
            <w:noProof/>
            <w:webHidden/>
          </w:rPr>
          <w:fldChar w:fldCharType="end"/>
        </w:r>
      </w:hyperlink>
    </w:p>
    <w:p w14:paraId="480C7121" w14:textId="429E904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49" w:history="1">
        <w:r w:rsidR="00DF6024" w:rsidRPr="000612FE">
          <w:rPr>
            <w:rStyle w:val="Hyperlink"/>
            <w:rFonts w:asciiTheme="majorHAnsi" w:hAnsiTheme="majorHAnsi"/>
          </w:rPr>
          <w:t>2.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49 \h </w:instrText>
        </w:r>
        <w:r w:rsidR="00DF6024">
          <w:rPr>
            <w:webHidden/>
          </w:rPr>
        </w:r>
        <w:r w:rsidR="00DF6024">
          <w:rPr>
            <w:webHidden/>
          </w:rPr>
          <w:fldChar w:fldCharType="separate"/>
        </w:r>
        <w:r w:rsidR="00DF6024">
          <w:rPr>
            <w:webHidden/>
          </w:rPr>
          <w:t>14</w:t>
        </w:r>
        <w:r w:rsidR="00DF6024">
          <w:rPr>
            <w:webHidden/>
          </w:rPr>
          <w:fldChar w:fldCharType="end"/>
        </w:r>
      </w:hyperlink>
    </w:p>
    <w:p w14:paraId="205CE737" w14:textId="2A93D202" w:rsidR="00DF6024" w:rsidRDefault="00F13BB0">
      <w:pPr>
        <w:pStyle w:val="TOC4"/>
        <w:tabs>
          <w:tab w:val="left" w:pos="1760"/>
          <w:tab w:val="right" w:leader="dot" w:pos="9651"/>
        </w:tabs>
        <w:rPr>
          <w:rFonts w:eastAsiaTheme="minorEastAsia" w:cstheme="minorBidi"/>
          <w:noProof/>
          <w:sz w:val="22"/>
          <w:szCs w:val="22"/>
        </w:rPr>
      </w:pPr>
      <w:hyperlink w:anchor="_Toc75156450" w:history="1">
        <w:r w:rsidR="00DF6024" w:rsidRPr="000612FE">
          <w:rPr>
            <w:rStyle w:val="Hyperlink"/>
            <w:rFonts w:eastAsiaTheme="majorEastAsia"/>
            <w:noProof/>
            <w:lang w:bidi="en-US"/>
          </w:rPr>
          <w:t>2.2.1.1.</w:t>
        </w:r>
        <w:r w:rsidR="00DF6024">
          <w:rPr>
            <w:rFonts w:eastAsiaTheme="minorEastAsia" w:cstheme="minorBidi"/>
            <w:noProof/>
            <w:sz w:val="22"/>
            <w:szCs w:val="22"/>
          </w:rPr>
          <w:tab/>
        </w:r>
        <w:r w:rsidR="00DF6024" w:rsidRPr="000612FE">
          <w:rPr>
            <w:rStyle w:val="Hyperlink"/>
            <w:rFonts w:eastAsiaTheme="majorEastAsia"/>
            <w:noProof/>
            <w:lang w:bidi="en-US"/>
          </w:rPr>
          <w:t>Tab “Thông tin chung”</w:t>
        </w:r>
        <w:r w:rsidR="00DF6024">
          <w:rPr>
            <w:noProof/>
            <w:webHidden/>
          </w:rPr>
          <w:tab/>
        </w:r>
        <w:r w:rsidR="00DF6024">
          <w:rPr>
            <w:noProof/>
            <w:webHidden/>
          </w:rPr>
          <w:fldChar w:fldCharType="begin"/>
        </w:r>
        <w:r w:rsidR="00DF6024">
          <w:rPr>
            <w:noProof/>
            <w:webHidden/>
          </w:rPr>
          <w:instrText xml:space="preserve"> PAGEREF _Toc75156450 \h </w:instrText>
        </w:r>
        <w:r w:rsidR="00DF6024">
          <w:rPr>
            <w:noProof/>
            <w:webHidden/>
          </w:rPr>
        </w:r>
        <w:r w:rsidR="00DF6024">
          <w:rPr>
            <w:noProof/>
            <w:webHidden/>
          </w:rPr>
          <w:fldChar w:fldCharType="separate"/>
        </w:r>
        <w:r w:rsidR="00DF6024">
          <w:rPr>
            <w:noProof/>
            <w:webHidden/>
          </w:rPr>
          <w:t>14</w:t>
        </w:r>
        <w:r w:rsidR="00DF6024">
          <w:rPr>
            <w:noProof/>
            <w:webHidden/>
          </w:rPr>
          <w:fldChar w:fldCharType="end"/>
        </w:r>
      </w:hyperlink>
    </w:p>
    <w:p w14:paraId="271EF5DC" w14:textId="6AC75B77" w:rsidR="00DF6024" w:rsidRDefault="00F13BB0">
      <w:pPr>
        <w:pStyle w:val="TOC4"/>
        <w:tabs>
          <w:tab w:val="left" w:pos="1760"/>
          <w:tab w:val="right" w:leader="dot" w:pos="9651"/>
        </w:tabs>
        <w:rPr>
          <w:rFonts w:eastAsiaTheme="minorEastAsia" w:cstheme="minorBidi"/>
          <w:noProof/>
          <w:sz w:val="22"/>
          <w:szCs w:val="22"/>
        </w:rPr>
      </w:pPr>
      <w:hyperlink w:anchor="_Toc75156451" w:history="1">
        <w:r w:rsidR="00DF6024" w:rsidRPr="000612FE">
          <w:rPr>
            <w:rStyle w:val="Hyperlink"/>
            <w:rFonts w:eastAsiaTheme="majorEastAsia"/>
            <w:noProof/>
            <w:lang w:bidi="en-US"/>
          </w:rPr>
          <w:t>2.2.1.2.</w:t>
        </w:r>
        <w:r w:rsidR="00DF6024">
          <w:rPr>
            <w:rFonts w:eastAsiaTheme="minorEastAsia" w:cstheme="minorBidi"/>
            <w:noProof/>
            <w:sz w:val="22"/>
            <w:szCs w:val="22"/>
          </w:rPr>
          <w:tab/>
        </w:r>
        <w:r w:rsidR="00DF6024" w:rsidRPr="000612FE">
          <w:rPr>
            <w:rStyle w:val="Hyperlink"/>
            <w:rFonts w:eastAsiaTheme="majorEastAsia"/>
            <w:noProof/>
            <w:lang w:bidi="en-US"/>
          </w:rPr>
          <w:t>Tab “Quyền chọn mua lại”</w:t>
        </w:r>
        <w:r w:rsidR="00DF6024">
          <w:rPr>
            <w:noProof/>
            <w:webHidden/>
          </w:rPr>
          <w:tab/>
        </w:r>
        <w:r w:rsidR="00DF6024">
          <w:rPr>
            <w:noProof/>
            <w:webHidden/>
          </w:rPr>
          <w:fldChar w:fldCharType="begin"/>
        </w:r>
        <w:r w:rsidR="00DF6024">
          <w:rPr>
            <w:noProof/>
            <w:webHidden/>
          </w:rPr>
          <w:instrText xml:space="preserve"> PAGEREF _Toc75156451 \h </w:instrText>
        </w:r>
        <w:r w:rsidR="00DF6024">
          <w:rPr>
            <w:noProof/>
            <w:webHidden/>
          </w:rPr>
        </w:r>
        <w:r w:rsidR="00DF6024">
          <w:rPr>
            <w:noProof/>
            <w:webHidden/>
          </w:rPr>
          <w:fldChar w:fldCharType="separate"/>
        </w:r>
        <w:r w:rsidR="00DF6024">
          <w:rPr>
            <w:noProof/>
            <w:webHidden/>
          </w:rPr>
          <w:t>16</w:t>
        </w:r>
        <w:r w:rsidR="00DF6024">
          <w:rPr>
            <w:noProof/>
            <w:webHidden/>
          </w:rPr>
          <w:fldChar w:fldCharType="end"/>
        </w:r>
      </w:hyperlink>
    </w:p>
    <w:p w14:paraId="69CABA55" w14:textId="6F7423FB" w:rsidR="00DF6024" w:rsidRDefault="00F13BB0">
      <w:pPr>
        <w:pStyle w:val="TOC4"/>
        <w:tabs>
          <w:tab w:val="left" w:pos="1760"/>
          <w:tab w:val="right" w:leader="dot" w:pos="9651"/>
        </w:tabs>
        <w:rPr>
          <w:rFonts w:eastAsiaTheme="minorEastAsia" w:cstheme="minorBidi"/>
          <w:noProof/>
          <w:sz w:val="22"/>
          <w:szCs w:val="22"/>
        </w:rPr>
      </w:pPr>
      <w:hyperlink w:anchor="_Toc75156452" w:history="1">
        <w:r w:rsidR="00DF6024" w:rsidRPr="000612FE">
          <w:rPr>
            <w:rStyle w:val="Hyperlink"/>
            <w:rFonts w:eastAsiaTheme="majorEastAsia"/>
            <w:noProof/>
            <w:lang w:bidi="en-US"/>
          </w:rPr>
          <w:t>2.2.1.3.</w:t>
        </w:r>
        <w:r w:rsidR="00DF6024">
          <w:rPr>
            <w:rFonts w:eastAsiaTheme="minorEastAsia" w:cstheme="minorBidi"/>
            <w:noProof/>
            <w:sz w:val="22"/>
            <w:szCs w:val="22"/>
          </w:rPr>
          <w:tab/>
        </w:r>
        <w:r w:rsidR="00DF6024" w:rsidRPr="000612FE">
          <w:rPr>
            <w:rStyle w:val="Hyperlink"/>
            <w:rFonts w:eastAsiaTheme="majorEastAsia"/>
            <w:noProof/>
            <w:lang w:bidi="en-US"/>
          </w:rPr>
          <w:t>Tab “Quyền chọn bán lại”</w:t>
        </w:r>
        <w:r w:rsidR="00DF6024">
          <w:rPr>
            <w:noProof/>
            <w:webHidden/>
          </w:rPr>
          <w:tab/>
        </w:r>
        <w:r w:rsidR="00DF6024">
          <w:rPr>
            <w:noProof/>
            <w:webHidden/>
          </w:rPr>
          <w:fldChar w:fldCharType="begin"/>
        </w:r>
        <w:r w:rsidR="00DF6024">
          <w:rPr>
            <w:noProof/>
            <w:webHidden/>
          </w:rPr>
          <w:instrText xml:space="preserve"> PAGEREF _Toc75156452 \h </w:instrText>
        </w:r>
        <w:r w:rsidR="00DF6024">
          <w:rPr>
            <w:noProof/>
            <w:webHidden/>
          </w:rPr>
        </w:r>
        <w:r w:rsidR="00DF6024">
          <w:rPr>
            <w:noProof/>
            <w:webHidden/>
          </w:rPr>
          <w:fldChar w:fldCharType="separate"/>
        </w:r>
        <w:r w:rsidR="00DF6024">
          <w:rPr>
            <w:noProof/>
            <w:webHidden/>
          </w:rPr>
          <w:t>16</w:t>
        </w:r>
        <w:r w:rsidR="00DF6024">
          <w:rPr>
            <w:noProof/>
            <w:webHidden/>
          </w:rPr>
          <w:fldChar w:fldCharType="end"/>
        </w:r>
      </w:hyperlink>
    </w:p>
    <w:p w14:paraId="215B3EAD" w14:textId="003636D8" w:rsidR="00DF6024" w:rsidRDefault="00F13BB0">
      <w:pPr>
        <w:pStyle w:val="TOC4"/>
        <w:tabs>
          <w:tab w:val="left" w:pos="1760"/>
          <w:tab w:val="right" w:leader="dot" w:pos="9651"/>
        </w:tabs>
        <w:rPr>
          <w:rFonts w:eastAsiaTheme="minorEastAsia" w:cstheme="minorBidi"/>
          <w:noProof/>
          <w:sz w:val="22"/>
          <w:szCs w:val="22"/>
        </w:rPr>
      </w:pPr>
      <w:hyperlink w:anchor="_Toc75156453" w:history="1">
        <w:r w:rsidR="00DF6024" w:rsidRPr="000612FE">
          <w:rPr>
            <w:rStyle w:val="Hyperlink"/>
            <w:rFonts w:eastAsiaTheme="majorEastAsia"/>
            <w:noProof/>
            <w:lang w:bidi="en-US"/>
          </w:rPr>
          <w:t>2.2.1.4.</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53 \h </w:instrText>
        </w:r>
        <w:r w:rsidR="00DF6024">
          <w:rPr>
            <w:noProof/>
            <w:webHidden/>
          </w:rPr>
        </w:r>
        <w:r w:rsidR="00DF6024">
          <w:rPr>
            <w:noProof/>
            <w:webHidden/>
          </w:rPr>
          <w:fldChar w:fldCharType="separate"/>
        </w:r>
        <w:r w:rsidR="00DF6024">
          <w:rPr>
            <w:noProof/>
            <w:webHidden/>
          </w:rPr>
          <w:t>17</w:t>
        </w:r>
        <w:r w:rsidR="00DF6024">
          <w:rPr>
            <w:noProof/>
            <w:webHidden/>
          </w:rPr>
          <w:fldChar w:fldCharType="end"/>
        </w:r>
      </w:hyperlink>
    </w:p>
    <w:p w14:paraId="448026A0" w14:textId="16977A7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54" w:history="1">
        <w:r w:rsidR="00DF6024" w:rsidRPr="000612FE">
          <w:rPr>
            <w:rStyle w:val="Hyperlink"/>
            <w:rFonts w:asciiTheme="majorHAnsi" w:hAnsiTheme="majorHAnsi"/>
          </w:rPr>
          <w:t>2.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54 \h </w:instrText>
        </w:r>
        <w:r w:rsidR="00DF6024">
          <w:rPr>
            <w:webHidden/>
          </w:rPr>
        </w:r>
        <w:r w:rsidR="00DF6024">
          <w:rPr>
            <w:webHidden/>
          </w:rPr>
          <w:fldChar w:fldCharType="separate"/>
        </w:r>
        <w:r w:rsidR="00DF6024">
          <w:rPr>
            <w:webHidden/>
          </w:rPr>
          <w:t>17</w:t>
        </w:r>
        <w:r w:rsidR="00DF6024">
          <w:rPr>
            <w:webHidden/>
          </w:rPr>
          <w:fldChar w:fldCharType="end"/>
        </w:r>
      </w:hyperlink>
    </w:p>
    <w:p w14:paraId="03568F50" w14:textId="3635DFF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55" w:history="1">
        <w:r w:rsidR="00DF6024" w:rsidRPr="000612FE">
          <w:rPr>
            <w:rStyle w:val="Hyperlink"/>
            <w:noProof/>
          </w:rPr>
          <w:t>2.3.</w:t>
        </w:r>
        <w:r w:rsidR="00DF6024">
          <w:rPr>
            <w:rFonts w:asciiTheme="minorHAnsi" w:eastAsiaTheme="minorEastAsia" w:hAnsiTheme="minorHAnsi" w:cstheme="minorBidi"/>
            <w:caps w:val="0"/>
            <w:noProof/>
            <w:szCs w:val="22"/>
            <w:lang w:bidi="ar-SA"/>
          </w:rPr>
          <w:tab/>
        </w:r>
        <w:r w:rsidR="00DF6024" w:rsidRPr="000612FE">
          <w:rPr>
            <w:rStyle w:val="Hyperlink"/>
            <w:noProof/>
          </w:rPr>
          <w:t>Lịch tính lãi</w:t>
        </w:r>
        <w:r w:rsidR="00DF6024">
          <w:rPr>
            <w:noProof/>
            <w:webHidden/>
          </w:rPr>
          <w:tab/>
        </w:r>
        <w:r w:rsidR="00DF6024">
          <w:rPr>
            <w:noProof/>
            <w:webHidden/>
          </w:rPr>
          <w:fldChar w:fldCharType="begin"/>
        </w:r>
        <w:r w:rsidR="00DF6024">
          <w:rPr>
            <w:noProof/>
            <w:webHidden/>
          </w:rPr>
          <w:instrText xml:space="preserve"> PAGEREF _Toc75156455 \h </w:instrText>
        </w:r>
        <w:r w:rsidR="00DF6024">
          <w:rPr>
            <w:noProof/>
            <w:webHidden/>
          </w:rPr>
        </w:r>
        <w:r w:rsidR="00DF6024">
          <w:rPr>
            <w:noProof/>
            <w:webHidden/>
          </w:rPr>
          <w:fldChar w:fldCharType="separate"/>
        </w:r>
        <w:r w:rsidR="00DF6024">
          <w:rPr>
            <w:noProof/>
            <w:webHidden/>
          </w:rPr>
          <w:t>18</w:t>
        </w:r>
        <w:r w:rsidR="00DF6024">
          <w:rPr>
            <w:noProof/>
            <w:webHidden/>
          </w:rPr>
          <w:fldChar w:fldCharType="end"/>
        </w:r>
      </w:hyperlink>
    </w:p>
    <w:p w14:paraId="2AC4929B" w14:textId="0AF8B7C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56" w:history="1">
        <w:r w:rsidR="00DF6024" w:rsidRPr="000612FE">
          <w:rPr>
            <w:rStyle w:val="Hyperlink"/>
            <w:rFonts w:asciiTheme="majorHAnsi" w:hAnsiTheme="majorHAnsi"/>
          </w:rPr>
          <w:t>2.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56 \h </w:instrText>
        </w:r>
        <w:r w:rsidR="00DF6024">
          <w:rPr>
            <w:webHidden/>
          </w:rPr>
        </w:r>
        <w:r w:rsidR="00DF6024">
          <w:rPr>
            <w:webHidden/>
          </w:rPr>
          <w:fldChar w:fldCharType="separate"/>
        </w:r>
        <w:r w:rsidR="00DF6024">
          <w:rPr>
            <w:webHidden/>
          </w:rPr>
          <w:t>18</w:t>
        </w:r>
        <w:r w:rsidR="00DF6024">
          <w:rPr>
            <w:webHidden/>
          </w:rPr>
          <w:fldChar w:fldCharType="end"/>
        </w:r>
      </w:hyperlink>
    </w:p>
    <w:p w14:paraId="52391408" w14:textId="6A9CF582" w:rsidR="00DF6024" w:rsidRDefault="00F13BB0">
      <w:pPr>
        <w:pStyle w:val="TOC4"/>
        <w:tabs>
          <w:tab w:val="left" w:pos="1760"/>
          <w:tab w:val="right" w:leader="dot" w:pos="9651"/>
        </w:tabs>
        <w:rPr>
          <w:rFonts w:eastAsiaTheme="minorEastAsia" w:cstheme="minorBidi"/>
          <w:noProof/>
          <w:sz w:val="22"/>
          <w:szCs w:val="22"/>
        </w:rPr>
      </w:pPr>
      <w:hyperlink w:anchor="_Toc75156457" w:history="1">
        <w:r w:rsidR="00DF6024" w:rsidRPr="000612FE">
          <w:rPr>
            <w:rStyle w:val="Hyperlink"/>
            <w:rFonts w:eastAsiaTheme="majorEastAsia"/>
            <w:noProof/>
            <w:lang w:bidi="en-US"/>
          </w:rPr>
          <w:t>2.3.1.1.</w:t>
        </w:r>
        <w:r w:rsidR="00DF6024">
          <w:rPr>
            <w:rFonts w:eastAsiaTheme="minorEastAsia" w:cstheme="minorBidi"/>
            <w:noProof/>
            <w:sz w:val="22"/>
            <w:szCs w:val="22"/>
          </w:rPr>
          <w:tab/>
        </w:r>
        <w:r w:rsidR="00DF6024" w:rsidRPr="000612FE">
          <w:rPr>
            <w:rStyle w:val="Hyperlink"/>
            <w:rFonts w:eastAsiaTheme="majorEastAsia"/>
            <w:noProof/>
            <w:lang w:bidi="en-US"/>
          </w:rPr>
          <w:t>Popup add/view/edit</w:t>
        </w:r>
        <w:r w:rsidR="00DF6024">
          <w:rPr>
            <w:noProof/>
            <w:webHidden/>
          </w:rPr>
          <w:tab/>
        </w:r>
        <w:r w:rsidR="00DF6024">
          <w:rPr>
            <w:noProof/>
            <w:webHidden/>
          </w:rPr>
          <w:fldChar w:fldCharType="begin"/>
        </w:r>
        <w:r w:rsidR="00DF6024">
          <w:rPr>
            <w:noProof/>
            <w:webHidden/>
          </w:rPr>
          <w:instrText xml:space="preserve"> PAGEREF _Toc75156457 \h </w:instrText>
        </w:r>
        <w:r w:rsidR="00DF6024">
          <w:rPr>
            <w:noProof/>
            <w:webHidden/>
          </w:rPr>
        </w:r>
        <w:r w:rsidR="00DF6024">
          <w:rPr>
            <w:noProof/>
            <w:webHidden/>
          </w:rPr>
          <w:fldChar w:fldCharType="separate"/>
        </w:r>
        <w:r w:rsidR="00DF6024">
          <w:rPr>
            <w:noProof/>
            <w:webHidden/>
          </w:rPr>
          <w:t>18</w:t>
        </w:r>
        <w:r w:rsidR="00DF6024">
          <w:rPr>
            <w:noProof/>
            <w:webHidden/>
          </w:rPr>
          <w:fldChar w:fldCharType="end"/>
        </w:r>
      </w:hyperlink>
    </w:p>
    <w:p w14:paraId="72C25AEF" w14:textId="3868462B" w:rsidR="00DF6024" w:rsidRDefault="00F13BB0">
      <w:pPr>
        <w:pStyle w:val="TOC4"/>
        <w:tabs>
          <w:tab w:val="left" w:pos="1760"/>
          <w:tab w:val="right" w:leader="dot" w:pos="9651"/>
        </w:tabs>
        <w:rPr>
          <w:rFonts w:eastAsiaTheme="minorEastAsia" w:cstheme="minorBidi"/>
          <w:noProof/>
          <w:sz w:val="22"/>
          <w:szCs w:val="22"/>
        </w:rPr>
      </w:pPr>
      <w:hyperlink w:anchor="_Toc75156458" w:history="1">
        <w:r w:rsidR="00DF6024" w:rsidRPr="000612FE">
          <w:rPr>
            <w:rStyle w:val="Hyperlink"/>
            <w:rFonts w:eastAsiaTheme="majorEastAsia"/>
            <w:noProof/>
            <w:lang w:bidi="en-US"/>
          </w:rPr>
          <w:t>2.3.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58 \h </w:instrText>
        </w:r>
        <w:r w:rsidR="00DF6024">
          <w:rPr>
            <w:noProof/>
            <w:webHidden/>
          </w:rPr>
        </w:r>
        <w:r w:rsidR="00DF6024">
          <w:rPr>
            <w:noProof/>
            <w:webHidden/>
          </w:rPr>
          <w:fldChar w:fldCharType="separate"/>
        </w:r>
        <w:r w:rsidR="00DF6024">
          <w:rPr>
            <w:noProof/>
            <w:webHidden/>
          </w:rPr>
          <w:t>19</w:t>
        </w:r>
        <w:r w:rsidR="00DF6024">
          <w:rPr>
            <w:noProof/>
            <w:webHidden/>
          </w:rPr>
          <w:fldChar w:fldCharType="end"/>
        </w:r>
      </w:hyperlink>
    </w:p>
    <w:p w14:paraId="25276F79" w14:textId="25D4AC2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59" w:history="1">
        <w:r w:rsidR="00DF6024" w:rsidRPr="000612FE">
          <w:rPr>
            <w:rStyle w:val="Hyperlink"/>
            <w:rFonts w:asciiTheme="majorHAnsi" w:hAnsiTheme="majorHAnsi"/>
          </w:rPr>
          <w:t>2.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59 \h </w:instrText>
        </w:r>
        <w:r w:rsidR="00DF6024">
          <w:rPr>
            <w:webHidden/>
          </w:rPr>
        </w:r>
        <w:r w:rsidR="00DF6024">
          <w:rPr>
            <w:webHidden/>
          </w:rPr>
          <w:fldChar w:fldCharType="separate"/>
        </w:r>
        <w:r w:rsidR="00DF6024">
          <w:rPr>
            <w:webHidden/>
          </w:rPr>
          <w:t>19</w:t>
        </w:r>
        <w:r w:rsidR="00DF6024">
          <w:rPr>
            <w:webHidden/>
          </w:rPr>
          <w:fldChar w:fldCharType="end"/>
        </w:r>
      </w:hyperlink>
    </w:p>
    <w:p w14:paraId="74EC371E" w14:textId="7AEB49B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60" w:history="1">
        <w:r w:rsidR="00DF6024" w:rsidRPr="000612FE">
          <w:rPr>
            <w:rStyle w:val="Hyperlink"/>
            <w:noProof/>
          </w:rPr>
          <w:t>2.4.</w:t>
        </w:r>
        <w:r w:rsidR="00DF6024">
          <w:rPr>
            <w:rFonts w:asciiTheme="minorHAnsi" w:eastAsiaTheme="minorEastAsia" w:hAnsiTheme="minorHAnsi" w:cstheme="minorBidi"/>
            <w:caps w:val="0"/>
            <w:noProof/>
            <w:szCs w:val="22"/>
            <w:lang w:bidi="ar-SA"/>
          </w:rPr>
          <w:tab/>
        </w:r>
        <w:r w:rsidR="00DF6024" w:rsidRPr="000612FE">
          <w:rPr>
            <w:rStyle w:val="Hyperlink"/>
            <w:noProof/>
          </w:rPr>
          <w:t>Lịch thanh toán tài sản</w:t>
        </w:r>
        <w:r w:rsidR="00DF6024">
          <w:rPr>
            <w:noProof/>
            <w:webHidden/>
          </w:rPr>
          <w:tab/>
        </w:r>
        <w:r w:rsidR="00DF6024">
          <w:rPr>
            <w:noProof/>
            <w:webHidden/>
          </w:rPr>
          <w:fldChar w:fldCharType="begin"/>
        </w:r>
        <w:r w:rsidR="00DF6024">
          <w:rPr>
            <w:noProof/>
            <w:webHidden/>
          </w:rPr>
          <w:instrText xml:space="preserve"> PAGEREF _Toc75156460 \h </w:instrText>
        </w:r>
        <w:r w:rsidR="00DF6024">
          <w:rPr>
            <w:noProof/>
            <w:webHidden/>
          </w:rPr>
        </w:r>
        <w:r w:rsidR="00DF6024">
          <w:rPr>
            <w:noProof/>
            <w:webHidden/>
          </w:rPr>
          <w:fldChar w:fldCharType="separate"/>
        </w:r>
        <w:r w:rsidR="00DF6024">
          <w:rPr>
            <w:noProof/>
            <w:webHidden/>
          </w:rPr>
          <w:t>20</w:t>
        </w:r>
        <w:r w:rsidR="00DF6024">
          <w:rPr>
            <w:noProof/>
            <w:webHidden/>
          </w:rPr>
          <w:fldChar w:fldCharType="end"/>
        </w:r>
      </w:hyperlink>
    </w:p>
    <w:p w14:paraId="250B62A6" w14:textId="1628198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61" w:history="1">
        <w:r w:rsidR="00DF6024" w:rsidRPr="000612FE">
          <w:rPr>
            <w:rStyle w:val="Hyperlink"/>
            <w:rFonts w:asciiTheme="majorHAnsi" w:hAnsiTheme="majorHAnsi"/>
          </w:rPr>
          <w:t>2.4.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61 \h </w:instrText>
        </w:r>
        <w:r w:rsidR="00DF6024">
          <w:rPr>
            <w:webHidden/>
          </w:rPr>
        </w:r>
        <w:r w:rsidR="00DF6024">
          <w:rPr>
            <w:webHidden/>
          </w:rPr>
          <w:fldChar w:fldCharType="separate"/>
        </w:r>
        <w:r w:rsidR="00DF6024">
          <w:rPr>
            <w:webHidden/>
          </w:rPr>
          <w:t>20</w:t>
        </w:r>
        <w:r w:rsidR="00DF6024">
          <w:rPr>
            <w:webHidden/>
          </w:rPr>
          <w:fldChar w:fldCharType="end"/>
        </w:r>
      </w:hyperlink>
    </w:p>
    <w:p w14:paraId="40D451BF" w14:textId="1A582888" w:rsidR="00DF6024" w:rsidRDefault="00F13BB0">
      <w:pPr>
        <w:pStyle w:val="TOC4"/>
        <w:tabs>
          <w:tab w:val="left" w:pos="1760"/>
          <w:tab w:val="right" w:leader="dot" w:pos="9651"/>
        </w:tabs>
        <w:rPr>
          <w:rFonts w:eastAsiaTheme="minorEastAsia" w:cstheme="minorBidi"/>
          <w:noProof/>
          <w:sz w:val="22"/>
          <w:szCs w:val="22"/>
        </w:rPr>
      </w:pPr>
      <w:hyperlink w:anchor="_Toc75156462" w:history="1">
        <w:r w:rsidR="00DF6024" w:rsidRPr="000612FE">
          <w:rPr>
            <w:rStyle w:val="Hyperlink"/>
            <w:rFonts w:eastAsiaTheme="majorEastAsia"/>
            <w:noProof/>
            <w:lang w:bidi="en-US"/>
          </w:rPr>
          <w:t>2.4.1.1.</w:t>
        </w:r>
        <w:r w:rsidR="00DF6024">
          <w:rPr>
            <w:rFonts w:eastAsiaTheme="minorEastAsia" w:cstheme="minorBidi"/>
            <w:noProof/>
            <w:sz w:val="22"/>
            <w:szCs w:val="22"/>
          </w:rPr>
          <w:tab/>
        </w:r>
        <w:r w:rsidR="00DF6024" w:rsidRPr="000612FE">
          <w:rPr>
            <w:rStyle w:val="Hyperlink"/>
            <w:rFonts w:eastAsiaTheme="majorEastAsia"/>
            <w:noProof/>
            <w:lang w:bidi="en-US"/>
          </w:rPr>
          <w:t>Popup add/view/edit</w:t>
        </w:r>
        <w:r w:rsidR="00DF6024">
          <w:rPr>
            <w:noProof/>
            <w:webHidden/>
          </w:rPr>
          <w:tab/>
        </w:r>
        <w:r w:rsidR="00DF6024">
          <w:rPr>
            <w:noProof/>
            <w:webHidden/>
          </w:rPr>
          <w:fldChar w:fldCharType="begin"/>
        </w:r>
        <w:r w:rsidR="00DF6024">
          <w:rPr>
            <w:noProof/>
            <w:webHidden/>
          </w:rPr>
          <w:instrText xml:space="preserve"> PAGEREF _Toc75156462 \h </w:instrText>
        </w:r>
        <w:r w:rsidR="00DF6024">
          <w:rPr>
            <w:noProof/>
            <w:webHidden/>
          </w:rPr>
        </w:r>
        <w:r w:rsidR="00DF6024">
          <w:rPr>
            <w:noProof/>
            <w:webHidden/>
          </w:rPr>
          <w:fldChar w:fldCharType="separate"/>
        </w:r>
        <w:r w:rsidR="00DF6024">
          <w:rPr>
            <w:noProof/>
            <w:webHidden/>
          </w:rPr>
          <w:t>20</w:t>
        </w:r>
        <w:r w:rsidR="00DF6024">
          <w:rPr>
            <w:noProof/>
            <w:webHidden/>
          </w:rPr>
          <w:fldChar w:fldCharType="end"/>
        </w:r>
      </w:hyperlink>
    </w:p>
    <w:p w14:paraId="2C50E541" w14:textId="64C785B6" w:rsidR="00DF6024" w:rsidRDefault="00F13BB0">
      <w:pPr>
        <w:pStyle w:val="TOC4"/>
        <w:tabs>
          <w:tab w:val="left" w:pos="1760"/>
          <w:tab w:val="right" w:leader="dot" w:pos="9651"/>
        </w:tabs>
        <w:rPr>
          <w:rFonts w:eastAsiaTheme="minorEastAsia" w:cstheme="minorBidi"/>
          <w:noProof/>
          <w:sz w:val="22"/>
          <w:szCs w:val="22"/>
        </w:rPr>
      </w:pPr>
      <w:hyperlink w:anchor="_Toc75156463" w:history="1">
        <w:r w:rsidR="00DF6024" w:rsidRPr="000612FE">
          <w:rPr>
            <w:rStyle w:val="Hyperlink"/>
            <w:rFonts w:eastAsiaTheme="majorEastAsia"/>
            <w:noProof/>
            <w:lang w:bidi="en-US"/>
          </w:rPr>
          <w:t>2.4.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63 \h </w:instrText>
        </w:r>
        <w:r w:rsidR="00DF6024">
          <w:rPr>
            <w:noProof/>
            <w:webHidden/>
          </w:rPr>
        </w:r>
        <w:r w:rsidR="00DF6024">
          <w:rPr>
            <w:noProof/>
            <w:webHidden/>
          </w:rPr>
          <w:fldChar w:fldCharType="separate"/>
        </w:r>
        <w:r w:rsidR="00DF6024">
          <w:rPr>
            <w:noProof/>
            <w:webHidden/>
          </w:rPr>
          <w:t>20</w:t>
        </w:r>
        <w:r w:rsidR="00DF6024">
          <w:rPr>
            <w:noProof/>
            <w:webHidden/>
          </w:rPr>
          <w:fldChar w:fldCharType="end"/>
        </w:r>
      </w:hyperlink>
    </w:p>
    <w:p w14:paraId="3677B26D" w14:textId="73B4995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64" w:history="1">
        <w:r w:rsidR="00DF6024" w:rsidRPr="000612FE">
          <w:rPr>
            <w:rStyle w:val="Hyperlink"/>
            <w:rFonts w:asciiTheme="majorHAnsi" w:hAnsiTheme="majorHAnsi"/>
          </w:rPr>
          <w:t>2.4.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64 \h </w:instrText>
        </w:r>
        <w:r w:rsidR="00DF6024">
          <w:rPr>
            <w:webHidden/>
          </w:rPr>
        </w:r>
        <w:r w:rsidR="00DF6024">
          <w:rPr>
            <w:webHidden/>
          </w:rPr>
          <w:fldChar w:fldCharType="separate"/>
        </w:r>
        <w:r w:rsidR="00DF6024">
          <w:rPr>
            <w:webHidden/>
          </w:rPr>
          <w:t>21</w:t>
        </w:r>
        <w:r w:rsidR="00DF6024">
          <w:rPr>
            <w:webHidden/>
          </w:rPr>
          <w:fldChar w:fldCharType="end"/>
        </w:r>
      </w:hyperlink>
    </w:p>
    <w:p w14:paraId="2904C1D6" w14:textId="7B5D5998"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65" w:history="1">
        <w:r w:rsidR="00DF6024" w:rsidRPr="000612FE">
          <w:rPr>
            <w:rStyle w:val="Hyperlink"/>
            <w:noProof/>
          </w:rPr>
          <w:t>2.5.</w:t>
        </w:r>
        <w:r w:rsidR="00DF6024">
          <w:rPr>
            <w:rFonts w:asciiTheme="minorHAnsi" w:eastAsiaTheme="minorEastAsia" w:hAnsiTheme="minorHAnsi" w:cstheme="minorBidi"/>
            <w:caps w:val="0"/>
            <w:noProof/>
            <w:szCs w:val="22"/>
            <w:lang w:bidi="ar-SA"/>
          </w:rPr>
          <w:tab/>
        </w:r>
        <w:r w:rsidR="00DF6024" w:rsidRPr="000612FE">
          <w:rPr>
            <w:rStyle w:val="Hyperlink"/>
            <w:noProof/>
          </w:rPr>
          <w:t>Lãi suất tham chiếu</w:t>
        </w:r>
        <w:r w:rsidR="00DF6024">
          <w:rPr>
            <w:noProof/>
            <w:webHidden/>
          </w:rPr>
          <w:tab/>
        </w:r>
        <w:r w:rsidR="00DF6024">
          <w:rPr>
            <w:noProof/>
            <w:webHidden/>
          </w:rPr>
          <w:fldChar w:fldCharType="begin"/>
        </w:r>
        <w:r w:rsidR="00DF6024">
          <w:rPr>
            <w:noProof/>
            <w:webHidden/>
          </w:rPr>
          <w:instrText xml:space="preserve"> PAGEREF _Toc75156465 \h </w:instrText>
        </w:r>
        <w:r w:rsidR="00DF6024">
          <w:rPr>
            <w:noProof/>
            <w:webHidden/>
          </w:rPr>
        </w:r>
        <w:r w:rsidR="00DF6024">
          <w:rPr>
            <w:noProof/>
            <w:webHidden/>
          </w:rPr>
          <w:fldChar w:fldCharType="separate"/>
        </w:r>
        <w:r w:rsidR="00DF6024">
          <w:rPr>
            <w:noProof/>
            <w:webHidden/>
          </w:rPr>
          <w:t>21</w:t>
        </w:r>
        <w:r w:rsidR="00DF6024">
          <w:rPr>
            <w:noProof/>
            <w:webHidden/>
          </w:rPr>
          <w:fldChar w:fldCharType="end"/>
        </w:r>
      </w:hyperlink>
    </w:p>
    <w:p w14:paraId="368CF819" w14:textId="1974312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66" w:history="1">
        <w:r w:rsidR="00DF6024" w:rsidRPr="000612FE">
          <w:rPr>
            <w:rStyle w:val="Hyperlink"/>
            <w:rFonts w:asciiTheme="majorHAnsi" w:hAnsiTheme="majorHAnsi"/>
          </w:rPr>
          <w:t>2.5.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66 \h </w:instrText>
        </w:r>
        <w:r w:rsidR="00DF6024">
          <w:rPr>
            <w:webHidden/>
          </w:rPr>
        </w:r>
        <w:r w:rsidR="00DF6024">
          <w:rPr>
            <w:webHidden/>
          </w:rPr>
          <w:fldChar w:fldCharType="separate"/>
        </w:r>
        <w:r w:rsidR="00DF6024">
          <w:rPr>
            <w:webHidden/>
          </w:rPr>
          <w:t>21</w:t>
        </w:r>
        <w:r w:rsidR="00DF6024">
          <w:rPr>
            <w:webHidden/>
          </w:rPr>
          <w:fldChar w:fldCharType="end"/>
        </w:r>
      </w:hyperlink>
    </w:p>
    <w:p w14:paraId="5916AA40" w14:textId="6A6486DF" w:rsidR="00DF6024" w:rsidRDefault="00F13BB0">
      <w:pPr>
        <w:pStyle w:val="TOC4"/>
        <w:tabs>
          <w:tab w:val="left" w:pos="1760"/>
          <w:tab w:val="right" w:leader="dot" w:pos="9651"/>
        </w:tabs>
        <w:rPr>
          <w:rFonts w:eastAsiaTheme="minorEastAsia" w:cstheme="minorBidi"/>
          <w:noProof/>
          <w:sz w:val="22"/>
          <w:szCs w:val="22"/>
        </w:rPr>
      </w:pPr>
      <w:hyperlink w:anchor="_Toc75156467" w:history="1">
        <w:r w:rsidR="00DF6024" w:rsidRPr="000612FE">
          <w:rPr>
            <w:rStyle w:val="Hyperlink"/>
            <w:rFonts w:eastAsiaTheme="majorEastAsia"/>
            <w:noProof/>
            <w:lang w:bidi="en-US"/>
          </w:rPr>
          <w:t>2.5.1.1.</w:t>
        </w:r>
        <w:r w:rsidR="00DF6024">
          <w:rPr>
            <w:rFonts w:eastAsiaTheme="minorEastAsia" w:cstheme="minorBidi"/>
            <w:noProof/>
            <w:sz w:val="22"/>
            <w:szCs w:val="22"/>
          </w:rPr>
          <w:tab/>
        </w:r>
        <w:r w:rsidR="00DF6024" w:rsidRPr="000612FE">
          <w:rPr>
            <w:rStyle w:val="Hyperlink"/>
            <w:rFonts w:eastAsiaTheme="majorEastAsia"/>
            <w:noProof/>
            <w:lang w:bidi="en-US"/>
          </w:rPr>
          <w:t>Popup add/view/edit</w:t>
        </w:r>
        <w:r w:rsidR="00DF6024">
          <w:rPr>
            <w:noProof/>
            <w:webHidden/>
          </w:rPr>
          <w:tab/>
        </w:r>
        <w:r w:rsidR="00DF6024">
          <w:rPr>
            <w:noProof/>
            <w:webHidden/>
          </w:rPr>
          <w:fldChar w:fldCharType="begin"/>
        </w:r>
        <w:r w:rsidR="00DF6024">
          <w:rPr>
            <w:noProof/>
            <w:webHidden/>
          </w:rPr>
          <w:instrText xml:space="preserve"> PAGEREF _Toc75156467 \h </w:instrText>
        </w:r>
        <w:r w:rsidR="00DF6024">
          <w:rPr>
            <w:noProof/>
            <w:webHidden/>
          </w:rPr>
        </w:r>
        <w:r w:rsidR="00DF6024">
          <w:rPr>
            <w:noProof/>
            <w:webHidden/>
          </w:rPr>
          <w:fldChar w:fldCharType="separate"/>
        </w:r>
        <w:r w:rsidR="00DF6024">
          <w:rPr>
            <w:noProof/>
            <w:webHidden/>
          </w:rPr>
          <w:t>21</w:t>
        </w:r>
        <w:r w:rsidR="00DF6024">
          <w:rPr>
            <w:noProof/>
            <w:webHidden/>
          </w:rPr>
          <w:fldChar w:fldCharType="end"/>
        </w:r>
      </w:hyperlink>
    </w:p>
    <w:p w14:paraId="558E4AEA" w14:textId="41E95E59" w:rsidR="00DF6024" w:rsidRDefault="00F13BB0">
      <w:pPr>
        <w:pStyle w:val="TOC4"/>
        <w:tabs>
          <w:tab w:val="left" w:pos="1760"/>
          <w:tab w:val="right" w:leader="dot" w:pos="9651"/>
        </w:tabs>
        <w:rPr>
          <w:rFonts w:eastAsiaTheme="minorEastAsia" w:cstheme="minorBidi"/>
          <w:noProof/>
          <w:sz w:val="22"/>
          <w:szCs w:val="22"/>
        </w:rPr>
      </w:pPr>
      <w:hyperlink w:anchor="_Toc75156468" w:history="1">
        <w:r w:rsidR="00DF6024" w:rsidRPr="000612FE">
          <w:rPr>
            <w:rStyle w:val="Hyperlink"/>
            <w:rFonts w:eastAsiaTheme="majorEastAsia"/>
            <w:noProof/>
            <w:lang w:bidi="en-US"/>
          </w:rPr>
          <w:t>2.5.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68 \h </w:instrText>
        </w:r>
        <w:r w:rsidR="00DF6024">
          <w:rPr>
            <w:noProof/>
            <w:webHidden/>
          </w:rPr>
        </w:r>
        <w:r w:rsidR="00DF6024">
          <w:rPr>
            <w:noProof/>
            <w:webHidden/>
          </w:rPr>
          <w:fldChar w:fldCharType="separate"/>
        </w:r>
        <w:r w:rsidR="00DF6024">
          <w:rPr>
            <w:noProof/>
            <w:webHidden/>
          </w:rPr>
          <w:t>21</w:t>
        </w:r>
        <w:r w:rsidR="00DF6024">
          <w:rPr>
            <w:noProof/>
            <w:webHidden/>
          </w:rPr>
          <w:fldChar w:fldCharType="end"/>
        </w:r>
      </w:hyperlink>
    </w:p>
    <w:p w14:paraId="4EDCE1E7" w14:textId="2B95A3F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69" w:history="1">
        <w:r w:rsidR="00DF6024" w:rsidRPr="000612FE">
          <w:rPr>
            <w:rStyle w:val="Hyperlink"/>
            <w:rFonts w:asciiTheme="majorHAnsi" w:hAnsiTheme="majorHAnsi"/>
          </w:rPr>
          <w:t>2.5.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69 \h </w:instrText>
        </w:r>
        <w:r w:rsidR="00DF6024">
          <w:rPr>
            <w:webHidden/>
          </w:rPr>
        </w:r>
        <w:r w:rsidR="00DF6024">
          <w:rPr>
            <w:webHidden/>
          </w:rPr>
          <w:fldChar w:fldCharType="separate"/>
        </w:r>
        <w:r w:rsidR="00DF6024">
          <w:rPr>
            <w:webHidden/>
          </w:rPr>
          <w:t>22</w:t>
        </w:r>
        <w:r w:rsidR="00DF6024">
          <w:rPr>
            <w:webHidden/>
          </w:rPr>
          <w:fldChar w:fldCharType="end"/>
        </w:r>
      </w:hyperlink>
    </w:p>
    <w:p w14:paraId="0AD32E2B" w14:textId="5B664BF2"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470" w:history="1">
        <w:r w:rsidR="00DF6024" w:rsidRPr="000612FE">
          <w:rPr>
            <w:rStyle w:val="Hyperlink"/>
            <w:noProof/>
          </w:rPr>
          <w:t>3.</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Đại lý</w:t>
        </w:r>
        <w:r w:rsidR="00DF6024">
          <w:rPr>
            <w:noProof/>
            <w:webHidden/>
          </w:rPr>
          <w:tab/>
        </w:r>
        <w:r w:rsidR="00DF6024">
          <w:rPr>
            <w:noProof/>
            <w:webHidden/>
          </w:rPr>
          <w:fldChar w:fldCharType="begin"/>
        </w:r>
        <w:r w:rsidR="00DF6024">
          <w:rPr>
            <w:noProof/>
            <w:webHidden/>
          </w:rPr>
          <w:instrText xml:space="preserve"> PAGEREF _Toc75156470 \h </w:instrText>
        </w:r>
        <w:r w:rsidR="00DF6024">
          <w:rPr>
            <w:noProof/>
            <w:webHidden/>
          </w:rPr>
        </w:r>
        <w:r w:rsidR="00DF6024">
          <w:rPr>
            <w:noProof/>
            <w:webHidden/>
          </w:rPr>
          <w:fldChar w:fldCharType="separate"/>
        </w:r>
        <w:r w:rsidR="00DF6024">
          <w:rPr>
            <w:noProof/>
            <w:webHidden/>
          </w:rPr>
          <w:t>23</w:t>
        </w:r>
        <w:r w:rsidR="00DF6024">
          <w:rPr>
            <w:noProof/>
            <w:webHidden/>
          </w:rPr>
          <w:fldChar w:fldCharType="end"/>
        </w:r>
      </w:hyperlink>
    </w:p>
    <w:p w14:paraId="629ED387" w14:textId="6E94E88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71" w:history="1">
        <w:r w:rsidR="00DF6024" w:rsidRPr="000612FE">
          <w:rPr>
            <w:rStyle w:val="Hyperlink"/>
            <w:noProof/>
          </w:rPr>
          <w:t>3.1.</w:t>
        </w:r>
        <w:r w:rsidR="00DF6024">
          <w:rPr>
            <w:rFonts w:asciiTheme="minorHAnsi" w:eastAsiaTheme="minorEastAsia" w:hAnsiTheme="minorHAnsi" w:cstheme="minorBidi"/>
            <w:caps w:val="0"/>
            <w:noProof/>
            <w:szCs w:val="22"/>
            <w:lang w:bidi="ar-SA"/>
          </w:rPr>
          <w:tab/>
        </w:r>
        <w:r w:rsidR="00DF6024" w:rsidRPr="000612FE">
          <w:rPr>
            <w:rStyle w:val="Hyperlink"/>
            <w:noProof/>
          </w:rPr>
          <w:t>Đường cong lãi suất</w:t>
        </w:r>
        <w:r w:rsidR="00DF6024">
          <w:rPr>
            <w:noProof/>
            <w:webHidden/>
          </w:rPr>
          <w:tab/>
        </w:r>
        <w:r w:rsidR="00DF6024">
          <w:rPr>
            <w:noProof/>
            <w:webHidden/>
          </w:rPr>
          <w:fldChar w:fldCharType="begin"/>
        </w:r>
        <w:r w:rsidR="00DF6024">
          <w:rPr>
            <w:noProof/>
            <w:webHidden/>
          </w:rPr>
          <w:instrText xml:space="preserve"> PAGEREF _Toc75156471 \h </w:instrText>
        </w:r>
        <w:r w:rsidR="00DF6024">
          <w:rPr>
            <w:noProof/>
            <w:webHidden/>
          </w:rPr>
        </w:r>
        <w:r w:rsidR="00DF6024">
          <w:rPr>
            <w:noProof/>
            <w:webHidden/>
          </w:rPr>
          <w:fldChar w:fldCharType="separate"/>
        </w:r>
        <w:r w:rsidR="00DF6024">
          <w:rPr>
            <w:noProof/>
            <w:webHidden/>
          </w:rPr>
          <w:t>23</w:t>
        </w:r>
        <w:r w:rsidR="00DF6024">
          <w:rPr>
            <w:noProof/>
            <w:webHidden/>
          </w:rPr>
          <w:fldChar w:fldCharType="end"/>
        </w:r>
      </w:hyperlink>
    </w:p>
    <w:p w14:paraId="0225CCD2" w14:textId="196E31F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72" w:history="1">
        <w:r w:rsidR="00DF6024" w:rsidRPr="000612FE">
          <w:rPr>
            <w:rStyle w:val="Hyperlink"/>
            <w:rFonts w:asciiTheme="majorHAnsi" w:hAnsiTheme="majorHAnsi"/>
          </w:rPr>
          <w:t>3.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72 \h </w:instrText>
        </w:r>
        <w:r w:rsidR="00DF6024">
          <w:rPr>
            <w:webHidden/>
          </w:rPr>
        </w:r>
        <w:r w:rsidR="00DF6024">
          <w:rPr>
            <w:webHidden/>
          </w:rPr>
          <w:fldChar w:fldCharType="separate"/>
        </w:r>
        <w:r w:rsidR="00DF6024">
          <w:rPr>
            <w:webHidden/>
          </w:rPr>
          <w:t>23</w:t>
        </w:r>
        <w:r w:rsidR="00DF6024">
          <w:rPr>
            <w:webHidden/>
          </w:rPr>
          <w:fldChar w:fldCharType="end"/>
        </w:r>
      </w:hyperlink>
    </w:p>
    <w:p w14:paraId="7F2F418B" w14:textId="4A051D9D" w:rsidR="00DF6024" w:rsidRDefault="00F13BB0">
      <w:pPr>
        <w:pStyle w:val="TOC4"/>
        <w:tabs>
          <w:tab w:val="left" w:pos="1760"/>
          <w:tab w:val="right" w:leader="dot" w:pos="9651"/>
        </w:tabs>
        <w:rPr>
          <w:rFonts w:eastAsiaTheme="minorEastAsia" w:cstheme="minorBidi"/>
          <w:noProof/>
          <w:sz w:val="22"/>
          <w:szCs w:val="22"/>
        </w:rPr>
      </w:pPr>
      <w:hyperlink w:anchor="_Toc75156473" w:history="1">
        <w:r w:rsidR="00DF6024" w:rsidRPr="000612FE">
          <w:rPr>
            <w:rStyle w:val="Hyperlink"/>
            <w:rFonts w:eastAsiaTheme="majorEastAsia"/>
            <w:noProof/>
            <w:lang w:bidi="en-US"/>
          </w:rPr>
          <w:t>3.1.1.1.</w:t>
        </w:r>
        <w:r w:rsidR="00DF6024">
          <w:rPr>
            <w:rFonts w:eastAsiaTheme="minorEastAsia" w:cstheme="minorBidi"/>
            <w:noProof/>
            <w:sz w:val="22"/>
            <w:szCs w:val="22"/>
          </w:rPr>
          <w:tab/>
        </w:r>
        <w:r w:rsidR="00DF6024" w:rsidRPr="000612FE">
          <w:rPr>
            <w:rStyle w:val="Hyperlink"/>
            <w:rFonts w:eastAsiaTheme="majorEastAsia"/>
            <w:noProof/>
            <w:lang w:bidi="en-US"/>
          </w:rPr>
          <w:t>Tab “Thông tin chung”</w:t>
        </w:r>
        <w:r w:rsidR="00DF6024">
          <w:rPr>
            <w:noProof/>
            <w:webHidden/>
          </w:rPr>
          <w:tab/>
        </w:r>
        <w:r w:rsidR="00DF6024">
          <w:rPr>
            <w:noProof/>
            <w:webHidden/>
          </w:rPr>
          <w:fldChar w:fldCharType="begin"/>
        </w:r>
        <w:r w:rsidR="00DF6024">
          <w:rPr>
            <w:noProof/>
            <w:webHidden/>
          </w:rPr>
          <w:instrText xml:space="preserve"> PAGEREF _Toc75156473 \h </w:instrText>
        </w:r>
        <w:r w:rsidR="00DF6024">
          <w:rPr>
            <w:noProof/>
            <w:webHidden/>
          </w:rPr>
        </w:r>
        <w:r w:rsidR="00DF6024">
          <w:rPr>
            <w:noProof/>
            <w:webHidden/>
          </w:rPr>
          <w:fldChar w:fldCharType="separate"/>
        </w:r>
        <w:r w:rsidR="00DF6024">
          <w:rPr>
            <w:noProof/>
            <w:webHidden/>
          </w:rPr>
          <w:t>23</w:t>
        </w:r>
        <w:r w:rsidR="00DF6024">
          <w:rPr>
            <w:noProof/>
            <w:webHidden/>
          </w:rPr>
          <w:fldChar w:fldCharType="end"/>
        </w:r>
      </w:hyperlink>
    </w:p>
    <w:p w14:paraId="52F2669C" w14:textId="788A2DF6" w:rsidR="00DF6024" w:rsidRDefault="00F13BB0">
      <w:pPr>
        <w:pStyle w:val="TOC4"/>
        <w:tabs>
          <w:tab w:val="left" w:pos="1760"/>
          <w:tab w:val="right" w:leader="dot" w:pos="9651"/>
        </w:tabs>
        <w:rPr>
          <w:rFonts w:eastAsiaTheme="minorEastAsia" w:cstheme="minorBidi"/>
          <w:noProof/>
          <w:sz w:val="22"/>
          <w:szCs w:val="22"/>
        </w:rPr>
      </w:pPr>
      <w:hyperlink w:anchor="_Toc75156474" w:history="1">
        <w:r w:rsidR="00DF6024" w:rsidRPr="000612FE">
          <w:rPr>
            <w:rStyle w:val="Hyperlink"/>
            <w:rFonts w:eastAsiaTheme="majorEastAsia"/>
            <w:noProof/>
            <w:lang w:bidi="en-US"/>
          </w:rPr>
          <w:t>3.1.1.2.</w:t>
        </w:r>
        <w:r w:rsidR="00DF6024">
          <w:rPr>
            <w:rFonts w:eastAsiaTheme="minorEastAsia" w:cstheme="minorBidi"/>
            <w:noProof/>
            <w:sz w:val="22"/>
            <w:szCs w:val="22"/>
          </w:rPr>
          <w:tab/>
        </w:r>
        <w:r w:rsidR="00DF6024" w:rsidRPr="000612FE">
          <w:rPr>
            <w:rStyle w:val="Hyperlink"/>
            <w:rFonts w:eastAsiaTheme="majorEastAsia"/>
            <w:noProof/>
            <w:lang w:bidi="en-US"/>
          </w:rPr>
          <w:t>Tab “Biểu LS đáo hạn của KH nhận được (Giả định coupon cố định)”</w:t>
        </w:r>
        <w:r w:rsidR="00DF6024">
          <w:rPr>
            <w:noProof/>
            <w:webHidden/>
          </w:rPr>
          <w:tab/>
        </w:r>
        <w:r w:rsidR="00DF6024">
          <w:rPr>
            <w:noProof/>
            <w:webHidden/>
          </w:rPr>
          <w:fldChar w:fldCharType="begin"/>
        </w:r>
        <w:r w:rsidR="00DF6024">
          <w:rPr>
            <w:noProof/>
            <w:webHidden/>
          </w:rPr>
          <w:instrText xml:space="preserve"> PAGEREF _Toc75156474 \h </w:instrText>
        </w:r>
        <w:r w:rsidR="00DF6024">
          <w:rPr>
            <w:noProof/>
            <w:webHidden/>
          </w:rPr>
        </w:r>
        <w:r w:rsidR="00DF6024">
          <w:rPr>
            <w:noProof/>
            <w:webHidden/>
          </w:rPr>
          <w:fldChar w:fldCharType="separate"/>
        </w:r>
        <w:r w:rsidR="00DF6024">
          <w:rPr>
            <w:noProof/>
            <w:webHidden/>
          </w:rPr>
          <w:t>24</w:t>
        </w:r>
        <w:r w:rsidR="00DF6024">
          <w:rPr>
            <w:noProof/>
            <w:webHidden/>
          </w:rPr>
          <w:fldChar w:fldCharType="end"/>
        </w:r>
      </w:hyperlink>
    </w:p>
    <w:p w14:paraId="38575BD8" w14:textId="226EFDDF" w:rsidR="00DF6024" w:rsidRDefault="00F13BB0">
      <w:pPr>
        <w:pStyle w:val="TOC4"/>
        <w:tabs>
          <w:tab w:val="left" w:pos="1760"/>
          <w:tab w:val="right" w:leader="dot" w:pos="9651"/>
        </w:tabs>
        <w:rPr>
          <w:rFonts w:eastAsiaTheme="minorEastAsia" w:cstheme="minorBidi"/>
          <w:noProof/>
          <w:sz w:val="22"/>
          <w:szCs w:val="22"/>
        </w:rPr>
      </w:pPr>
      <w:hyperlink w:anchor="_Toc75156475" w:history="1">
        <w:r w:rsidR="00DF6024" w:rsidRPr="000612FE">
          <w:rPr>
            <w:rStyle w:val="Hyperlink"/>
            <w:rFonts w:eastAsiaTheme="majorEastAsia"/>
            <w:noProof/>
            <w:lang w:bidi="en-US"/>
          </w:rPr>
          <w:t>3.1.1.3.</w:t>
        </w:r>
        <w:r w:rsidR="00DF6024">
          <w:rPr>
            <w:rFonts w:eastAsiaTheme="minorEastAsia" w:cstheme="minorBidi"/>
            <w:noProof/>
            <w:sz w:val="22"/>
            <w:szCs w:val="22"/>
          </w:rPr>
          <w:tab/>
        </w:r>
        <w:r w:rsidR="00DF6024" w:rsidRPr="000612FE">
          <w:rPr>
            <w:rStyle w:val="Hyperlink"/>
            <w:rFonts w:eastAsiaTheme="majorEastAsia"/>
            <w:noProof/>
            <w:lang w:bidi="en-US"/>
          </w:rPr>
          <w:t>Tab “Biểu LS mua lại trước hạn”</w:t>
        </w:r>
        <w:r w:rsidR="00DF6024">
          <w:rPr>
            <w:noProof/>
            <w:webHidden/>
          </w:rPr>
          <w:tab/>
        </w:r>
        <w:r w:rsidR="00DF6024">
          <w:rPr>
            <w:noProof/>
            <w:webHidden/>
          </w:rPr>
          <w:fldChar w:fldCharType="begin"/>
        </w:r>
        <w:r w:rsidR="00DF6024">
          <w:rPr>
            <w:noProof/>
            <w:webHidden/>
          </w:rPr>
          <w:instrText xml:space="preserve"> PAGEREF _Toc75156475 \h </w:instrText>
        </w:r>
        <w:r w:rsidR="00DF6024">
          <w:rPr>
            <w:noProof/>
            <w:webHidden/>
          </w:rPr>
        </w:r>
        <w:r w:rsidR="00DF6024">
          <w:rPr>
            <w:noProof/>
            <w:webHidden/>
          </w:rPr>
          <w:fldChar w:fldCharType="separate"/>
        </w:r>
        <w:r w:rsidR="00DF6024">
          <w:rPr>
            <w:noProof/>
            <w:webHidden/>
          </w:rPr>
          <w:t>24</w:t>
        </w:r>
        <w:r w:rsidR="00DF6024">
          <w:rPr>
            <w:noProof/>
            <w:webHidden/>
          </w:rPr>
          <w:fldChar w:fldCharType="end"/>
        </w:r>
      </w:hyperlink>
    </w:p>
    <w:p w14:paraId="0A6B39E6" w14:textId="564A9F8E" w:rsidR="00DF6024" w:rsidRDefault="00F13BB0">
      <w:pPr>
        <w:pStyle w:val="TOC4"/>
        <w:tabs>
          <w:tab w:val="left" w:pos="1760"/>
          <w:tab w:val="right" w:leader="dot" w:pos="9651"/>
        </w:tabs>
        <w:rPr>
          <w:rFonts w:eastAsiaTheme="minorEastAsia" w:cstheme="minorBidi"/>
          <w:noProof/>
          <w:sz w:val="22"/>
          <w:szCs w:val="22"/>
        </w:rPr>
      </w:pPr>
      <w:hyperlink w:anchor="_Toc75156476" w:history="1">
        <w:r w:rsidR="00DF6024" w:rsidRPr="000612FE">
          <w:rPr>
            <w:rStyle w:val="Hyperlink"/>
            <w:rFonts w:eastAsiaTheme="majorEastAsia"/>
            <w:noProof/>
            <w:lang w:bidi="en-US"/>
          </w:rPr>
          <w:t>3.1.1.4.</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76 \h </w:instrText>
        </w:r>
        <w:r w:rsidR="00DF6024">
          <w:rPr>
            <w:noProof/>
            <w:webHidden/>
          </w:rPr>
        </w:r>
        <w:r w:rsidR="00DF6024">
          <w:rPr>
            <w:noProof/>
            <w:webHidden/>
          </w:rPr>
          <w:fldChar w:fldCharType="separate"/>
        </w:r>
        <w:r w:rsidR="00DF6024">
          <w:rPr>
            <w:noProof/>
            <w:webHidden/>
          </w:rPr>
          <w:t>25</w:t>
        </w:r>
        <w:r w:rsidR="00DF6024">
          <w:rPr>
            <w:noProof/>
            <w:webHidden/>
          </w:rPr>
          <w:fldChar w:fldCharType="end"/>
        </w:r>
      </w:hyperlink>
    </w:p>
    <w:p w14:paraId="4E98EA85" w14:textId="7AB318A1"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77" w:history="1">
        <w:r w:rsidR="00DF6024" w:rsidRPr="000612FE">
          <w:rPr>
            <w:rStyle w:val="Hyperlink"/>
            <w:rFonts w:asciiTheme="majorHAnsi" w:hAnsiTheme="majorHAnsi"/>
          </w:rPr>
          <w:t>3.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77 \h </w:instrText>
        </w:r>
        <w:r w:rsidR="00DF6024">
          <w:rPr>
            <w:webHidden/>
          </w:rPr>
        </w:r>
        <w:r w:rsidR="00DF6024">
          <w:rPr>
            <w:webHidden/>
          </w:rPr>
          <w:fldChar w:fldCharType="separate"/>
        </w:r>
        <w:r w:rsidR="00DF6024">
          <w:rPr>
            <w:webHidden/>
          </w:rPr>
          <w:t>25</w:t>
        </w:r>
        <w:r w:rsidR="00DF6024">
          <w:rPr>
            <w:webHidden/>
          </w:rPr>
          <w:fldChar w:fldCharType="end"/>
        </w:r>
      </w:hyperlink>
    </w:p>
    <w:p w14:paraId="5B69D279" w14:textId="079C84A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78" w:history="1">
        <w:r w:rsidR="00DF6024" w:rsidRPr="000612FE">
          <w:rPr>
            <w:rStyle w:val="Hyperlink"/>
            <w:noProof/>
          </w:rPr>
          <w:t>3.2.</w:t>
        </w:r>
        <w:r w:rsidR="00DF6024">
          <w:rPr>
            <w:rFonts w:asciiTheme="minorHAnsi" w:eastAsiaTheme="minorEastAsia" w:hAnsiTheme="minorHAnsi" w:cstheme="minorBidi"/>
            <w:caps w:val="0"/>
            <w:noProof/>
            <w:szCs w:val="22"/>
            <w:lang w:bidi="ar-SA"/>
          </w:rPr>
          <w:tab/>
        </w:r>
        <w:r w:rsidR="00DF6024" w:rsidRPr="000612FE">
          <w:rPr>
            <w:rStyle w:val="Hyperlink"/>
            <w:noProof/>
          </w:rPr>
          <w:t>Đăng ký tài khoản đại lý</w:t>
        </w:r>
        <w:r w:rsidR="00DF6024">
          <w:rPr>
            <w:noProof/>
            <w:webHidden/>
          </w:rPr>
          <w:tab/>
        </w:r>
        <w:r w:rsidR="00DF6024">
          <w:rPr>
            <w:noProof/>
            <w:webHidden/>
          </w:rPr>
          <w:fldChar w:fldCharType="begin"/>
        </w:r>
        <w:r w:rsidR="00DF6024">
          <w:rPr>
            <w:noProof/>
            <w:webHidden/>
          </w:rPr>
          <w:instrText xml:space="preserve"> PAGEREF _Toc75156478 \h </w:instrText>
        </w:r>
        <w:r w:rsidR="00DF6024">
          <w:rPr>
            <w:noProof/>
            <w:webHidden/>
          </w:rPr>
        </w:r>
        <w:r w:rsidR="00DF6024">
          <w:rPr>
            <w:noProof/>
            <w:webHidden/>
          </w:rPr>
          <w:fldChar w:fldCharType="separate"/>
        </w:r>
        <w:r w:rsidR="00DF6024">
          <w:rPr>
            <w:noProof/>
            <w:webHidden/>
          </w:rPr>
          <w:t>26</w:t>
        </w:r>
        <w:r w:rsidR="00DF6024">
          <w:rPr>
            <w:noProof/>
            <w:webHidden/>
          </w:rPr>
          <w:fldChar w:fldCharType="end"/>
        </w:r>
      </w:hyperlink>
    </w:p>
    <w:p w14:paraId="05BC43DA" w14:textId="6DAB4AA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79" w:history="1">
        <w:r w:rsidR="00DF6024" w:rsidRPr="000612FE">
          <w:rPr>
            <w:rStyle w:val="Hyperlink"/>
            <w:rFonts w:asciiTheme="majorHAnsi" w:hAnsiTheme="majorHAnsi"/>
          </w:rPr>
          <w:t>3.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79 \h </w:instrText>
        </w:r>
        <w:r w:rsidR="00DF6024">
          <w:rPr>
            <w:webHidden/>
          </w:rPr>
        </w:r>
        <w:r w:rsidR="00DF6024">
          <w:rPr>
            <w:webHidden/>
          </w:rPr>
          <w:fldChar w:fldCharType="separate"/>
        </w:r>
        <w:r w:rsidR="00DF6024">
          <w:rPr>
            <w:webHidden/>
          </w:rPr>
          <w:t>26</w:t>
        </w:r>
        <w:r w:rsidR="00DF6024">
          <w:rPr>
            <w:webHidden/>
          </w:rPr>
          <w:fldChar w:fldCharType="end"/>
        </w:r>
      </w:hyperlink>
    </w:p>
    <w:p w14:paraId="2283B825" w14:textId="64CDC835" w:rsidR="00DF6024" w:rsidRDefault="00F13BB0">
      <w:pPr>
        <w:pStyle w:val="TOC4"/>
        <w:tabs>
          <w:tab w:val="left" w:pos="1760"/>
          <w:tab w:val="right" w:leader="dot" w:pos="9651"/>
        </w:tabs>
        <w:rPr>
          <w:rFonts w:eastAsiaTheme="minorEastAsia" w:cstheme="minorBidi"/>
          <w:noProof/>
          <w:sz w:val="22"/>
          <w:szCs w:val="22"/>
        </w:rPr>
      </w:pPr>
      <w:hyperlink w:anchor="_Toc75156480" w:history="1">
        <w:r w:rsidR="00DF6024" w:rsidRPr="000612FE">
          <w:rPr>
            <w:rStyle w:val="Hyperlink"/>
            <w:rFonts w:eastAsiaTheme="majorEastAsia"/>
            <w:noProof/>
            <w:lang w:bidi="en-US"/>
          </w:rPr>
          <w:t>3.2.1.1.</w:t>
        </w:r>
        <w:r w:rsidR="00DF6024">
          <w:rPr>
            <w:rFonts w:eastAsiaTheme="minorEastAsia" w:cstheme="minorBidi"/>
            <w:noProof/>
            <w:sz w:val="22"/>
            <w:szCs w:val="22"/>
          </w:rPr>
          <w:tab/>
        </w:r>
        <w:r w:rsidR="00DF6024" w:rsidRPr="000612FE">
          <w:rPr>
            <w:rStyle w:val="Hyperlink"/>
            <w:rFonts w:eastAsiaTheme="majorEastAsia"/>
            <w:noProof/>
            <w:lang w:bidi="en-US"/>
          </w:rPr>
          <w:t>Popup add/view/edit</w:t>
        </w:r>
        <w:r w:rsidR="00DF6024">
          <w:rPr>
            <w:noProof/>
            <w:webHidden/>
          </w:rPr>
          <w:tab/>
        </w:r>
        <w:r w:rsidR="00DF6024">
          <w:rPr>
            <w:noProof/>
            <w:webHidden/>
          </w:rPr>
          <w:fldChar w:fldCharType="begin"/>
        </w:r>
        <w:r w:rsidR="00DF6024">
          <w:rPr>
            <w:noProof/>
            <w:webHidden/>
          </w:rPr>
          <w:instrText xml:space="preserve"> PAGEREF _Toc75156480 \h </w:instrText>
        </w:r>
        <w:r w:rsidR="00DF6024">
          <w:rPr>
            <w:noProof/>
            <w:webHidden/>
          </w:rPr>
        </w:r>
        <w:r w:rsidR="00DF6024">
          <w:rPr>
            <w:noProof/>
            <w:webHidden/>
          </w:rPr>
          <w:fldChar w:fldCharType="separate"/>
        </w:r>
        <w:r w:rsidR="00DF6024">
          <w:rPr>
            <w:noProof/>
            <w:webHidden/>
          </w:rPr>
          <w:t>26</w:t>
        </w:r>
        <w:r w:rsidR="00DF6024">
          <w:rPr>
            <w:noProof/>
            <w:webHidden/>
          </w:rPr>
          <w:fldChar w:fldCharType="end"/>
        </w:r>
      </w:hyperlink>
    </w:p>
    <w:p w14:paraId="323C34E4" w14:textId="3D1B065D" w:rsidR="00DF6024" w:rsidRDefault="00F13BB0">
      <w:pPr>
        <w:pStyle w:val="TOC4"/>
        <w:tabs>
          <w:tab w:val="left" w:pos="1760"/>
          <w:tab w:val="right" w:leader="dot" w:pos="9651"/>
        </w:tabs>
        <w:rPr>
          <w:rFonts w:eastAsiaTheme="minorEastAsia" w:cstheme="minorBidi"/>
          <w:noProof/>
          <w:sz w:val="22"/>
          <w:szCs w:val="22"/>
        </w:rPr>
      </w:pPr>
      <w:hyperlink w:anchor="_Toc75156481" w:history="1">
        <w:r w:rsidR="00DF6024" w:rsidRPr="000612FE">
          <w:rPr>
            <w:rStyle w:val="Hyperlink"/>
            <w:rFonts w:eastAsiaTheme="majorEastAsia"/>
            <w:noProof/>
            <w:lang w:bidi="en-US"/>
          </w:rPr>
          <w:t>3.2.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81 \h </w:instrText>
        </w:r>
        <w:r w:rsidR="00DF6024">
          <w:rPr>
            <w:noProof/>
            <w:webHidden/>
          </w:rPr>
        </w:r>
        <w:r w:rsidR="00DF6024">
          <w:rPr>
            <w:noProof/>
            <w:webHidden/>
          </w:rPr>
          <w:fldChar w:fldCharType="separate"/>
        </w:r>
        <w:r w:rsidR="00DF6024">
          <w:rPr>
            <w:noProof/>
            <w:webHidden/>
          </w:rPr>
          <w:t>26</w:t>
        </w:r>
        <w:r w:rsidR="00DF6024">
          <w:rPr>
            <w:noProof/>
            <w:webHidden/>
          </w:rPr>
          <w:fldChar w:fldCharType="end"/>
        </w:r>
      </w:hyperlink>
    </w:p>
    <w:p w14:paraId="4AC5D350" w14:textId="7D0C5E2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82" w:history="1">
        <w:r w:rsidR="00DF6024" w:rsidRPr="000612FE">
          <w:rPr>
            <w:rStyle w:val="Hyperlink"/>
            <w:rFonts w:asciiTheme="majorHAnsi" w:hAnsiTheme="majorHAnsi"/>
          </w:rPr>
          <w:t>3.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82 \h </w:instrText>
        </w:r>
        <w:r w:rsidR="00DF6024">
          <w:rPr>
            <w:webHidden/>
          </w:rPr>
        </w:r>
        <w:r w:rsidR="00DF6024">
          <w:rPr>
            <w:webHidden/>
          </w:rPr>
          <w:fldChar w:fldCharType="separate"/>
        </w:r>
        <w:r w:rsidR="00DF6024">
          <w:rPr>
            <w:webHidden/>
          </w:rPr>
          <w:t>27</w:t>
        </w:r>
        <w:r w:rsidR="00DF6024">
          <w:rPr>
            <w:webHidden/>
          </w:rPr>
          <w:fldChar w:fldCharType="end"/>
        </w:r>
      </w:hyperlink>
    </w:p>
    <w:p w14:paraId="22487EA7" w14:textId="39A5F1A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83" w:history="1">
        <w:r w:rsidR="00DF6024" w:rsidRPr="000612FE">
          <w:rPr>
            <w:rStyle w:val="Hyperlink"/>
            <w:noProof/>
          </w:rPr>
          <w:t>3.7.</w:t>
        </w:r>
        <w:r w:rsidR="00DF6024">
          <w:rPr>
            <w:rFonts w:asciiTheme="minorHAnsi" w:eastAsiaTheme="minorEastAsia" w:hAnsiTheme="minorHAnsi" w:cstheme="minorBidi"/>
            <w:caps w:val="0"/>
            <w:noProof/>
            <w:szCs w:val="22"/>
            <w:lang w:bidi="ar-SA"/>
          </w:rPr>
          <w:tab/>
        </w:r>
        <w:r w:rsidR="00DF6024" w:rsidRPr="000612FE">
          <w:rPr>
            <w:rStyle w:val="Hyperlink"/>
            <w:noProof/>
          </w:rPr>
          <w:t>Sản phẩm kỳ hạn</w:t>
        </w:r>
        <w:r w:rsidR="00DF6024">
          <w:rPr>
            <w:noProof/>
            <w:webHidden/>
          </w:rPr>
          <w:tab/>
        </w:r>
        <w:r w:rsidR="00DF6024">
          <w:rPr>
            <w:noProof/>
            <w:webHidden/>
          </w:rPr>
          <w:fldChar w:fldCharType="begin"/>
        </w:r>
        <w:r w:rsidR="00DF6024">
          <w:rPr>
            <w:noProof/>
            <w:webHidden/>
          </w:rPr>
          <w:instrText xml:space="preserve"> PAGEREF _Toc75156483 \h </w:instrText>
        </w:r>
        <w:r w:rsidR="00DF6024">
          <w:rPr>
            <w:noProof/>
            <w:webHidden/>
          </w:rPr>
        </w:r>
        <w:r w:rsidR="00DF6024">
          <w:rPr>
            <w:noProof/>
            <w:webHidden/>
          </w:rPr>
          <w:fldChar w:fldCharType="separate"/>
        </w:r>
        <w:r w:rsidR="00DF6024">
          <w:rPr>
            <w:noProof/>
            <w:webHidden/>
          </w:rPr>
          <w:t>27</w:t>
        </w:r>
        <w:r w:rsidR="00DF6024">
          <w:rPr>
            <w:noProof/>
            <w:webHidden/>
          </w:rPr>
          <w:fldChar w:fldCharType="end"/>
        </w:r>
      </w:hyperlink>
    </w:p>
    <w:p w14:paraId="522F974C" w14:textId="2A36FF2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84" w:history="1">
        <w:r w:rsidR="00DF6024" w:rsidRPr="000612FE">
          <w:rPr>
            <w:rStyle w:val="Hyperlink"/>
            <w:rFonts w:asciiTheme="majorHAnsi" w:hAnsiTheme="majorHAnsi"/>
          </w:rPr>
          <w:t>3.7.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84 \h </w:instrText>
        </w:r>
        <w:r w:rsidR="00DF6024">
          <w:rPr>
            <w:webHidden/>
          </w:rPr>
        </w:r>
        <w:r w:rsidR="00DF6024">
          <w:rPr>
            <w:webHidden/>
          </w:rPr>
          <w:fldChar w:fldCharType="separate"/>
        </w:r>
        <w:r w:rsidR="00DF6024">
          <w:rPr>
            <w:webHidden/>
          </w:rPr>
          <w:t>27</w:t>
        </w:r>
        <w:r w:rsidR="00DF6024">
          <w:rPr>
            <w:webHidden/>
          </w:rPr>
          <w:fldChar w:fldCharType="end"/>
        </w:r>
      </w:hyperlink>
    </w:p>
    <w:p w14:paraId="06CC1528" w14:textId="1509B746" w:rsidR="00DF6024" w:rsidRDefault="00F13BB0">
      <w:pPr>
        <w:pStyle w:val="TOC4"/>
        <w:tabs>
          <w:tab w:val="left" w:pos="1760"/>
          <w:tab w:val="right" w:leader="dot" w:pos="9651"/>
        </w:tabs>
        <w:rPr>
          <w:rFonts w:eastAsiaTheme="minorEastAsia" w:cstheme="minorBidi"/>
          <w:noProof/>
          <w:sz w:val="22"/>
          <w:szCs w:val="22"/>
        </w:rPr>
      </w:pPr>
      <w:hyperlink w:anchor="_Toc75156485" w:history="1">
        <w:r w:rsidR="00DF6024" w:rsidRPr="000612FE">
          <w:rPr>
            <w:rStyle w:val="Hyperlink"/>
            <w:rFonts w:eastAsiaTheme="majorEastAsia"/>
            <w:noProof/>
            <w:lang w:bidi="en-US"/>
          </w:rPr>
          <w:t>3.7.1.1.</w:t>
        </w:r>
        <w:r w:rsidR="00DF6024">
          <w:rPr>
            <w:rFonts w:eastAsiaTheme="minorEastAsia" w:cstheme="minorBidi"/>
            <w:noProof/>
            <w:sz w:val="22"/>
            <w:szCs w:val="22"/>
          </w:rPr>
          <w:tab/>
        </w:r>
        <w:r w:rsidR="00DF6024" w:rsidRPr="000612FE">
          <w:rPr>
            <w:rStyle w:val="Hyperlink"/>
            <w:rFonts w:eastAsiaTheme="majorEastAsia"/>
            <w:noProof/>
            <w:lang w:bidi="en-US"/>
          </w:rPr>
          <w:t>Tab “Thông tin chung”</w:t>
        </w:r>
        <w:r w:rsidR="00DF6024">
          <w:rPr>
            <w:noProof/>
            <w:webHidden/>
          </w:rPr>
          <w:tab/>
        </w:r>
        <w:r w:rsidR="00DF6024">
          <w:rPr>
            <w:noProof/>
            <w:webHidden/>
          </w:rPr>
          <w:fldChar w:fldCharType="begin"/>
        </w:r>
        <w:r w:rsidR="00DF6024">
          <w:rPr>
            <w:noProof/>
            <w:webHidden/>
          </w:rPr>
          <w:instrText xml:space="preserve"> PAGEREF _Toc75156485 \h </w:instrText>
        </w:r>
        <w:r w:rsidR="00DF6024">
          <w:rPr>
            <w:noProof/>
            <w:webHidden/>
          </w:rPr>
        </w:r>
        <w:r w:rsidR="00DF6024">
          <w:rPr>
            <w:noProof/>
            <w:webHidden/>
          </w:rPr>
          <w:fldChar w:fldCharType="separate"/>
        </w:r>
        <w:r w:rsidR="00DF6024">
          <w:rPr>
            <w:noProof/>
            <w:webHidden/>
          </w:rPr>
          <w:t>27</w:t>
        </w:r>
        <w:r w:rsidR="00DF6024">
          <w:rPr>
            <w:noProof/>
            <w:webHidden/>
          </w:rPr>
          <w:fldChar w:fldCharType="end"/>
        </w:r>
      </w:hyperlink>
    </w:p>
    <w:p w14:paraId="5E544B23" w14:textId="2B3C402A" w:rsidR="00DF6024" w:rsidRDefault="00F13BB0">
      <w:pPr>
        <w:pStyle w:val="TOC4"/>
        <w:tabs>
          <w:tab w:val="left" w:pos="1760"/>
          <w:tab w:val="right" w:leader="dot" w:pos="9651"/>
        </w:tabs>
        <w:rPr>
          <w:rFonts w:eastAsiaTheme="minorEastAsia" w:cstheme="minorBidi"/>
          <w:noProof/>
          <w:sz w:val="22"/>
          <w:szCs w:val="22"/>
        </w:rPr>
      </w:pPr>
      <w:hyperlink w:anchor="_Toc75156486" w:history="1">
        <w:r w:rsidR="00DF6024" w:rsidRPr="000612FE">
          <w:rPr>
            <w:rStyle w:val="Hyperlink"/>
            <w:rFonts w:eastAsiaTheme="majorEastAsia"/>
            <w:noProof/>
            <w:lang w:bidi="en-US"/>
          </w:rPr>
          <w:t>3.7.1.2.</w:t>
        </w:r>
        <w:r w:rsidR="00DF6024">
          <w:rPr>
            <w:rFonts w:eastAsiaTheme="minorEastAsia" w:cstheme="minorBidi"/>
            <w:noProof/>
            <w:sz w:val="22"/>
            <w:szCs w:val="22"/>
          </w:rPr>
          <w:tab/>
        </w:r>
        <w:r w:rsidR="00DF6024" w:rsidRPr="000612FE">
          <w:rPr>
            <w:rStyle w:val="Hyperlink"/>
            <w:rFonts w:eastAsiaTheme="majorEastAsia"/>
            <w:noProof/>
            <w:lang w:bidi="en-US"/>
          </w:rPr>
          <w:t>Tab “Biểu LS đáo hạn của KH nhận được (Giả định coupon cố định)”</w:t>
        </w:r>
        <w:r w:rsidR="00DF6024">
          <w:rPr>
            <w:noProof/>
            <w:webHidden/>
          </w:rPr>
          <w:tab/>
        </w:r>
        <w:r w:rsidR="00DF6024">
          <w:rPr>
            <w:noProof/>
            <w:webHidden/>
          </w:rPr>
          <w:fldChar w:fldCharType="begin"/>
        </w:r>
        <w:r w:rsidR="00DF6024">
          <w:rPr>
            <w:noProof/>
            <w:webHidden/>
          </w:rPr>
          <w:instrText xml:space="preserve"> PAGEREF _Toc75156486 \h </w:instrText>
        </w:r>
        <w:r w:rsidR="00DF6024">
          <w:rPr>
            <w:noProof/>
            <w:webHidden/>
          </w:rPr>
        </w:r>
        <w:r w:rsidR="00DF6024">
          <w:rPr>
            <w:noProof/>
            <w:webHidden/>
          </w:rPr>
          <w:fldChar w:fldCharType="separate"/>
        </w:r>
        <w:r w:rsidR="00DF6024">
          <w:rPr>
            <w:noProof/>
            <w:webHidden/>
          </w:rPr>
          <w:t>28</w:t>
        </w:r>
        <w:r w:rsidR="00DF6024">
          <w:rPr>
            <w:noProof/>
            <w:webHidden/>
          </w:rPr>
          <w:fldChar w:fldCharType="end"/>
        </w:r>
      </w:hyperlink>
    </w:p>
    <w:p w14:paraId="62D372FA" w14:textId="2998AE0F" w:rsidR="00DF6024" w:rsidRDefault="00F13BB0">
      <w:pPr>
        <w:pStyle w:val="TOC4"/>
        <w:tabs>
          <w:tab w:val="left" w:pos="1760"/>
          <w:tab w:val="right" w:leader="dot" w:pos="9651"/>
        </w:tabs>
        <w:rPr>
          <w:rFonts w:eastAsiaTheme="minorEastAsia" w:cstheme="minorBidi"/>
          <w:noProof/>
          <w:sz w:val="22"/>
          <w:szCs w:val="22"/>
        </w:rPr>
      </w:pPr>
      <w:hyperlink w:anchor="_Toc75156487" w:history="1">
        <w:r w:rsidR="00DF6024" w:rsidRPr="000612FE">
          <w:rPr>
            <w:rStyle w:val="Hyperlink"/>
            <w:rFonts w:eastAsiaTheme="majorEastAsia"/>
            <w:noProof/>
            <w:lang w:bidi="en-US"/>
          </w:rPr>
          <w:t>3.7.1.3.</w:t>
        </w:r>
        <w:r w:rsidR="00DF6024">
          <w:rPr>
            <w:rFonts w:eastAsiaTheme="minorEastAsia" w:cstheme="minorBidi"/>
            <w:noProof/>
            <w:sz w:val="22"/>
            <w:szCs w:val="22"/>
          </w:rPr>
          <w:tab/>
        </w:r>
        <w:r w:rsidR="00DF6024" w:rsidRPr="000612FE">
          <w:rPr>
            <w:rStyle w:val="Hyperlink"/>
            <w:rFonts w:eastAsiaTheme="majorEastAsia"/>
            <w:noProof/>
            <w:lang w:bidi="en-US"/>
          </w:rPr>
          <w:t>Tab “Biểu LS mua lại trước hạn”</w:t>
        </w:r>
        <w:r w:rsidR="00DF6024">
          <w:rPr>
            <w:noProof/>
            <w:webHidden/>
          </w:rPr>
          <w:tab/>
        </w:r>
        <w:r w:rsidR="00DF6024">
          <w:rPr>
            <w:noProof/>
            <w:webHidden/>
          </w:rPr>
          <w:fldChar w:fldCharType="begin"/>
        </w:r>
        <w:r w:rsidR="00DF6024">
          <w:rPr>
            <w:noProof/>
            <w:webHidden/>
          </w:rPr>
          <w:instrText xml:space="preserve"> PAGEREF _Toc75156487 \h </w:instrText>
        </w:r>
        <w:r w:rsidR="00DF6024">
          <w:rPr>
            <w:noProof/>
            <w:webHidden/>
          </w:rPr>
        </w:r>
        <w:r w:rsidR="00DF6024">
          <w:rPr>
            <w:noProof/>
            <w:webHidden/>
          </w:rPr>
          <w:fldChar w:fldCharType="separate"/>
        </w:r>
        <w:r w:rsidR="00DF6024">
          <w:rPr>
            <w:noProof/>
            <w:webHidden/>
          </w:rPr>
          <w:t>29</w:t>
        </w:r>
        <w:r w:rsidR="00DF6024">
          <w:rPr>
            <w:noProof/>
            <w:webHidden/>
          </w:rPr>
          <w:fldChar w:fldCharType="end"/>
        </w:r>
      </w:hyperlink>
    </w:p>
    <w:p w14:paraId="64EEC4EC" w14:textId="5360106E" w:rsidR="00DF6024" w:rsidRDefault="00F13BB0">
      <w:pPr>
        <w:pStyle w:val="TOC4"/>
        <w:tabs>
          <w:tab w:val="left" w:pos="1760"/>
          <w:tab w:val="right" w:leader="dot" w:pos="9651"/>
        </w:tabs>
        <w:rPr>
          <w:rFonts w:eastAsiaTheme="minorEastAsia" w:cstheme="minorBidi"/>
          <w:noProof/>
          <w:sz w:val="22"/>
          <w:szCs w:val="22"/>
        </w:rPr>
      </w:pPr>
      <w:hyperlink w:anchor="_Toc75156488" w:history="1">
        <w:r w:rsidR="00DF6024" w:rsidRPr="000612FE">
          <w:rPr>
            <w:rStyle w:val="Hyperlink"/>
            <w:rFonts w:eastAsiaTheme="majorEastAsia"/>
            <w:noProof/>
            <w:lang w:bidi="en-US"/>
          </w:rPr>
          <w:t>3.7.1.4.</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88 \h </w:instrText>
        </w:r>
        <w:r w:rsidR="00DF6024">
          <w:rPr>
            <w:noProof/>
            <w:webHidden/>
          </w:rPr>
        </w:r>
        <w:r w:rsidR="00DF6024">
          <w:rPr>
            <w:noProof/>
            <w:webHidden/>
          </w:rPr>
          <w:fldChar w:fldCharType="separate"/>
        </w:r>
        <w:r w:rsidR="00DF6024">
          <w:rPr>
            <w:noProof/>
            <w:webHidden/>
          </w:rPr>
          <w:t>30</w:t>
        </w:r>
        <w:r w:rsidR="00DF6024">
          <w:rPr>
            <w:noProof/>
            <w:webHidden/>
          </w:rPr>
          <w:fldChar w:fldCharType="end"/>
        </w:r>
      </w:hyperlink>
    </w:p>
    <w:p w14:paraId="37058559" w14:textId="4124CF3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89" w:history="1">
        <w:r w:rsidR="00DF6024" w:rsidRPr="000612FE">
          <w:rPr>
            <w:rStyle w:val="Hyperlink"/>
            <w:rFonts w:asciiTheme="majorHAnsi" w:hAnsiTheme="majorHAnsi"/>
          </w:rPr>
          <w:t>3.7.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89 \h </w:instrText>
        </w:r>
        <w:r w:rsidR="00DF6024">
          <w:rPr>
            <w:webHidden/>
          </w:rPr>
        </w:r>
        <w:r w:rsidR="00DF6024">
          <w:rPr>
            <w:webHidden/>
          </w:rPr>
          <w:fldChar w:fldCharType="separate"/>
        </w:r>
        <w:r w:rsidR="00DF6024">
          <w:rPr>
            <w:webHidden/>
          </w:rPr>
          <w:t>30</w:t>
        </w:r>
        <w:r w:rsidR="00DF6024">
          <w:rPr>
            <w:webHidden/>
          </w:rPr>
          <w:fldChar w:fldCharType="end"/>
        </w:r>
      </w:hyperlink>
    </w:p>
    <w:p w14:paraId="69D98B95" w14:textId="625E76D9"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90" w:history="1">
        <w:r w:rsidR="00DF6024" w:rsidRPr="000612FE">
          <w:rPr>
            <w:rStyle w:val="Hyperlink"/>
            <w:noProof/>
          </w:rPr>
          <w:t>3.8.</w:t>
        </w:r>
        <w:r w:rsidR="00DF6024">
          <w:rPr>
            <w:rFonts w:asciiTheme="minorHAnsi" w:eastAsiaTheme="minorEastAsia" w:hAnsiTheme="minorHAnsi" w:cstheme="minorBidi"/>
            <w:caps w:val="0"/>
            <w:noProof/>
            <w:szCs w:val="22"/>
            <w:lang w:bidi="ar-SA"/>
          </w:rPr>
          <w:tab/>
        </w:r>
        <w:r w:rsidR="00DF6024" w:rsidRPr="000612FE">
          <w:rPr>
            <w:rStyle w:val="Hyperlink"/>
            <w:noProof/>
          </w:rPr>
          <w:t>Khung lãi suất tái đầu tư</w:t>
        </w:r>
        <w:r w:rsidR="00DF6024">
          <w:rPr>
            <w:noProof/>
            <w:webHidden/>
          </w:rPr>
          <w:tab/>
        </w:r>
        <w:r w:rsidR="00DF6024">
          <w:rPr>
            <w:noProof/>
            <w:webHidden/>
          </w:rPr>
          <w:fldChar w:fldCharType="begin"/>
        </w:r>
        <w:r w:rsidR="00DF6024">
          <w:rPr>
            <w:noProof/>
            <w:webHidden/>
          </w:rPr>
          <w:instrText xml:space="preserve"> PAGEREF _Toc75156490 \h </w:instrText>
        </w:r>
        <w:r w:rsidR="00DF6024">
          <w:rPr>
            <w:noProof/>
            <w:webHidden/>
          </w:rPr>
        </w:r>
        <w:r w:rsidR="00DF6024">
          <w:rPr>
            <w:noProof/>
            <w:webHidden/>
          </w:rPr>
          <w:fldChar w:fldCharType="separate"/>
        </w:r>
        <w:r w:rsidR="00DF6024">
          <w:rPr>
            <w:noProof/>
            <w:webHidden/>
          </w:rPr>
          <w:t>31</w:t>
        </w:r>
        <w:r w:rsidR="00DF6024">
          <w:rPr>
            <w:noProof/>
            <w:webHidden/>
          </w:rPr>
          <w:fldChar w:fldCharType="end"/>
        </w:r>
      </w:hyperlink>
    </w:p>
    <w:p w14:paraId="59CCD4AE" w14:textId="67226E1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91" w:history="1">
        <w:r w:rsidR="00DF6024" w:rsidRPr="000612FE">
          <w:rPr>
            <w:rStyle w:val="Hyperlink"/>
            <w:rFonts w:asciiTheme="majorHAnsi" w:hAnsiTheme="majorHAnsi"/>
          </w:rPr>
          <w:t>3.8.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91 \h </w:instrText>
        </w:r>
        <w:r w:rsidR="00DF6024">
          <w:rPr>
            <w:webHidden/>
          </w:rPr>
        </w:r>
        <w:r w:rsidR="00DF6024">
          <w:rPr>
            <w:webHidden/>
          </w:rPr>
          <w:fldChar w:fldCharType="separate"/>
        </w:r>
        <w:r w:rsidR="00DF6024">
          <w:rPr>
            <w:webHidden/>
          </w:rPr>
          <w:t>31</w:t>
        </w:r>
        <w:r w:rsidR="00DF6024">
          <w:rPr>
            <w:webHidden/>
          </w:rPr>
          <w:fldChar w:fldCharType="end"/>
        </w:r>
      </w:hyperlink>
    </w:p>
    <w:p w14:paraId="2207F33A" w14:textId="68625079" w:rsidR="00DF6024" w:rsidRDefault="00F13BB0">
      <w:pPr>
        <w:pStyle w:val="TOC4"/>
        <w:tabs>
          <w:tab w:val="left" w:pos="1760"/>
          <w:tab w:val="right" w:leader="dot" w:pos="9651"/>
        </w:tabs>
        <w:rPr>
          <w:rFonts w:eastAsiaTheme="minorEastAsia" w:cstheme="minorBidi"/>
          <w:noProof/>
          <w:sz w:val="22"/>
          <w:szCs w:val="22"/>
        </w:rPr>
      </w:pPr>
      <w:hyperlink w:anchor="_Toc75156492" w:history="1">
        <w:r w:rsidR="00DF6024" w:rsidRPr="000612FE">
          <w:rPr>
            <w:rStyle w:val="Hyperlink"/>
            <w:rFonts w:eastAsiaTheme="majorEastAsia"/>
            <w:noProof/>
            <w:lang w:bidi="en-US"/>
          </w:rPr>
          <w:t>3.8.1.1.</w:t>
        </w:r>
        <w:r w:rsidR="00DF6024">
          <w:rPr>
            <w:rFonts w:eastAsiaTheme="minorEastAsia" w:cstheme="minorBidi"/>
            <w:noProof/>
            <w:sz w:val="22"/>
            <w:szCs w:val="22"/>
          </w:rPr>
          <w:tab/>
        </w:r>
        <w:r w:rsidR="00DF6024" w:rsidRPr="000612FE">
          <w:rPr>
            <w:rStyle w:val="Hyperlink"/>
            <w:rFonts w:eastAsiaTheme="majorEastAsia"/>
            <w:noProof/>
            <w:lang w:bidi="en-US"/>
          </w:rPr>
          <w:t>Tab “Thông tin chung”</w:t>
        </w:r>
        <w:r w:rsidR="00DF6024">
          <w:rPr>
            <w:noProof/>
            <w:webHidden/>
          </w:rPr>
          <w:tab/>
        </w:r>
        <w:r w:rsidR="00DF6024">
          <w:rPr>
            <w:noProof/>
            <w:webHidden/>
          </w:rPr>
          <w:fldChar w:fldCharType="begin"/>
        </w:r>
        <w:r w:rsidR="00DF6024">
          <w:rPr>
            <w:noProof/>
            <w:webHidden/>
          </w:rPr>
          <w:instrText xml:space="preserve"> PAGEREF _Toc75156492 \h </w:instrText>
        </w:r>
        <w:r w:rsidR="00DF6024">
          <w:rPr>
            <w:noProof/>
            <w:webHidden/>
          </w:rPr>
        </w:r>
        <w:r w:rsidR="00DF6024">
          <w:rPr>
            <w:noProof/>
            <w:webHidden/>
          </w:rPr>
          <w:fldChar w:fldCharType="separate"/>
        </w:r>
        <w:r w:rsidR="00DF6024">
          <w:rPr>
            <w:noProof/>
            <w:webHidden/>
          </w:rPr>
          <w:t>31</w:t>
        </w:r>
        <w:r w:rsidR="00DF6024">
          <w:rPr>
            <w:noProof/>
            <w:webHidden/>
          </w:rPr>
          <w:fldChar w:fldCharType="end"/>
        </w:r>
      </w:hyperlink>
    </w:p>
    <w:p w14:paraId="260AADA5" w14:textId="1A6E67B0" w:rsidR="00DF6024" w:rsidRDefault="00F13BB0">
      <w:pPr>
        <w:pStyle w:val="TOC4"/>
        <w:tabs>
          <w:tab w:val="left" w:pos="1760"/>
          <w:tab w:val="right" w:leader="dot" w:pos="9651"/>
        </w:tabs>
        <w:rPr>
          <w:rFonts w:eastAsiaTheme="minorEastAsia" w:cstheme="minorBidi"/>
          <w:noProof/>
          <w:sz w:val="22"/>
          <w:szCs w:val="22"/>
        </w:rPr>
      </w:pPr>
      <w:hyperlink w:anchor="_Toc75156493" w:history="1">
        <w:r w:rsidR="00DF6024" w:rsidRPr="000612FE">
          <w:rPr>
            <w:rStyle w:val="Hyperlink"/>
            <w:rFonts w:eastAsiaTheme="majorEastAsia"/>
            <w:noProof/>
            <w:lang w:bidi="en-US"/>
          </w:rPr>
          <w:t>3.8.1.2.</w:t>
        </w:r>
        <w:r w:rsidR="00DF6024">
          <w:rPr>
            <w:rFonts w:eastAsiaTheme="minorEastAsia" w:cstheme="minorBidi"/>
            <w:noProof/>
            <w:sz w:val="22"/>
            <w:szCs w:val="22"/>
          </w:rPr>
          <w:tab/>
        </w:r>
        <w:r w:rsidR="00DF6024" w:rsidRPr="000612FE">
          <w:rPr>
            <w:rStyle w:val="Hyperlink"/>
            <w:rFonts w:eastAsiaTheme="majorEastAsia"/>
            <w:noProof/>
            <w:lang w:bidi="en-US"/>
          </w:rPr>
          <w:t>Tab “Khung Lãi suất”</w:t>
        </w:r>
        <w:r w:rsidR="00DF6024">
          <w:rPr>
            <w:noProof/>
            <w:webHidden/>
          </w:rPr>
          <w:tab/>
        </w:r>
        <w:r w:rsidR="00DF6024">
          <w:rPr>
            <w:noProof/>
            <w:webHidden/>
          </w:rPr>
          <w:fldChar w:fldCharType="begin"/>
        </w:r>
        <w:r w:rsidR="00DF6024">
          <w:rPr>
            <w:noProof/>
            <w:webHidden/>
          </w:rPr>
          <w:instrText xml:space="preserve"> PAGEREF _Toc75156493 \h </w:instrText>
        </w:r>
        <w:r w:rsidR="00DF6024">
          <w:rPr>
            <w:noProof/>
            <w:webHidden/>
          </w:rPr>
        </w:r>
        <w:r w:rsidR="00DF6024">
          <w:rPr>
            <w:noProof/>
            <w:webHidden/>
          </w:rPr>
          <w:fldChar w:fldCharType="separate"/>
        </w:r>
        <w:r w:rsidR="00DF6024">
          <w:rPr>
            <w:noProof/>
            <w:webHidden/>
          </w:rPr>
          <w:t>31</w:t>
        </w:r>
        <w:r w:rsidR="00DF6024">
          <w:rPr>
            <w:noProof/>
            <w:webHidden/>
          </w:rPr>
          <w:fldChar w:fldCharType="end"/>
        </w:r>
      </w:hyperlink>
    </w:p>
    <w:p w14:paraId="02B467EA" w14:textId="09A0CBC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94" w:history="1">
        <w:r w:rsidR="00DF6024" w:rsidRPr="000612FE">
          <w:rPr>
            <w:rStyle w:val="Hyperlink"/>
            <w:rFonts w:asciiTheme="majorHAnsi" w:hAnsiTheme="majorHAnsi"/>
          </w:rPr>
          <w:t>3.8.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94 \h </w:instrText>
        </w:r>
        <w:r w:rsidR="00DF6024">
          <w:rPr>
            <w:webHidden/>
          </w:rPr>
        </w:r>
        <w:r w:rsidR="00DF6024">
          <w:rPr>
            <w:webHidden/>
          </w:rPr>
          <w:fldChar w:fldCharType="separate"/>
        </w:r>
        <w:r w:rsidR="00DF6024">
          <w:rPr>
            <w:webHidden/>
          </w:rPr>
          <w:t>32</w:t>
        </w:r>
        <w:r w:rsidR="00DF6024">
          <w:rPr>
            <w:webHidden/>
          </w:rPr>
          <w:fldChar w:fldCharType="end"/>
        </w:r>
      </w:hyperlink>
    </w:p>
    <w:p w14:paraId="5E032EBC" w14:textId="4CAF164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495" w:history="1">
        <w:r w:rsidR="00DF6024" w:rsidRPr="000612FE">
          <w:rPr>
            <w:rStyle w:val="Hyperlink"/>
            <w:noProof/>
          </w:rPr>
          <w:t>3.9.</w:t>
        </w:r>
        <w:r w:rsidR="00DF6024">
          <w:rPr>
            <w:rFonts w:asciiTheme="minorHAnsi" w:eastAsiaTheme="minorEastAsia" w:hAnsiTheme="minorHAnsi" w:cstheme="minorBidi"/>
            <w:caps w:val="0"/>
            <w:noProof/>
            <w:szCs w:val="22"/>
            <w:lang w:bidi="ar-SA"/>
          </w:rPr>
          <w:tab/>
        </w:r>
        <w:r w:rsidR="00DF6024" w:rsidRPr="000612FE">
          <w:rPr>
            <w:rStyle w:val="Hyperlink"/>
            <w:noProof/>
          </w:rPr>
          <w:t>Ghi sổ cho đại lý</w:t>
        </w:r>
        <w:r w:rsidR="00DF6024">
          <w:rPr>
            <w:noProof/>
            <w:webHidden/>
          </w:rPr>
          <w:tab/>
        </w:r>
        <w:r w:rsidR="00DF6024">
          <w:rPr>
            <w:noProof/>
            <w:webHidden/>
          </w:rPr>
          <w:fldChar w:fldCharType="begin"/>
        </w:r>
        <w:r w:rsidR="00DF6024">
          <w:rPr>
            <w:noProof/>
            <w:webHidden/>
          </w:rPr>
          <w:instrText xml:space="preserve"> PAGEREF _Toc75156495 \h </w:instrText>
        </w:r>
        <w:r w:rsidR="00DF6024">
          <w:rPr>
            <w:noProof/>
            <w:webHidden/>
          </w:rPr>
        </w:r>
        <w:r w:rsidR="00DF6024">
          <w:rPr>
            <w:noProof/>
            <w:webHidden/>
          </w:rPr>
          <w:fldChar w:fldCharType="separate"/>
        </w:r>
        <w:r w:rsidR="00DF6024">
          <w:rPr>
            <w:noProof/>
            <w:webHidden/>
          </w:rPr>
          <w:t>32</w:t>
        </w:r>
        <w:r w:rsidR="00DF6024">
          <w:rPr>
            <w:noProof/>
            <w:webHidden/>
          </w:rPr>
          <w:fldChar w:fldCharType="end"/>
        </w:r>
      </w:hyperlink>
    </w:p>
    <w:p w14:paraId="3B24BB04" w14:textId="747A37D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96" w:history="1">
        <w:r w:rsidR="00DF6024" w:rsidRPr="000612FE">
          <w:rPr>
            <w:rStyle w:val="Hyperlink"/>
            <w:rFonts w:asciiTheme="majorHAnsi" w:hAnsiTheme="majorHAnsi"/>
          </w:rPr>
          <w:t>3.9.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496 \h </w:instrText>
        </w:r>
        <w:r w:rsidR="00DF6024">
          <w:rPr>
            <w:webHidden/>
          </w:rPr>
        </w:r>
        <w:r w:rsidR="00DF6024">
          <w:rPr>
            <w:webHidden/>
          </w:rPr>
          <w:fldChar w:fldCharType="separate"/>
        </w:r>
        <w:r w:rsidR="00DF6024">
          <w:rPr>
            <w:webHidden/>
          </w:rPr>
          <w:t>32</w:t>
        </w:r>
        <w:r w:rsidR="00DF6024">
          <w:rPr>
            <w:webHidden/>
          </w:rPr>
          <w:fldChar w:fldCharType="end"/>
        </w:r>
      </w:hyperlink>
    </w:p>
    <w:p w14:paraId="0B275555" w14:textId="78065566" w:rsidR="00DF6024" w:rsidRDefault="00F13BB0">
      <w:pPr>
        <w:pStyle w:val="TOC4"/>
        <w:tabs>
          <w:tab w:val="left" w:pos="1760"/>
          <w:tab w:val="right" w:leader="dot" w:pos="9651"/>
        </w:tabs>
        <w:rPr>
          <w:rFonts w:eastAsiaTheme="minorEastAsia" w:cstheme="minorBidi"/>
          <w:noProof/>
          <w:sz w:val="22"/>
          <w:szCs w:val="22"/>
        </w:rPr>
      </w:pPr>
      <w:hyperlink w:anchor="_Toc75156497" w:history="1">
        <w:r w:rsidR="00DF6024" w:rsidRPr="000612FE">
          <w:rPr>
            <w:rStyle w:val="Hyperlink"/>
            <w:rFonts w:eastAsiaTheme="majorEastAsia"/>
            <w:noProof/>
            <w:lang w:bidi="en-US"/>
          </w:rPr>
          <w:t>3.9.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497 \h </w:instrText>
        </w:r>
        <w:r w:rsidR="00DF6024">
          <w:rPr>
            <w:noProof/>
            <w:webHidden/>
          </w:rPr>
        </w:r>
        <w:r w:rsidR="00DF6024">
          <w:rPr>
            <w:noProof/>
            <w:webHidden/>
          </w:rPr>
          <w:fldChar w:fldCharType="separate"/>
        </w:r>
        <w:r w:rsidR="00DF6024">
          <w:rPr>
            <w:noProof/>
            <w:webHidden/>
          </w:rPr>
          <w:t>32</w:t>
        </w:r>
        <w:r w:rsidR="00DF6024">
          <w:rPr>
            <w:noProof/>
            <w:webHidden/>
          </w:rPr>
          <w:fldChar w:fldCharType="end"/>
        </w:r>
      </w:hyperlink>
    </w:p>
    <w:p w14:paraId="7F015F4A" w14:textId="78875758" w:rsidR="00DF6024" w:rsidRDefault="00F13BB0">
      <w:pPr>
        <w:pStyle w:val="TOC4"/>
        <w:tabs>
          <w:tab w:val="left" w:pos="1760"/>
          <w:tab w:val="right" w:leader="dot" w:pos="9651"/>
        </w:tabs>
        <w:rPr>
          <w:rFonts w:eastAsiaTheme="minorEastAsia" w:cstheme="minorBidi"/>
          <w:noProof/>
          <w:sz w:val="22"/>
          <w:szCs w:val="22"/>
        </w:rPr>
      </w:pPr>
      <w:hyperlink w:anchor="_Toc75156498" w:history="1">
        <w:r w:rsidR="00DF6024" w:rsidRPr="000612FE">
          <w:rPr>
            <w:rStyle w:val="Hyperlink"/>
            <w:rFonts w:eastAsiaTheme="majorEastAsia"/>
            <w:noProof/>
            <w:lang w:bidi="en-US"/>
          </w:rPr>
          <w:t>3.9.1.2.</w:t>
        </w:r>
        <w:r w:rsidR="00DF6024">
          <w:rPr>
            <w:rFonts w:eastAsiaTheme="minorEastAsia" w:cstheme="minorBidi"/>
            <w:noProof/>
            <w:sz w:val="22"/>
            <w:szCs w:val="22"/>
          </w:rPr>
          <w:tab/>
        </w:r>
        <w:r w:rsidR="00DF6024" w:rsidRPr="000612FE">
          <w:rPr>
            <w:rStyle w:val="Hyperlink"/>
            <w:rFonts w:eastAsiaTheme="majorEastAsia"/>
            <w:noProof/>
            <w:lang w:bidi="en-US"/>
          </w:rPr>
          <w:t>Popup khi click “Thực hiện”</w:t>
        </w:r>
        <w:r w:rsidR="00DF6024">
          <w:rPr>
            <w:noProof/>
            <w:webHidden/>
          </w:rPr>
          <w:tab/>
        </w:r>
        <w:r w:rsidR="00DF6024">
          <w:rPr>
            <w:noProof/>
            <w:webHidden/>
          </w:rPr>
          <w:fldChar w:fldCharType="begin"/>
        </w:r>
        <w:r w:rsidR="00DF6024">
          <w:rPr>
            <w:noProof/>
            <w:webHidden/>
          </w:rPr>
          <w:instrText xml:space="preserve"> PAGEREF _Toc75156498 \h </w:instrText>
        </w:r>
        <w:r w:rsidR="00DF6024">
          <w:rPr>
            <w:noProof/>
            <w:webHidden/>
          </w:rPr>
        </w:r>
        <w:r w:rsidR="00DF6024">
          <w:rPr>
            <w:noProof/>
            <w:webHidden/>
          </w:rPr>
          <w:fldChar w:fldCharType="separate"/>
        </w:r>
        <w:r w:rsidR="00DF6024">
          <w:rPr>
            <w:noProof/>
            <w:webHidden/>
          </w:rPr>
          <w:t>32</w:t>
        </w:r>
        <w:r w:rsidR="00DF6024">
          <w:rPr>
            <w:noProof/>
            <w:webHidden/>
          </w:rPr>
          <w:fldChar w:fldCharType="end"/>
        </w:r>
      </w:hyperlink>
    </w:p>
    <w:p w14:paraId="72B189AC" w14:textId="64408E8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499" w:history="1">
        <w:r w:rsidR="00DF6024" w:rsidRPr="000612FE">
          <w:rPr>
            <w:rStyle w:val="Hyperlink"/>
            <w:rFonts w:asciiTheme="majorHAnsi" w:hAnsiTheme="majorHAnsi"/>
          </w:rPr>
          <w:t>3.9.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499 \h </w:instrText>
        </w:r>
        <w:r w:rsidR="00DF6024">
          <w:rPr>
            <w:webHidden/>
          </w:rPr>
        </w:r>
        <w:r w:rsidR="00DF6024">
          <w:rPr>
            <w:webHidden/>
          </w:rPr>
          <w:fldChar w:fldCharType="separate"/>
        </w:r>
        <w:r w:rsidR="00DF6024">
          <w:rPr>
            <w:webHidden/>
          </w:rPr>
          <w:t>32</w:t>
        </w:r>
        <w:r w:rsidR="00DF6024">
          <w:rPr>
            <w:webHidden/>
          </w:rPr>
          <w:fldChar w:fldCharType="end"/>
        </w:r>
      </w:hyperlink>
    </w:p>
    <w:p w14:paraId="1FFB8BFD" w14:textId="4B070098"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500" w:history="1">
        <w:r w:rsidR="00DF6024" w:rsidRPr="000612FE">
          <w:rPr>
            <w:rStyle w:val="Hyperlink"/>
            <w:noProof/>
          </w:rPr>
          <w:t>4.</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Lưu ký</w:t>
        </w:r>
        <w:r w:rsidR="00DF6024">
          <w:rPr>
            <w:noProof/>
            <w:webHidden/>
          </w:rPr>
          <w:tab/>
        </w:r>
        <w:r w:rsidR="00DF6024">
          <w:rPr>
            <w:noProof/>
            <w:webHidden/>
          </w:rPr>
          <w:fldChar w:fldCharType="begin"/>
        </w:r>
        <w:r w:rsidR="00DF6024">
          <w:rPr>
            <w:noProof/>
            <w:webHidden/>
          </w:rPr>
          <w:instrText xml:space="preserve"> PAGEREF _Toc75156500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1036302C" w14:textId="502477B7"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1" w:history="1">
        <w:r w:rsidR="00DF6024" w:rsidRPr="000612FE">
          <w:rPr>
            <w:rStyle w:val="Hyperlink"/>
            <w:noProof/>
          </w:rPr>
          <w:t>4.1.</w:t>
        </w:r>
        <w:r w:rsidR="00DF6024">
          <w:rPr>
            <w:rFonts w:asciiTheme="minorHAnsi" w:eastAsiaTheme="minorEastAsia" w:hAnsiTheme="minorHAnsi" w:cstheme="minorBidi"/>
            <w:caps w:val="0"/>
            <w:noProof/>
            <w:szCs w:val="22"/>
            <w:lang w:bidi="ar-SA"/>
          </w:rPr>
          <w:tab/>
        </w:r>
        <w:r w:rsidR="00DF6024" w:rsidRPr="000612FE">
          <w:rPr>
            <w:rStyle w:val="Hyperlink"/>
            <w:noProof/>
          </w:rPr>
          <w:t>Phong tỏa tài sản</w:t>
        </w:r>
        <w:r w:rsidR="00DF6024">
          <w:rPr>
            <w:noProof/>
            <w:webHidden/>
          </w:rPr>
          <w:tab/>
        </w:r>
        <w:r w:rsidR="00DF6024">
          <w:rPr>
            <w:noProof/>
            <w:webHidden/>
          </w:rPr>
          <w:fldChar w:fldCharType="begin"/>
        </w:r>
        <w:r w:rsidR="00DF6024">
          <w:rPr>
            <w:noProof/>
            <w:webHidden/>
          </w:rPr>
          <w:instrText xml:space="preserve"> PAGEREF _Toc75156501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09E2B180" w14:textId="5FD2AFC9"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2" w:history="1">
        <w:r w:rsidR="00DF6024" w:rsidRPr="000612FE">
          <w:rPr>
            <w:rStyle w:val="Hyperlink"/>
            <w:noProof/>
          </w:rPr>
          <w:t>4.2.</w:t>
        </w:r>
        <w:r w:rsidR="00DF6024">
          <w:rPr>
            <w:rFonts w:asciiTheme="minorHAnsi" w:eastAsiaTheme="minorEastAsia" w:hAnsiTheme="minorHAnsi" w:cstheme="minorBidi"/>
            <w:caps w:val="0"/>
            <w:noProof/>
            <w:szCs w:val="22"/>
            <w:lang w:bidi="ar-SA"/>
          </w:rPr>
          <w:tab/>
        </w:r>
        <w:r w:rsidR="00DF6024" w:rsidRPr="000612FE">
          <w:rPr>
            <w:rStyle w:val="Hyperlink"/>
            <w:noProof/>
          </w:rPr>
          <w:t>Giải tỏa tài sản</w:t>
        </w:r>
        <w:r w:rsidR="00DF6024">
          <w:rPr>
            <w:noProof/>
            <w:webHidden/>
          </w:rPr>
          <w:tab/>
        </w:r>
        <w:r w:rsidR="00DF6024">
          <w:rPr>
            <w:noProof/>
            <w:webHidden/>
          </w:rPr>
          <w:fldChar w:fldCharType="begin"/>
        </w:r>
        <w:r w:rsidR="00DF6024">
          <w:rPr>
            <w:noProof/>
            <w:webHidden/>
          </w:rPr>
          <w:instrText xml:space="preserve"> PAGEREF _Toc75156502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58C020BD" w14:textId="26DDFE4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3" w:history="1">
        <w:r w:rsidR="00DF6024" w:rsidRPr="000612FE">
          <w:rPr>
            <w:rStyle w:val="Hyperlink"/>
            <w:noProof/>
          </w:rPr>
          <w:t>4.3.</w:t>
        </w:r>
        <w:r w:rsidR="00DF6024">
          <w:rPr>
            <w:rFonts w:asciiTheme="minorHAnsi" w:eastAsiaTheme="minorEastAsia" w:hAnsiTheme="minorHAnsi" w:cstheme="minorBidi"/>
            <w:caps w:val="0"/>
            <w:noProof/>
            <w:szCs w:val="22"/>
            <w:lang w:bidi="ar-SA"/>
          </w:rPr>
          <w:tab/>
        </w:r>
        <w:r w:rsidR="00DF6024" w:rsidRPr="000612FE">
          <w:rPr>
            <w:rStyle w:val="Hyperlink"/>
            <w:noProof/>
          </w:rPr>
          <w:t>Gửi lưu ký trái phiếu</w:t>
        </w:r>
        <w:r w:rsidR="00DF6024">
          <w:rPr>
            <w:noProof/>
            <w:webHidden/>
          </w:rPr>
          <w:tab/>
        </w:r>
        <w:r w:rsidR="00DF6024">
          <w:rPr>
            <w:noProof/>
            <w:webHidden/>
          </w:rPr>
          <w:fldChar w:fldCharType="begin"/>
        </w:r>
        <w:r w:rsidR="00DF6024">
          <w:rPr>
            <w:noProof/>
            <w:webHidden/>
          </w:rPr>
          <w:instrText xml:space="preserve"> PAGEREF _Toc75156503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5DB4D710" w14:textId="6F84CAE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4" w:history="1">
        <w:r w:rsidR="00DF6024" w:rsidRPr="000612FE">
          <w:rPr>
            <w:rStyle w:val="Hyperlink"/>
            <w:noProof/>
          </w:rPr>
          <w:t>4.4.</w:t>
        </w:r>
        <w:r w:rsidR="00DF6024">
          <w:rPr>
            <w:rFonts w:asciiTheme="minorHAnsi" w:eastAsiaTheme="minorEastAsia" w:hAnsiTheme="minorHAnsi" w:cstheme="minorBidi"/>
            <w:caps w:val="0"/>
            <w:noProof/>
            <w:szCs w:val="22"/>
            <w:lang w:bidi="ar-SA"/>
          </w:rPr>
          <w:tab/>
        </w:r>
        <w:r w:rsidR="00DF6024" w:rsidRPr="000612FE">
          <w:rPr>
            <w:rStyle w:val="Hyperlink"/>
            <w:noProof/>
          </w:rPr>
          <w:t>Rút trái phiếu</w:t>
        </w:r>
        <w:r w:rsidR="00DF6024">
          <w:rPr>
            <w:noProof/>
            <w:webHidden/>
          </w:rPr>
          <w:tab/>
        </w:r>
        <w:r w:rsidR="00DF6024">
          <w:rPr>
            <w:noProof/>
            <w:webHidden/>
          </w:rPr>
          <w:fldChar w:fldCharType="begin"/>
        </w:r>
        <w:r w:rsidR="00DF6024">
          <w:rPr>
            <w:noProof/>
            <w:webHidden/>
          </w:rPr>
          <w:instrText xml:space="preserve"> PAGEREF _Toc75156504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7DAB69EF" w14:textId="42F8CB19"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5" w:history="1">
        <w:r w:rsidR="00DF6024" w:rsidRPr="000612FE">
          <w:rPr>
            <w:rStyle w:val="Hyperlink"/>
            <w:noProof/>
          </w:rPr>
          <w:t>4.5.</w:t>
        </w:r>
        <w:r w:rsidR="00DF6024">
          <w:rPr>
            <w:rFonts w:asciiTheme="minorHAnsi" w:eastAsiaTheme="minorEastAsia" w:hAnsiTheme="minorHAnsi" w:cstheme="minorBidi"/>
            <w:caps w:val="0"/>
            <w:noProof/>
            <w:szCs w:val="22"/>
            <w:lang w:bidi="ar-SA"/>
          </w:rPr>
          <w:tab/>
        </w:r>
        <w:r w:rsidR="00DF6024" w:rsidRPr="000612FE">
          <w:rPr>
            <w:rStyle w:val="Hyperlink"/>
            <w:noProof/>
          </w:rPr>
          <w:t>Chuyển khoản trái phiếu nội bộ</w:t>
        </w:r>
        <w:r w:rsidR="00DF6024">
          <w:rPr>
            <w:noProof/>
            <w:webHidden/>
          </w:rPr>
          <w:tab/>
        </w:r>
        <w:r w:rsidR="00DF6024">
          <w:rPr>
            <w:noProof/>
            <w:webHidden/>
          </w:rPr>
          <w:fldChar w:fldCharType="begin"/>
        </w:r>
        <w:r w:rsidR="00DF6024">
          <w:rPr>
            <w:noProof/>
            <w:webHidden/>
          </w:rPr>
          <w:instrText xml:space="preserve"> PAGEREF _Toc75156505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340BEFF5" w14:textId="5D7F66D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6" w:history="1">
        <w:r w:rsidR="00DF6024" w:rsidRPr="000612FE">
          <w:rPr>
            <w:rStyle w:val="Hyperlink"/>
            <w:noProof/>
          </w:rPr>
          <w:t>4.6.</w:t>
        </w:r>
        <w:r w:rsidR="00DF6024">
          <w:rPr>
            <w:rFonts w:asciiTheme="minorHAnsi" w:eastAsiaTheme="minorEastAsia" w:hAnsiTheme="minorHAnsi" w:cstheme="minorBidi"/>
            <w:caps w:val="0"/>
            <w:noProof/>
            <w:szCs w:val="22"/>
            <w:lang w:bidi="ar-SA"/>
          </w:rPr>
          <w:tab/>
        </w:r>
        <w:r w:rsidR="00DF6024" w:rsidRPr="000612FE">
          <w:rPr>
            <w:rStyle w:val="Hyperlink"/>
            <w:noProof/>
          </w:rPr>
          <w:t>chuyển khoản trái phiếu ra ngoài</w:t>
        </w:r>
        <w:r w:rsidR="00DF6024">
          <w:rPr>
            <w:noProof/>
            <w:webHidden/>
          </w:rPr>
          <w:tab/>
        </w:r>
        <w:r w:rsidR="00DF6024">
          <w:rPr>
            <w:noProof/>
            <w:webHidden/>
          </w:rPr>
          <w:fldChar w:fldCharType="begin"/>
        </w:r>
        <w:r w:rsidR="00DF6024">
          <w:rPr>
            <w:noProof/>
            <w:webHidden/>
          </w:rPr>
          <w:instrText xml:space="preserve"> PAGEREF _Toc75156506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490166D7" w14:textId="693DB6E6"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7" w:history="1">
        <w:r w:rsidR="00DF6024" w:rsidRPr="000612FE">
          <w:rPr>
            <w:rStyle w:val="Hyperlink"/>
            <w:noProof/>
          </w:rPr>
          <w:t>4.7.</w:t>
        </w:r>
        <w:r w:rsidR="00DF6024">
          <w:rPr>
            <w:rFonts w:asciiTheme="minorHAnsi" w:eastAsiaTheme="minorEastAsia" w:hAnsiTheme="minorHAnsi" w:cstheme="minorBidi"/>
            <w:caps w:val="0"/>
            <w:noProof/>
            <w:szCs w:val="22"/>
            <w:lang w:bidi="ar-SA"/>
          </w:rPr>
          <w:tab/>
        </w:r>
        <w:r w:rsidR="00DF6024" w:rsidRPr="000612FE">
          <w:rPr>
            <w:rStyle w:val="Hyperlink"/>
            <w:noProof/>
          </w:rPr>
          <w:t>Nhận chuyển khoản trái phiếu</w:t>
        </w:r>
        <w:r w:rsidR="00DF6024">
          <w:rPr>
            <w:noProof/>
            <w:webHidden/>
          </w:rPr>
          <w:tab/>
        </w:r>
        <w:r w:rsidR="00DF6024">
          <w:rPr>
            <w:noProof/>
            <w:webHidden/>
          </w:rPr>
          <w:fldChar w:fldCharType="begin"/>
        </w:r>
        <w:r w:rsidR="00DF6024">
          <w:rPr>
            <w:noProof/>
            <w:webHidden/>
          </w:rPr>
          <w:instrText xml:space="preserve"> PAGEREF _Toc75156507 \h </w:instrText>
        </w:r>
        <w:r w:rsidR="00DF6024">
          <w:rPr>
            <w:noProof/>
            <w:webHidden/>
          </w:rPr>
        </w:r>
        <w:r w:rsidR="00DF6024">
          <w:rPr>
            <w:noProof/>
            <w:webHidden/>
          </w:rPr>
          <w:fldChar w:fldCharType="separate"/>
        </w:r>
        <w:r w:rsidR="00DF6024">
          <w:rPr>
            <w:noProof/>
            <w:webHidden/>
          </w:rPr>
          <w:t>34</w:t>
        </w:r>
        <w:r w:rsidR="00DF6024">
          <w:rPr>
            <w:noProof/>
            <w:webHidden/>
          </w:rPr>
          <w:fldChar w:fldCharType="end"/>
        </w:r>
      </w:hyperlink>
    </w:p>
    <w:p w14:paraId="55D321F7" w14:textId="1571E454"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508" w:history="1">
        <w:r w:rsidR="00DF6024" w:rsidRPr="000612FE">
          <w:rPr>
            <w:rStyle w:val="Hyperlink"/>
            <w:noProof/>
          </w:rPr>
          <w:t>5.</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Quản lý biểu phí</w:t>
        </w:r>
        <w:r w:rsidR="00DF6024">
          <w:rPr>
            <w:noProof/>
            <w:webHidden/>
          </w:rPr>
          <w:tab/>
        </w:r>
        <w:r w:rsidR="00DF6024">
          <w:rPr>
            <w:noProof/>
            <w:webHidden/>
          </w:rPr>
          <w:fldChar w:fldCharType="begin"/>
        </w:r>
        <w:r w:rsidR="00DF6024">
          <w:rPr>
            <w:noProof/>
            <w:webHidden/>
          </w:rPr>
          <w:instrText xml:space="preserve"> PAGEREF _Toc75156508 \h </w:instrText>
        </w:r>
        <w:r w:rsidR="00DF6024">
          <w:rPr>
            <w:noProof/>
            <w:webHidden/>
          </w:rPr>
        </w:r>
        <w:r w:rsidR="00DF6024">
          <w:rPr>
            <w:noProof/>
            <w:webHidden/>
          </w:rPr>
          <w:fldChar w:fldCharType="separate"/>
        </w:r>
        <w:r w:rsidR="00DF6024">
          <w:rPr>
            <w:noProof/>
            <w:webHidden/>
          </w:rPr>
          <w:t>35</w:t>
        </w:r>
        <w:r w:rsidR="00DF6024">
          <w:rPr>
            <w:noProof/>
            <w:webHidden/>
          </w:rPr>
          <w:fldChar w:fldCharType="end"/>
        </w:r>
      </w:hyperlink>
    </w:p>
    <w:p w14:paraId="1FCAF519" w14:textId="2899B107"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09" w:history="1">
        <w:r w:rsidR="00DF6024" w:rsidRPr="000612FE">
          <w:rPr>
            <w:rStyle w:val="Hyperlink"/>
            <w:noProof/>
          </w:rPr>
          <w:t>5.1.</w:t>
        </w:r>
        <w:r w:rsidR="00DF6024">
          <w:rPr>
            <w:rFonts w:asciiTheme="minorHAnsi" w:eastAsiaTheme="minorEastAsia" w:hAnsiTheme="minorHAnsi" w:cstheme="minorBidi"/>
            <w:caps w:val="0"/>
            <w:noProof/>
            <w:szCs w:val="22"/>
            <w:lang w:bidi="ar-SA"/>
          </w:rPr>
          <w:tab/>
        </w:r>
        <w:r w:rsidR="00DF6024" w:rsidRPr="000612FE">
          <w:rPr>
            <w:rStyle w:val="Hyperlink"/>
            <w:noProof/>
          </w:rPr>
          <w:t>Tham số loại biểu phí</w:t>
        </w:r>
        <w:r w:rsidR="00DF6024">
          <w:rPr>
            <w:noProof/>
            <w:webHidden/>
          </w:rPr>
          <w:tab/>
        </w:r>
        <w:r w:rsidR="00DF6024">
          <w:rPr>
            <w:noProof/>
            <w:webHidden/>
          </w:rPr>
          <w:fldChar w:fldCharType="begin"/>
        </w:r>
        <w:r w:rsidR="00DF6024">
          <w:rPr>
            <w:noProof/>
            <w:webHidden/>
          </w:rPr>
          <w:instrText xml:space="preserve"> PAGEREF _Toc75156509 \h </w:instrText>
        </w:r>
        <w:r w:rsidR="00DF6024">
          <w:rPr>
            <w:noProof/>
            <w:webHidden/>
          </w:rPr>
        </w:r>
        <w:r w:rsidR="00DF6024">
          <w:rPr>
            <w:noProof/>
            <w:webHidden/>
          </w:rPr>
          <w:fldChar w:fldCharType="separate"/>
        </w:r>
        <w:r w:rsidR="00DF6024">
          <w:rPr>
            <w:noProof/>
            <w:webHidden/>
          </w:rPr>
          <w:t>35</w:t>
        </w:r>
        <w:r w:rsidR="00DF6024">
          <w:rPr>
            <w:noProof/>
            <w:webHidden/>
          </w:rPr>
          <w:fldChar w:fldCharType="end"/>
        </w:r>
      </w:hyperlink>
    </w:p>
    <w:p w14:paraId="482976EE" w14:textId="2CCECF6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10" w:history="1">
        <w:r w:rsidR="00DF6024" w:rsidRPr="000612FE">
          <w:rPr>
            <w:rStyle w:val="Hyperlink"/>
            <w:rFonts w:asciiTheme="majorHAnsi" w:hAnsiTheme="majorHAnsi"/>
          </w:rPr>
          <w:t>5.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10 \h </w:instrText>
        </w:r>
        <w:r w:rsidR="00DF6024">
          <w:rPr>
            <w:webHidden/>
          </w:rPr>
        </w:r>
        <w:r w:rsidR="00DF6024">
          <w:rPr>
            <w:webHidden/>
          </w:rPr>
          <w:fldChar w:fldCharType="separate"/>
        </w:r>
        <w:r w:rsidR="00DF6024">
          <w:rPr>
            <w:webHidden/>
          </w:rPr>
          <w:t>35</w:t>
        </w:r>
        <w:r w:rsidR="00DF6024">
          <w:rPr>
            <w:webHidden/>
          </w:rPr>
          <w:fldChar w:fldCharType="end"/>
        </w:r>
      </w:hyperlink>
    </w:p>
    <w:p w14:paraId="79C460CC" w14:textId="2ADBE151" w:rsidR="00DF6024" w:rsidRDefault="00F13BB0">
      <w:pPr>
        <w:pStyle w:val="TOC4"/>
        <w:tabs>
          <w:tab w:val="left" w:pos="1760"/>
          <w:tab w:val="right" w:leader="dot" w:pos="9651"/>
        </w:tabs>
        <w:rPr>
          <w:rFonts w:eastAsiaTheme="minorEastAsia" w:cstheme="minorBidi"/>
          <w:noProof/>
          <w:sz w:val="22"/>
          <w:szCs w:val="22"/>
        </w:rPr>
      </w:pPr>
      <w:hyperlink w:anchor="_Toc75156511" w:history="1">
        <w:r w:rsidR="00DF6024" w:rsidRPr="000612FE">
          <w:rPr>
            <w:rStyle w:val="Hyperlink"/>
            <w:rFonts w:eastAsiaTheme="majorEastAsia"/>
            <w:noProof/>
            <w:lang w:bidi="en-US"/>
          </w:rPr>
          <w:t>5.1.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11 \h </w:instrText>
        </w:r>
        <w:r w:rsidR="00DF6024">
          <w:rPr>
            <w:noProof/>
            <w:webHidden/>
          </w:rPr>
        </w:r>
        <w:r w:rsidR="00DF6024">
          <w:rPr>
            <w:noProof/>
            <w:webHidden/>
          </w:rPr>
          <w:fldChar w:fldCharType="separate"/>
        </w:r>
        <w:r w:rsidR="00DF6024">
          <w:rPr>
            <w:noProof/>
            <w:webHidden/>
          </w:rPr>
          <w:t>35</w:t>
        </w:r>
        <w:r w:rsidR="00DF6024">
          <w:rPr>
            <w:noProof/>
            <w:webHidden/>
          </w:rPr>
          <w:fldChar w:fldCharType="end"/>
        </w:r>
      </w:hyperlink>
    </w:p>
    <w:p w14:paraId="7DC2783A" w14:textId="41CF8FC8" w:rsidR="00DF6024" w:rsidRDefault="00F13BB0">
      <w:pPr>
        <w:pStyle w:val="TOC4"/>
        <w:tabs>
          <w:tab w:val="left" w:pos="1760"/>
          <w:tab w:val="right" w:leader="dot" w:pos="9651"/>
        </w:tabs>
        <w:rPr>
          <w:rFonts w:eastAsiaTheme="minorEastAsia" w:cstheme="minorBidi"/>
          <w:noProof/>
          <w:sz w:val="22"/>
          <w:szCs w:val="22"/>
        </w:rPr>
      </w:pPr>
      <w:hyperlink w:anchor="_Toc75156512" w:history="1">
        <w:r w:rsidR="00DF6024" w:rsidRPr="000612FE">
          <w:rPr>
            <w:rStyle w:val="Hyperlink"/>
            <w:rFonts w:eastAsiaTheme="majorEastAsia"/>
            <w:noProof/>
            <w:lang w:bidi="en-US"/>
          </w:rPr>
          <w:t>5.1.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12 \h </w:instrText>
        </w:r>
        <w:r w:rsidR="00DF6024">
          <w:rPr>
            <w:noProof/>
            <w:webHidden/>
          </w:rPr>
        </w:r>
        <w:r w:rsidR="00DF6024">
          <w:rPr>
            <w:noProof/>
            <w:webHidden/>
          </w:rPr>
          <w:fldChar w:fldCharType="separate"/>
        </w:r>
        <w:r w:rsidR="00DF6024">
          <w:rPr>
            <w:noProof/>
            <w:webHidden/>
          </w:rPr>
          <w:t>35</w:t>
        </w:r>
        <w:r w:rsidR="00DF6024">
          <w:rPr>
            <w:noProof/>
            <w:webHidden/>
          </w:rPr>
          <w:fldChar w:fldCharType="end"/>
        </w:r>
      </w:hyperlink>
    </w:p>
    <w:p w14:paraId="288B4EAB" w14:textId="6AA7AD9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13" w:history="1">
        <w:r w:rsidR="00DF6024" w:rsidRPr="000612FE">
          <w:rPr>
            <w:rStyle w:val="Hyperlink"/>
            <w:rFonts w:asciiTheme="majorHAnsi" w:hAnsiTheme="majorHAnsi"/>
          </w:rPr>
          <w:t>5.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13 \h </w:instrText>
        </w:r>
        <w:r w:rsidR="00DF6024">
          <w:rPr>
            <w:webHidden/>
          </w:rPr>
        </w:r>
        <w:r w:rsidR="00DF6024">
          <w:rPr>
            <w:webHidden/>
          </w:rPr>
          <w:fldChar w:fldCharType="separate"/>
        </w:r>
        <w:r w:rsidR="00DF6024">
          <w:rPr>
            <w:webHidden/>
          </w:rPr>
          <w:t>35</w:t>
        </w:r>
        <w:r w:rsidR="00DF6024">
          <w:rPr>
            <w:webHidden/>
          </w:rPr>
          <w:fldChar w:fldCharType="end"/>
        </w:r>
      </w:hyperlink>
    </w:p>
    <w:p w14:paraId="0355CADE" w14:textId="4C151538"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14" w:history="1">
        <w:r w:rsidR="00DF6024" w:rsidRPr="000612FE">
          <w:rPr>
            <w:rStyle w:val="Hyperlink"/>
            <w:noProof/>
          </w:rPr>
          <w:t>5.2.</w:t>
        </w:r>
        <w:r w:rsidR="00DF6024">
          <w:rPr>
            <w:rFonts w:asciiTheme="minorHAnsi" w:eastAsiaTheme="minorEastAsia" w:hAnsiTheme="minorHAnsi" w:cstheme="minorBidi"/>
            <w:caps w:val="0"/>
            <w:noProof/>
            <w:szCs w:val="22"/>
            <w:lang w:bidi="ar-SA"/>
          </w:rPr>
          <w:tab/>
        </w:r>
        <w:r w:rsidR="00DF6024" w:rsidRPr="000612FE">
          <w:rPr>
            <w:rStyle w:val="Hyperlink"/>
            <w:noProof/>
          </w:rPr>
          <w:t>Quản lý biểu phí</w:t>
        </w:r>
        <w:r w:rsidR="00DF6024">
          <w:rPr>
            <w:noProof/>
            <w:webHidden/>
          </w:rPr>
          <w:tab/>
        </w:r>
        <w:r w:rsidR="00DF6024">
          <w:rPr>
            <w:noProof/>
            <w:webHidden/>
          </w:rPr>
          <w:fldChar w:fldCharType="begin"/>
        </w:r>
        <w:r w:rsidR="00DF6024">
          <w:rPr>
            <w:noProof/>
            <w:webHidden/>
          </w:rPr>
          <w:instrText xml:space="preserve"> PAGEREF _Toc75156514 \h </w:instrText>
        </w:r>
        <w:r w:rsidR="00DF6024">
          <w:rPr>
            <w:noProof/>
            <w:webHidden/>
          </w:rPr>
        </w:r>
        <w:r w:rsidR="00DF6024">
          <w:rPr>
            <w:noProof/>
            <w:webHidden/>
          </w:rPr>
          <w:fldChar w:fldCharType="separate"/>
        </w:r>
        <w:r w:rsidR="00DF6024">
          <w:rPr>
            <w:noProof/>
            <w:webHidden/>
          </w:rPr>
          <w:t>35</w:t>
        </w:r>
        <w:r w:rsidR="00DF6024">
          <w:rPr>
            <w:noProof/>
            <w:webHidden/>
          </w:rPr>
          <w:fldChar w:fldCharType="end"/>
        </w:r>
      </w:hyperlink>
    </w:p>
    <w:p w14:paraId="0D546AD6" w14:textId="110C54E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15" w:history="1">
        <w:r w:rsidR="00DF6024" w:rsidRPr="000612FE">
          <w:rPr>
            <w:rStyle w:val="Hyperlink"/>
            <w:rFonts w:asciiTheme="majorHAnsi" w:hAnsiTheme="majorHAnsi"/>
          </w:rPr>
          <w:t>5.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15 \h </w:instrText>
        </w:r>
        <w:r w:rsidR="00DF6024">
          <w:rPr>
            <w:webHidden/>
          </w:rPr>
        </w:r>
        <w:r w:rsidR="00DF6024">
          <w:rPr>
            <w:webHidden/>
          </w:rPr>
          <w:fldChar w:fldCharType="separate"/>
        </w:r>
        <w:r w:rsidR="00DF6024">
          <w:rPr>
            <w:webHidden/>
          </w:rPr>
          <w:t>35</w:t>
        </w:r>
        <w:r w:rsidR="00DF6024">
          <w:rPr>
            <w:webHidden/>
          </w:rPr>
          <w:fldChar w:fldCharType="end"/>
        </w:r>
      </w:hyperlink>
    </w:p>
    <w:p w14:paraId="7A935274" w14:textId="1F0CF2E0" w:rsidR="00DF6024" w:rsidRDefault="00F13BB0">
      <w:pPr>
        <w:pStyle w:val="TOC4"/>
        <w:tabs>
          <w:tab w:val="left" w:pos="1760"/>
          <w:tab w:val="right" w:leader="dot" w:pos="9651"/>
        </w:tabs>
        <w:rPr>
          <w:rFonts w:eastAsiaTheme="minorEastAsia" w:cstheme="minorBidi"/>
          <w:noProof/>
          <w:sz w:val="22"/>
          <w:szCs w:val="22"/>
        </w:rPr>
      </w:pPr>
      <w:hyperlink w:anchor="_Toc75156516" w:history="1">
        <w:r w:rsidR="00DF6024" w:rsidRPr="000612FE">
          <w:rPr>
            <w:rStyle w:val="Hyperlink"/>
            <w:rFonts w:eastAsiaTheme="majorEastAsia"/>
            <w:noProof/>
            <w:lang w:bidi="en-US"/>
          </w:rPr>
          <w:t>5.2.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16 \h </w:instrText>
        </w:r>
        <w:r w:rsidR="00DF6024">
          <w:rPr>
            <w:noProof/>
            <w:webHidden/>
          </w:rPr>
        </w:r>
        <w:r w:rsidR="00DF6024">
          <w:rPr>
            <w:noProof/>
            <w:webHidden/>
          </w:rPr>
          <w:fldChar w:fldCharType="separate"/>
        </w:r>
        <w:r w:rsidR="00DF6024">
          <w:rPr>
            <w:noProof/>
            <w:webHidden/>
          </w:rPr>
          <w:t>35</w:t>
        </w:r>
        <w:r w:rsidR="00DF6024">
          <w:rPr>
            <w:noProof/>
            <w:webHidden/>
          </w:rPr>
          <w:fldChar w:fldCharType="end"/>
        </w:r>
      </w:hyperlink>
    </w:p>
    <w:p w14:paraId="00CF2D9F" w14:textId="25D248BE" w:rsidR="00DF6024" w:rsidRDefault="00F13BB0">
      <w:pPr>
        <w:pStyle w:val="TOC4"/>
        <w:tabs>
          <w:tab w:val="left" w:pos="1760"/>
          <w:tab w:val="right" w:leader="dot" w:pos="9651"/>
        </w:tabs>
        <w:rPr>
          <w:rFonts w:eastAsiaTheme="minorEastAsia" w:cstheme="minorBidi"/>
          <w:noProof/>
          <w:sz w:val="22"/>
          <w:szCs w:val="22"/>
        </w:rPr>
      </w:pPr>
      <w:hyperlink w:anchor="_Toc75156517" w:history="1">
        <w:r w:rsidR="00DF6024" w:rsidRPr="000612FE">
          <w:rPr>
            <w:rStyle w:val="Hyperlink"/>
            <w:rFonts w:eastAsiaTheme="majorEastAsia"/>
            <w:noProof/>
            <w:lang w:bidi="en-US"/>
          </w:rPr>
          <w:t>5.2.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17 \h </w:instrText>
        </w:r>
        <w:r w:rsidR="00DF6024">
          <w:rPr>
            <w:noProof/>
            <w:webHidden/>
          </w:rPr>
        </w:r>
        <w:r w:rsidR="00DF6024">
          <w:rPr>
            <w:noProof/>
            <w:webHidden/>
          </w:rPr>
          <w:fldChar w:fldCharType="separate"/>
        </w:r>
        <w:r w:rsidR="00DF6024">
          <w:rPr>
            <w:noProof/>
            <w:webHidden/>
          </w:rPr>
          <w:t>38</w:t>
        </w:r>
        <w:r w:rsidR="00DF6024">
          <w:rPr>
            <w:noProof/>
            <w:webHidden/>
          </w:rPr>
          <w:fldChar w:fldCharType="end"/>
        </w:r>
      </w:hyperlink>
    </w:p>
    <w:p w14:paraId="2715DB72" w14:textId="6490BAF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18" w:history="1">
        <w:r w:rsidR="00DF6024" w:rsidRPr="000612FE">
          <w:rPr>
            <w:rStyle w:val="Hyperlink"/>
            <w:rFonts w:asciiTheme="majorHAnsi" w:hAnsiTheme="majorHAnsi"/>
          </w:rPr>
          <w:t>5.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18 \h </w:instrText>
        </w:r>
        <w:r w:rsidR="00DF6024">
          <w:rPr>
            <w:webHidden/>
          </w:rPr>
        </w:r>
        <w:r w:rsidR="00DF6024">
          <w:rPr>
            <w:webHidden/>
          </w:rPr>
          <w:fldChar w:fldCharType="separate"/>
        </w:r>
        <w:r w:rsidR="00DF6024">
          <w:rPr>
            <w:webHidden/>
          </w:rPr>
          <w:t>38</w:t>
        </w:r>
        <w:r w:rsidR="00DF6024">
          <w:rPr>
            <w:webHidden/>
          </w:rPr>
          <w:fldChar w:fldCharType="end"/>
        </w:r>
      </w:hyperlink>
    </w:p>
    <w:p w14:paraId="0C905E1D" w14:textId="5CE5F95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19" w:history="1">
        <w:r w:rsidR="00DF6024" w:rsidRPr="000612FE">
          <w:rPr>
            <w:rStyle w:val="Hyperlink"/>
            <w:rFonts w:asciiTheme="majorHAnsi" w:hAnsiTheme="majorHAnsi"/>
          </w:rPr>
          <w:t>5.2.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tính thuế, phí</w:t>
        </w:r>
        <w:r w:rsidR="00DF6024">
          <w:rPr>
            <w:webHidden/>
          </w:rPr>
          <w:tab/>
        </w:r>
        <w:r w:rsidR="00DF6024">
          <w:rPr>
            <w:webHidden/>
          </w:rPr>
          <w:fldChar w:fldCharType="begin"/>
        </w:r>
        <w:r w:rsidR="00DF6024">
          <w:rPr>
            <w:webHidden/>
          </w:rPr>
          <w:instrText xml:space="preserve"> PAGEREF _Toc75156519 \h </w:instrText>
        </w:r>
        <w:r w:rsidR="00DF6024">
          <w:rPr>
            <w:webHidden/>
          </w:rPr>
        </w:r>
        <w:r w:rsidR="00DF6024">
          <w:rPr>
            <w:webHidden/>
          </w:rPr>
          <w:fldChar w:fldCharType="separate"/>
        </w:r>
        <w:r w:rsidR="00DF6024">
          <w:rPr>
            <w:webHidden/>
          </w:rPr>
          <w:t>39</w:t>
        </w:r>
        <w:r w:rsidR="00DF6024">
          <w:rPr>
            <w:webHidden/>
          </w:rPr>
          <w:fldChar w:fldCharType="end"/>
        </w:r>
      </w:hyperlink>
    </w:p>
    <w:p w14:paraId="19773845" w14:textId="59A7F077"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520" w:history="1">
        <w:r w:rsidR="00DF6024" w:rsidRPr="000612FE">
          <w:rPr>
            <w:rStyle w:val="Hyperlink"/>
            <w:noProof/>
          </w:rPr>
          <w:t>6.</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Quản lý môi giới</w:t>
        </w:r>
        <w:r w:rsidR="00DF6024">
          <w:rPr>
            <w:noProof/>
            <w:webHidden/>
          </w:rPr>
          <w:tab/>
        </w:r>
        <w:r w:rsidR="00DF6024">
          <w:rPr>
            <w:noProof/>
            <w:webHidden/>
          </w:rPr>
          <w:fldChar w:fldCharType="begin"/>
        </w:r>
        <w:r w:rsidR="00DF6024">
          <w:rPr>
            <w:noProof/>
            <w:webHidden/>
          </w:rPr>
          <w:instrText xml:space="preserve"> PAGEREF _Toc75156520 \h </w:instrText>
        </w:r>
        <w:r w:rsidR="00DF6024">
          <w:rPr>
            <w:noProof/>
            <w:webHidden/>
          </w:rPr>
        </w:r>
        <w:r w:rsidR="00DF6024">
          <w:rPr>
            <w:noProof/>
            <w:webHidden/>
          </w:rPr>
          <w:fldChar w:fldCharType="separate"/>
        </w:r>
        <w:r w:rsidR="00DF6024">
          <w:rPr>
            <w:noProof/>
            <w:webHidden/>
          </w:rPr>
          <w:t>40</w:t>
        </w:r>
        <w:r w:rsidR="00DF6024">
          <w:rPr>
            <w:noProof/>
            <w:webHidden/>
          </w:rPr>
          <w:fldChar w:fldCharType="end"/>
        </w:r>
      </w:hyperlink>
    </w:p>
    <w:p w14:paraId="0DB673F7" w14:textId="1D082C4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21" w:history="1">
        <w:r w:rsidR="00DF6024" w:rsidRPr="000612FE">
          <w:rPr>
            <w:rStyle w:val="Hyperlink"/>
            <w:noProof/>
          </w:rPr>
          <w:t>6.1.</w:t>
        </w:r>
        <w:r w:rsidR="00DF6024">
          <w:rPr>
            <w:rFonts w:asciiTheme="minorHAnsi" w:eastAsiaTheme="minorEastAsia" w:hAnsiTheme="minorHAnsi" w:cstheme="minorBidi"/>
            <w:caps w:val="0"/>
            <w:noProof/>
            <w:szCs w:val="22"/>
            <w:lang w:bidi="ar-SA"/>
          </w:rPr>
          <w:tab/>
        </w:r>
        <w:r w:rsidR="00DF6024" w:rsidRPr="000612FE">
          <w:rPr>
            <w:rStyle w:val="Hyperlink"/>
            <w:noProof/>
          </w:rPr>
          <w:t>Quản lý phí hoa hồng</w:t>
        </w:r>
        <w:r w:rsidR="00DF6024">
          <w:rPr>
            <w:noProof/>
            <w:webHidden/>
          </w:rPr>
          <w:tab/>
        </w:r>
        <w:r w:rsidR="00DF6024">
          <w:rPr>
            <w:noProof/>
            <w:webHidden/>
          </w:rPr>
          <w:fldChar w:fldCharType="begin"/>
        </w:r>
        <w:r w:rsidR="00DF6024">
          <w:rPr>
            <w:noProof/>
            <w:webHidden/>
          </w:rPr>
          <w:instrText xml:space="preserve"> PAGEREF _Toc75156521 \h </w:instrText>
        </w:r>
        <w:r w:rsidR="00DF6024">
          <w:rPr>
            <w:noProof/>
            <w:webHidden/>
          </w:rPr>
        </w:r>
        <w:r w:rsidR="00DF6024">
          <w:rPr>
            <w:noProof/>
            <w:webHidden/>
          </w:rPr>
          <w:fldChar w:fldCharType="separate"/>
        </w:r>
        <w:r w:rsidR="00DF6024">
          <w:rPr>
            <w:noProof/>
            <w:webHidden/>
          </w:rPr>
          <w:t>40</w:t>
        </w:r>
        <w:r w:rsidR="00DF6024">
          <w:rPr>
            <w:noProof/>
            <w:webHidden/>
          </w:rPr>
          <w:fldChar w:fldCharType="end"/>
        </w:r>
      </w:hyperlink>
    </w:p>
    <w:p w14:paraId="2B8B921A" w14:textId="69D0311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22" w:history="1">
        <w:r w:rsidR="00DF6024" w:rsidRPr="000612FE">
          <w:rPr>
            <w:rStyle w:val="Hyperlink"/>
            <w:rFonts w:asciiTheme="majorHAnsi" w:hAnsiTheme="majorHAnsi"/>
          </w:rPr>
          <w:t>6.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22 \h </w:instrText>
        </w:r>
        <w:r w:rsidR="00DF6024">
          <w:rPr>
            <w:webHidden/>
          </w:rPr>
        </w:r>
        <w:r w:rsidR="00DF6024">
          <w:rPr>
            <w:webHidden/>
          </w:rPr>
          <w:fldChar w:fldCharType="separate"/>
        </w:r>
        <w:r w:rsidR="00DF6024">
          <w:rPr>
            <w:webHidden/>
          </w:rPr>
          <w:t>40</w:t>
        </w:r>
        <w:r w:rsidR="00DF6024">
          <w:rPr>
            <w:webHidden/>
          </w:rPr>
          <w:fldChar w:fldCharType="end"/>
        </w:r>
      </w:hyperlink>
    </w:p>
    <w:p w14:paraId="2470B697" w14:textId="4FA60387" w:rsidR="00DF6024" w:rsidRDefault="00F13BB0">
      <w:pPr>
        <w:pStyle w:val="TOC4"/>
        <w:tabs>
          <w:tab w:val="left" w:pos="1760"/>
          <w:tab w:val="right" w:leader="dot" w:pos="9651"/>
        </w:tabs>
        <w:rPr>
          <w:rFonts w:eastAsiaTheme="minorEastAsia" w:cstheme="minorBidi"/>
          <w:noProof/>
          <w:sz w:val="22"/>
          <w:szCs w:val="22"/>
        </w:rPr>
      </w:pPr>
      <w:hyperlink w:anchor="_Toc75156523" w:history="1">
        <w:r w:rsidR="00DF6024" w:rsidRPr="000612FE">
          <w:rPr>
            <w:rStyle w:val="Hyperlink"/>
            <w:rFonts w:eastAsiaTheme="majorEastAsia"/>
            <w:noProof/>
            <w:lang w:bidi="en-US"/>
          </w:rPr>
          <w:t>6.1.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23 \h </w:instrText>
        </w:r>
        <w:r w:rsidR="00DF6024">
          <w:rPr>
            <w:noProof/>
            <w:webHidden/>
          </w:rPr>
        </w:r>
        <w:r w:rsidR="00DF6024">
          <w:rPr>
            <w:noProof/>
            <w:webHidden/>
          </w:rPr>
          <w:fldChar w:fldCharType="separate"/>
        </w:r>
        <w:r w:rsidR="00DF6024">
          <w:rPr>
            <w:noProof/>
            <w:webHidden/>
          </w:rPr>
          <w:t>40</w:t>
        </w:r>
        <w:r w:rsidR="00DF6024">
          <w:rPr>
            <w:noProof/>
            <w:webHidden/>
          </w:rPr>
          <w:fldChar w:fldCharType="end"/>
        </w:r>
      </w:hyperlink>
    </w:p>
    <w:p w14:paraId="13199776" w14:textId="2F7A4E04" w:rsidR="00DF6024" w:rsidRDefault="00F13BB0">
      <w:pPr>
        <w:pStyle w:val="TOC4"/>
        <w:tabs>
          <w:tab w:val="left" w:pos="1760"/>
          <w:tab w:val="right" w:leader="dot" w:pos="9651"/>
        </w:tabs>
        <w:rPr>
          <w:rFonts w:eastAsiaTheme="minorEastAsia" w:cstheme="minorBidi"/>
          <w:noProof/>
          <w:sz w:val="22"/>
          <w:szCs w:val="22"/>
        </w:rPr>
      </w:pPr>
      <w:hyperlink w:anchor="_Toc75156524" w:history="1">
        <w:r w:rsidR="00DF6024" w:rsidRPr="000612FE">
          <w:rPr>
            <w:rStyle w:val="Hyperlink"/>
            <w:rFonts w:eastAsiaTheme="majorEastAsia"/>
            <w:noProof/>
            <w:lang w:bidi="en-US"/>
          </w:rPr>
          <w:t>6.1.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24 \h </w:instrText>
        </w:r>
        <w:r w:rsidR="00DF6024">
          <w:rPr>
            <w:noProof/>
            <w:webHidden/>
          </w:rPr>
        </w:r>
        <w:r w:rsidR="00DF6024">
          <w:rPr>
            <w:noProof/>
            <w:webHidden/>
          </w:rPr>
          <w:fldChar w:fldCharType="separate"/>
        </w:r>
        <w:r w:rsidR="00DF6024">
          <w:rPr>
            <w:noProof/>
            <w:webHidden/>
          </w:rPr>
          <w:t>41</w:t>
        </w:r>
        <w:r w:rsidR="00DF6024">
          <w:rPr>
            <w:noProof/>
            <w:webHidden/>
          </w:rPr>
          <w:fldChar w:fldCharType="end"/>
        </w:r>
      </w:hyperlink>
    </w:p>
    <w:p w14:paraId="57D44878" w14:textId="2B4C5671"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25" w:history="1">
        <w:r w:rsidR="00DF6024" w:rsidRPr="000612FE">
          <w:rPr>
            <w:rStyle w:val="Hyperlink"/>
            <w:rFonts w:asciiTheme="majorHAnsi" w:hAnsiTheme="majorHAnsi"/>
          </w:rPr>
          <w:t>6.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25 \h </w:instrText>
        </w:r>
        <w:r w:rsidR="00DF6024">
          <w:rPr>
            <w:webHidden/>
          </w:rPr>
        </w:r>
        <w:r w:rsidR="00DF6024">
          <w:rPr>
            <w:webHidden/>
          </w:rPr>
          <w:fldChar w:fldCharType="separate"/>
        </w:r>
        <w:r w:rsidR="00DF6024">
          <w:rPr>
            <w:webHidden/>
          </w:rPr>
          <w:t>41</w:t>
        </w:r>
        <w:r w:rsidR="00DF6024">
          <w:rPr>
            <w:webHidden/>
          </w:rPr>
          <w:fldChar w:fldCharType="end"/>
        </w:r>
      </w:hyperlink>
    </w:p>
    <w:p w14:paraId="05ED0771" w14:textId="51DA6091"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26" w:history="1">
        <w:r w:rsidR="00DF6024" w:rsidRPr="000612FE">
          <w:rPr>
            <w:rStyle w:val="Hyperlink"/>
            <w:noProof/>
          </w:rPr>
          <w:t>6.2.</w:t>
        </w:r>
        <w:r w:rsidR="00DF6024">
          <w:rPr>
            <w:rFonts w:asciiTheme="minorHAnsi" w:eastAsiaTheme="minorEastAsia" w:hAnsiTheme="minorHAnsi" w:cstheme="minorBidi"/>
            <w:caps w:val="0"/>
            <w:noProof/>
            <w:szCs w:val="22"/>
            <w:lang w:bidi="ar-SA"/>
          </w:rPr>
          <w:tab/>
        </w:r>
        <w:r w:rsidR="00DF6024" w:rsidRPr="000612FE">
          <w:rPr>
            <w:rStyle w:val="Hyperlink"/>
            <w:noProof/>
          </w:rPr>
          <w:t>Chính sách môi giới</w:t>
        </w:r>
        <w:r w:rsidR="00DF6024">
          <w:rPr>
            <w:noProof/>
            <w:webHidden/>
          </w:rPr>
          <w:tab/>
        </w:r>
        <w:r w:rsidR="00DF6024">
          <w:rPr>
            <w:noProof/>
            <w:webHidden/>
          </w:rPr>
          <w:fldChar w:fldCharType="begin"/>
        </w:r>
        <w:r w:rsidR="00DF6024">
          <w:rPr>
            <w:noProof/>
            <w:webHidden/>
          </w:rPr>
          <w:instrText xml:space="preserve"> PAGEREF _Toc75156526 \h </w:instrText>
        </w:r>
        <w:r w:rsidR="00DF6024">
          <w:rPr>
            <w:noProof/>
            <w:webHidden/>
          </w:rPr>
        </w:r>
        <w:r w:rsidR="00DF6024">
          <w:rPr>
            <w:noProof/>
            <w:webHidden/>
          </w:rPr>
          <w:fldChar w:fldCharType="separate"/>
        </w:r>
        <w:r w:rsidR="00DF6024">
          <w:rPr>
            <w:noProof/>
            <w:webHidden/>
          </w:rPr>
          <w:t>41</w:t>
        </w:r>
        <w:r w:rsidR="00DF6024">
          <w:rPr>
            <w:noProof/>
            <w:webHidden/>
          </w:rPr>
          <w:fldChar w:fldCharType="end"/>
        </w:r>
      </w:hyperlink>
    </w:p>
    <w:p w14:paraId="71431BC4" w14:textId="1503F81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27" w:history="1">
        <w:r w:rsidR="00DF6024" w:rsidRPr="000612FE">
          <w:rPr>
            <w:rStyle w:val="Hyperlink"/>
            <w:rFonts w:asciiTheme="majorHAnsi" w:hAnsiTheme="majorHAnsi"/>
          </w:rPr>
          <w:t>6.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27 \h </w:instrText>
        </w:r>
        <w:r w:rsidR="00DF6024">
          <w:rPr>
            <w:webHidden/>
          </w:rPr>
        </w:r>
        <w:r w:rsidR="00DF6024">
          <w:rPr>
            <w:webHidden/>
          </w:rPr>
          <w:fldChar w:fldCharType="separate"/>
        </w:r>
        <w:r w:rsidR="00DF6024">
          <w:rPr>
            <w:webHidden/>
          </w:rPr>
          <w:t>41</w:t>
        </w:r>
        <w:r w:rsidR="00DF6024">
          <w:rPr>
            <w:webHidden/>
          </w:rPr>
          <w:fldChar w:fldCharType="end"/>
        </w:r>
      </w:hyperlink>
    </w:p>
    <w:p w14:paraId="368D245E" w14:textId="6E745396" w:rsidR="00DF6024" w:rsidRDefault="00F13BB0">
      <w:pPr>
        <w:pStyle w:val="TOC4"/>
        <w:tabs>
          <w:tab w:val="left" w:pos="1760"/>
          <w:tab w:val="right" w:leader="dot" w:pos="9651"/>
        </w:tabs>
        <w:rPr>
          <w:rFonts w:eastAsiaTheme="minorEastAsia" w:cstheme="minorBidi"/>
          <w:noProof/>
          <w:sz w:val="22"/>
          <w:szCs w:val="22"/>
        </w:rPr>
      </w:pPr>
      <w:hyperlink w:anchor="_Toc75156528" w:history="1">
        <w:r w:rsidR="00DF6024" w:rsidRPr="000612FE">
          <w:rPr>
            <w:rStyle w:val="Hyperlink"/>
            <w:rFonts w:eastAsiaTheme="majorEastAsia"/>
            <w:noProof/>
            <w:lang w:bidi="en-US"/>
          </w:rPr>
          <w:t>6.2.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28 \h </w:instrText>
        </w:r>
        <w:r w:rsidR="00DF6024">
          <w:rPr>
            <w:noProof/>
            <w:webHidden/>
          </w:rPr>
        </w:r>
        <w:r w:rsidR="00DF6024">
          <w:rPr>
            <w:noProof/>
            <w:webHidden/>
          </w:rPr>
          <w:fldChar w:fldCharType="separate"/>
        </w:r>
        <w:r w:rsidR="00DF6024">
          <w:rPr>
            <w:noProof/>
            <w:webHidden/>
          </w:rPr>
          <w:t>41</w:t>
        </w:r>
        <w:r w:rsidR="00DF6024">
          <w:rPr>
            <w:noProof/>
            <w:webHidden/>
          </w:rPr>
          <w:fldChar w:fldCharType="end"/>
        </w:r>
      </w:hyperlink>
    </w:p>
    <w:p w14:paraId="5FB8EEDB" w14:textId="5E0E1709" w:rsidR="00DF6024" w:rsidRDefault="00F13BB0">
      <w:pPr>
        <w:pStyle w:val="TOC4"/>
        <w:tabs>
          <w:tab w:val="left" w:pos="1760"/>
          <w:tab w:val="right" w:leader="dot" w:pos="9651"/>
        </w:tabs>
        <w:rPr>
          <w:rFonts w:eastAsiaTheme="minorEastAsia" w:cstheme="minorBidi"/>
          <w:noProof/>
          <w:sz w:val="22"/>
          <w:szCs w:val="22"/>
        </w:rPr>
      </w:pPr>
      <w:hyperlink w:anchor="_Toc75156529" w:history="1">
        <w:r w:rsidR="00DF6024" w:rsidRPr="000612FE">
          <w:rPr>
            <w:rStyle w:val="Hyperlink"/>
            <w:rFonts w:eastAsiaTheme="majorEastAsia"/>
            <w:noProof/>
            <w:lang w:bidi="en-US"/>
          </w:rPr>
          <w:t>6.2.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29 \h </w:instrText>
        </w:r>
        <w:r w:rsidR="00DF6024">
          <w:rPr>
            <w:noProof/>
            <w:webHidden/>
          </w:rPr>
        </w:r>
        <w:r w:rsidR="00DF6024">
          <w:rPr>
            <w:noProof/>
            <w:webHidden/>
          </w:rPr>
          <w:fldChar w:fldCharType="separate"/>
        </w:r>
        <w:r w:rsidR="00DF6024">
          <w:rPr>
            <w:noProof/>
            <w:webHidden/>
          </w:rPr>
          <w:t>42</w:t>
        </w:r>
        <w:r w:rsidR="00DF6024">
          <w:rPr>
            <w:noProof/>
            <w:webHidden/>
          </w:rPr>
          <w:fldChar w:fldCharType="end"/>
        </w:r>
      </w:hyperlink>
    </w:p>
    <w:p w14:paraId="54B0370D" w14:textId="60B9AD0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30" w:history="1">
        <w:r w:rsidR="00DF6024" w:rsidRPr="000612FE">
          <w:rPr>
            <w:rStyle w:val="Hyperlink"/>
            <w:rFonts w:asciiTheme="majorHAnsi" w:hAnsiTheme="majorHAnsi"/>
          </w:rPr>
          <w:t>6.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30 \h </w:instrText>
        </w:r>
        <w:r w:rsidR="00DF6024">
          <w:rPr>
            <w:webHidden/>
          </w:rPr>
        </w:r>
        <w:r w:rsidR="00DF6024">
          <w:rPr>
            <w:webHidden/>
          </w:rPr>
          <w:fldChar w:fldCharType="separate"/>
        </w:r>
        <w:r w:rsidR="00DF6024">
          <w:rPr>
            <w:webHidden/>
          </w:rPr>
          <w:t>42</w:t>
        </w:r>
        <w:r w:rsidR="00DF6024">
          <w:rPr>
            <w:webHidden/>
          </w:rPr>
          <w:fldChar w:fldCharType="end"/>
        </w:r>
      </w:hyperlink>
    </w:p>
    <w:p w14:paraId="073CD25B" w14:textId="1D97A5C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31" w:history="1">
        <w:r w:rsidR="00DF6024" w:rsidRPr="000612FE">
          <w:rPr>
            <w:rStyle w:val="Hyperlink"/>
            <w:noProof/>
          </w:rPr>
          <w:t>6.3.</w:t>
        </w:r>
        <w:r w:rsidR="00DF6024">
          <w:rPr>
            <w:rFonts w:asciiTheme="minorHAnsi" w:eastAsiaTheme="minorEastAsia" w:hAnsiTheme="minorHAnsi" w:cstheme="minorBidi"/>
            <w:caps w:val="0"/>
            <w:noProof/>
            <w:szCs w:val="22"/>
            <w:lang w:bidi="ar-SA"/>
          </w:rPr>
          <w:tab/>
        </w:r>
        <w:r w:rsidR="00DF6024" w:rsidRPr="000612FE">
          <w:rPr>
            <w:rStyle w:val="Hyperlink"/>
            <w:noProof/>
          </w:rPr>
          <w:t>Gán biểu  phí hoa hồng</w:t>
        </w:r>
        <w:r w:rsidR="00DF6024">
          <w:rPr>
            <w:noProof/>
            <w:webHidden/>
          </w:rPr>
          <w:tab/>
        </w:r>
        <w:r w:rsidR="00DF6024">
          <w:rPr>
            <w:noProof/>
            <w:webHidden/>
          </w:rPr>
          <w:fldChar w:fldCharType="begin"/>
        </w:r>
        <w:r w:rsidR="00DF6024">
          <w:rPr>
            <w:noProof/>
            <w:webHidden/>
          </w:rPr>
          <w:instrText xml:space="preserve"> PAGEREF _Toc75156531 \h </w:instrText>
        </w:r>
        <w:r w:rsidR="00DF6024">
          <w:rPr>
            <w:noProof/>
            <w:webHidden/>
          </w:rPr>
        </w:r>
        <w:r w:rsidR="00DF6024">
          <w:rPr>
            <w:noProof/>
            <w:webHidden/>
          </w:rPr>
          <w:fldChar w:fldCharType="separate"/>
        </w:r>
        <w:r w:rsidR="00DF6024">
          <w:rPr>
            <w:noProof/>
            <w:webHidden/>
          </w:rPr>
          <w:t>42</w:t>
        </w:r>
        <w:r w:rsidR="00DF6024">
          <w:rPr>
            <w:noProof/>
            <w:webHidden/>
          </w:rPr>
          <w:fldChar w:fldCharType="end"/>
        </w:r>
      </w:hyperlink>
    </w:p>
    <w:p w14:paraId="435E9E5D" w14:textId="7FB54A9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32" w:history="1">
        <w:r w:rsidR="00DF6024" w:rsidRPr="000612FE">
          <w:rPr>
            <w:rStyle w:val="Hyperlink"/>
            <w:rFonts w:asciiTheme="majorHAnsi" w:hAnsiTheme="majorHAnsi"/>
          </w:rPr>
          <w:t>6.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32 \h </w:instrText>
        </w:r>
        <w:r w:rsidR="00DF6024">
          <w:rPr>
            <w:webHidden/>
          </w:rPr>
        </w:r>
        <w:r w:rsidR="00DF6024">
          <w:rPr>
            <w:webHidden/>
          </w:rPr>
          <w:fldChar w:fldCharType="separate"/>
        </w:r>
        <w:r w:rsidR="00DF6024">
          <w:rPr>
            <w:webHidden/>
          </w:rPr>
          <w:t>42</w:t>
        </w:r>
        <w:r w:rsidR="00DF6024">
          <w:rPr>
            <w:webHidden/>
          </w:rPr>
          <w:fldChar w:fldCharType="end"/>
        </w:r>
      </w:hyperlink>
    </w:p>
    <w:p w14:paraId="1FEE1D32" w14:textId="119F437F" w:rsidR="00DF6024" w:rsidRDefault="00F13BB0">
      <w:pPr>
        <w:pStyle w:val="TOC4"/>
        <w:tabs>
          <w:tab w:val="left" w:pos="1760"/>
          <w:tab w:val="right" w:leader="dot" w:pos="9651"/>
        </w:tabs>
        <w:rPr>
          <w:rFonts w:eastAsiaTheme="minorEastAsia" w:cstheme="minorBidi"/>
          <w:noProof/>
          <w:sz w:val="22"/>
          <w:szCs w:val="22"/>
        </w:rPr>
      </w:pPr>
      <w:hyperlink w:anchor="_Toc75156533" w:history="1">
        <w:r w:rsidR="00DF6024" w:rsidRPr="000612FE">
          <w:rPr>
            <w:rStyle w:val="Hyperlink"/>
            <w:rFonts w:eastAsiaTheme="majorEastAsia"/>
            <w:noProof/>
            <w:lang w:bidi="en-US"/>
          </w:rPr>
          <w:t>6.3.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33 \h </w:instrText>
        </w:r>
        <w:r w:rsidR="00DF6024">
          <w:rPr>
            <w:noProof/>
            <w:webHidden/>
          </w:rPr>
        </w:r>
        <w:r w:rsidR="00DF6024">
          <w:rPr>
            <w:noProof/>
            <w:webHidden/>
          </w:rPr>
          <w:fldChar w:fldCharType="separate"/>
        </w:r>
        <w:r w:rsidR="00DF6024">
          <w:rPr>
            <w:noProof/>
            <w:webHidden/>
          </w:rPr>
          <w:t>42</w:t>
        </w:r>
        <w:r w:rsidR="00DF6024">
          <w:rPr>
            <w:noProof/>
            <w:webHidden/>
          </w:rPr>
          <w:fldChar w:fldCharType="end"/>
        </w:r>
      </w:hyperlink>
    </w:p>
    <w:p w14:paraId="0CE2BE9D" w14:textId="7F62C010" w:rsidR="00DF6024" w:rsidRDefault="00F13BB0">
      <w:pPr>
        <w:pStyle w:val="TOC4"/>
        <w:tabs>
          <w:tab w:val="left" w:pos="1760"/>
          <w:tab w:val="right" w:leader="dot" w:pos="9651"/>
        </w:tabs>
        <w:rPr>
          <w:rFonts w:eastAsiaTheme="minorEastAsia" w:cstheme="minorBidi"/>
          <w:noProof/>
          <w:sz w:val="22"/>
          <w:szCs w:val="22"/>
        </w:rPr>
      </w:pPr>
      <w:hyperlink w:anchor="_Toc75156534" w:history="1">
        <w:r w:rsidR="00DF6024" w:rsidRPr="000612FE">
          <w:rPr>
            <w:rStyle w:val="Hyperlink"/>
            <w:rFonts w:eastAsiaTheme="majorEastAsia"/>
            <w:noProof/>
            <w:lang w:bidi="en-US"/>
          </w:rPr>
          <w:t>6.3.1.2.</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34 \h </w:instrText>
        </w:r>
        <w:r w:rsidR="00DF6024">
          <w:rPr>
            <w:noProof/>
            <w:webHidden/>
          </w:rPr>
        </w:r>
        <w:r w:rsidR="00DF6024">
          <w:rPr>
            <w:noProof/>
            <w:webHidden/>
          </w:rPr>
          <w:fldChar w:fldCharType="separate"/>
        </w:r>
        <w:r w:rsidR="00DF6024">
          <w:rPr>
            <w:noProof/>
            <w:webHidden/>
          </w:rPr>
          <w:t>43</w:t>
        </w:r>
        <w:r w:rsidR="00DF6024">
          <w:rPr>
            <w:noProof/>
            <w:webHidden/>
          </w:rPr>
          <w:fldChar w:fldCharType="end"/>
        </w:r>
      </w:hyperlink>
    </w:p>
    <w:p w14:paraId="71B75065" w14:textId="388BB48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35" w:history="1">
        <w:r w:rsidR="00DF6024" w:rsidRPr="000612FE">
          <w:rPr>
            <w:rStyle w:val="Hyperlink"/>
            <w:rFonts w:asciiTheme="majorHAnsi" w:hAnsiTheme="majorHAnsi"/>
          </w:rPr>
          <w:t>6.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35 \h </w:instrText>
        </w:r>
        <w:r w:rsidR="00DF6024">
          <w:rPr>
            <w:webHidden/>
          </w:rPr>
        </w:r>
        <w:r w:rsidR="00DF6024">
          <w:rPr>
            <w:webHidden/>
          </w:rPr>
          <w:fldChar w:fldCharType="separate"/>
        </w:r>
        <w:r w:rsidR="00DF6024">
          <w:rPr>
            <w:webHidden/>
          </w:rPr>
          <w:t>44</w:t>
        </w:r>
        <w:r w:rsidR="00DF6024">
          <w:rPr>
            <w:webHidden/>
          </w:rPr>
          <w:fldChar w:fldCharType="end"/>
        </w:r>
      </w:hyperlink>
    </w:p>
    <w:p w14:paraId="209417D9" w14:textId="0771F9E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36" w:history="1">
        <w:r w:rsidR="00DF6024" w:rsidRPr="000612FE">
          <w:rPr>
            <w:rStyle w:val="Hyperlink"/>
            <w:noProof/>
          </w:rPr>
          <w:t>6.4.</w:t>
        </w:r>
        <w:r w:rsidR="00DF6024">
          <w:rPr>
            <w:rFonts w:asciiTheme="minorHAnsi" w:eastAsiaTheme="minorEastAsia" w:hAnsiTheme="minorHAnsi" w:cstheme="minorBidi"/>
            <w:caps w:val="0"/>
            <w:noProof/>
            <w:szCs w:val="22"/>
            <w:lang w:bidi="ar-SA"/>
          </w:rPr>
          <w:tab/>
        </w:r>
        <w:r w:rsidR="00DF6024" w:rsidRPr="000612FE">
          <w:rPr>
            <w:rStyle w:val="Hyperlink"/>
            <w:noProof/>
          </w:rPr>
          <w:t>Quản lý RM</w:t>
        </w:r>
        <w:r w:rsidR="00DF6024">
          <w:rPr>
            <w:noProof/>
            <w:webHidden/>
          </w:rPr>
          <w:tab/>
        </w:r>
        <w:r w:rsidR="00DF6024">
          <w:rPr>
            <w:noProof/>
            <w:webHidden/>
          </w:rPr>
          <w:fldChar w:fldCharType="begin"/>
        </w:r>
        <w:r w:rsidR="00DF6024">
          <w:rPr>
            <w:noProof/>
            <w:webHidden/>
          </w:rPr>
          <w:instrText xml:space="preserve"> PAGEREF _Toc75156536 \h </w:instrText>
        </w:r>
        <w:r w:rsidR="00DF6024">
          <w:rPr>
            <w:noProof/>
            <w:webHidden/>
          </w:rPr>
        </w:r>
        <w:r w:rsidR="00DF6024">
          <w:rPr>
            <w:noProof/>
            <w:webHidden/>
          </w:rPr>
          <w:fldChar w:fldCharType="separate"/>
        </w:r>
        <w:r w:rsidR="00DF6024">
          <w:rPr>
            <w:noProof/>
            <w:webHidden/>
          </w:rPr>
          <w:t>44</w:t>
        </w:r>
        <w:r w:rsidR="00DF6024">
          <w:rPr>
            <w:noProof/>
            <w:webHidden/>
          </w:rPr>
          <w:fldChar w:fldCharType="end"/>
        </w:r>
      </w:hyperlink>
    </w:p>
    <w:p w14:paraId="6C639BB3" w14:textId="1D5FF9C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37" w:history="1">
        <w:r w:rsidR="00DF6024" w:rsidRPr="000612FE">
          <w:rPr>
            <w:rStyle w:val="Hyperlink"/>
            <w:rFonts w:asciiTheme="majorHAnsi" w:hAnsiTheme="majorHAnsi"/>
          </w:rPr>
          <w:t>6.4.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37 \h </w:instrText>
        </w:r>
        <w:r w:rsidR="00DF6024">
          <w:rPr>
            <w:webHidden/>
          </w:rPr>
        </w:r>
        <w:r w:rsidR="00DF6024">
          <w:rPr>
            <w:webHidden/>
          </w:rPr>
          <w:fldChar w:fldCharType="separate"/>
        </w:r>
        <w:r w:rsidR="00DF6024">
          <w:rPr>
            <w:webHidden/>
          </w:rPr>
          <w:t>44</w:t>
        </w:r>
        <w:r w:rsidR="00DF6024">
          <w:rPr>
            <w:webHidden/>
          </w:rPr>
          <w:fldChar w:fldCharType="end"/>
        </w:r>
      </w:hyperlink>
    </w:p>
    <w:p w14:paraId="445900E3" w14:textId="66F0BE8D" w:rsidR="00DF6024" w:rsidRDefault="00F13BB0">
      <w:pPr>
        <w:pStyle w:val="TOC4"/>
        <w:tabs>
          <w:tab w:val="left" w:pos="1760"/>
          <w:tab w:val="right" w:leader="dot" w:pos="9651"/>
        </w:tabs>
        <w:rPr>
          <w:rFonts w:eastAsiaTheme="minorEastAsia" w:cstheme="minorBidi"/>
          <w:noProof/>
          <w:sz w:val="22"/>
          <w:szCs w:val="22"/>
        </w:rPr>
      </w:pPr>
      <w:hyperlink w:anchor="_Toc75156538" w:history="1">
        <w:r w:rsidR="00DF6024" w:rsidRPr="000612FE">
          <w:rPr>
            <w:rStyle w:val="Hyperlink"/>
            <w:rFonts w:eastAsiaTheme="majorEastAsia"/>
            <w:noProof/>
            <w:lang w:bidi="en-US"/>
          </w:rPr>
          <w:t>6.4.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38 \h </w:instrText>
        </w:r>
        <w:r w:rsidR="00DF6024">
          <w:rPr>
            <w:noProof/>
            <w:webHidden/>
          </w:rPr>
        </w:r>
        <w:r w:rsidR="00DF6024">
          <w:rPr>
            <w:noProof/>
            <w:webHidden/>
          </w:rPr>
          <w:fldChar w:fldCharType="separate"/>
        </w:r>
        <w:r w:rsidR="00DF6024">
          <w:rPr>
            <w:noProof/>
            <w:webHidden/>
          </w:rPr>
          <w:t>44</w:t>
        </w:r>
        <w:r w:rsidR="00DF6024">
          <w:rPr>
            <w:noProof/>
            <w:webHidden/>
          </w:rPr>
          <w:fldChar w:fldCharType="end"/>
        </w:r>
      </w:hyperlink>
    </w:p>
    <w:p w14:paraId="2583DCCF" w14:textId="787D5CEF" w:rsidR="00DF6024" w:rsidRDefault="00F13BB0">
      <w:pPr>
        <w:pStyle w:val="TOC4"/>
        <w:tabs>
          <w:tab w:val="left" w:pos="1760"/>
          <w:tab w:val="right" w:leader="dot" w:pos="9651"/>
        </w:tabs>
        <w:rPr>
          <w:rFonts w:eastAsiaTheme="minorEastAsia" w:cstheme="minorBidi"/>
          <w:noProof/>
          <w:sz w:val="22"/>
          <w:szCs w:val="22"/>
        </w:rPr>
      </w:pPr>
      <w:hyperlink w:anchor="_Toc75156539" w:history="1">
        <w:r w:rsidR="00DF6024" w:rsidRPr="000612FE">
          <w:rPr>
            <w:rStyle w:val="Hyperlink"/>
            <w:rFonts w:eastAsiaTheme="majorEastAsia"/>
            <w:noProof/>
            <w:lang w:bidi="en-US"/>
          </w:rPr>
          <w:t>6.4.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39 \h </w:instrText>
        </w:r>
        <w:r w:rsidR="00DF6024">
          <w:rPr>
            <w:noProof/>
            <w:webHidden/>
          </w:rPr>
        </w:r>
        <w:r w:rsidR="00DF6024">
          <w:rPr>
            <w:noProof/>
            <w:webHidden/>
          </w:rPr>
          <w:fldChar w:fldCharType="separate"/>
        </w:r>
        <w:r w:rsidR="00DF6024">
          <w:rPr>
            <w:noProof/>
            <w:webHidden/>
          </w:rPr>
          <w:t>45</w:t>
        </w:r>
        <w:r w:rsidR="00DF6024">
          <w:rPr>
            <w:noProof/>
            <w:webHidden/>
          </w:rPr>
          <w:fldChar w:fldCharType="end"/>
        </w:r>
      </w:hyperlink>
    </w:p>
    <w:p w14:paraId="4EBAAA98" w14:textId="57714B5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40" w:history="1">
        <w:r w:rsidR="00DF6024" w:rsidRPr="000612FE">
          <w:rPr>
            <w:rStyle w:val="Hyperlink"/>
            <w:rFonts w:asciiTheme="majorHAnsi" w:hAnsiTheme="majorHAnsi"/>
          </w:rPr>
          <w:t>6.4.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40 \h </w:instrText>
        </w:r>
        <w:r w:rsidR="00DF6024">
          <w:rPr>
            <w:webHidden/>
          </w:rPr>
        </w:r>
        <w:r w:rsidR="00DF6024">
          <w:rPr>
            <w:webHidden/>
          </w:rPr>
          <w:fldChar w:fldCharType="separate"/>
        </w:r>
        <w:r w:rsidR="00DF6024">
          <w:rPr>
            <w:webHidden/>
          </w:rPr>
          <w:t>45</w:t>
        </w:r>
        <w:r w:rsidR="00DF6024">
          <w:rPr>
            <w:webHidden/>
          </w:rPr>
          <w:fldChar w:fldCharType="end"/>
        </w:r>
      </w:hyperlink>
    </w:p>
    <w:p w14:paraId="6A2F684D" w14:textId="034E357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41" w:history="1">
        <w:r w:rsidR="00DF6024" w:rsidRPr="000612FE">
          <w:rPr>
            <w:rStyle w:val="Hyperlink"/>
            <w:noProof/>
          </w:rPr>
          <w:t>6.5.</w:t>
        </w:r>
        <w:r w:rsidR="00DF6024">
          <w:rPr>
            <w:rFonts w:asciiTheme="minorHAnsi" w:eastAsiaTheme="minorEastAsia" w:hAnsiTheme="minorHAnsi" w:cstheme="minorBidi"/>
            <w:caps w:val="0"/>
            <w:noProof/>
            <w:szCs w:val="22"/>
            <w:lang w:bidi="ar-SA"/>
          </w:rPr>
          <w:tab/>
        </w:r>
        <w:r w:rsidR="00DF6024" w:rsidRPr="000612FE">
          <w:rPr>
            <w:rStyle w:val="Hyperlink"/>
            <w:noProof/>
          </w:rPr>
          <w:t>Quản lý CBQL</w:t>
        </w:r>
        <w:r w:rsidR="00DF6024">
          <w:rPr>
            <w:noProof/>
            <w:webHidden/>
          </w:rPr>
          <w:tab/>
        </w:r>
        <w:r w:rsidR="00DF6024">
          <w:rPr>
            <w:noProof/>
            <w:webHidden/>
          </w:rPr>
          <w:fldChar w:fldCharType="begin"/>
        </w:r>
        <w:r w:rsidR="00DF6024">
          <w:rPr>
            <w:noProof/>
            <w:webHidden/>
          </w:rPr>
          <w:instrText xml:space="preserve"> PAGEREF _Toc75156541 \h </w:instrText>
        </w:r>
        <w:r w:rsidR="00DF6024">
          <w:rPr>
            <w:noProof/>
            <w:webHidden/>
          </w:rPr>
        </w:r>
        <w:r w:rsidR="00DF6024">
          <w:rPr>
            <w:noProof/>
            <w:webHidden/>
          </w:rPr>
          <w:fldChar w:fldCharType="separate"/>
        </w:r>
        <w:r w:rsidR="00DF6024">
          <w:rPr>
            <w:noProof/>
            <w:webHidden/>
          </w:rPr>
          <w:t>45</w:t>
        </w:r>
        <w:r w:rsidR="00DF6024">
          <w:rPr>
            <w:noProof/>
            <w:webHidden/>
          </w:rPr>
          <w:fldChar w:fldCharType="end"/>
        </w:r>
      </w:hyperlink>
    </w:p>
    <w:p w14:paraId="37C13F12" w14:textId="33A87BA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42" w:history="1">
        <w:r w:rsidR="00DF6024" w:rsidRPr="000612FE">
          <w:rPr>
            <w:rStyle w:val="Hyperlink"/>
            <w:rFonts w:asciiTheme="majorHAnsi" w:hAnsiTheme="majorHAnsi"/>
          </w:rPr>
          <w:t>6.5.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42 \h </w:instrText>
        </w:r>
        <w:r w:rsidR="00DF6024">
          <w:rPr>
            <w:webHidden/>
          </w:rPr>
        </w:r>
        <w:r w:rsidR="00DF6024">
          <w:rPr>
            <w:webHidden/>
          </w:rPr>
          <w:fldChar w:fldCharType="separate"/>
        </w:r>
        <w:r w:rsidR="00DF6024">
          <w:rPr>
            <w:webHidden/>
          </w:rPr>
          <w:t>45</w:t>
        </w:r>
        <w:r w:rsidR="00DF6024">
          <w:rPr>
            <w:webHidden/>
          </w:rPr>
          <w:fldChar w:fldCharType="end"/>
        </w:r>
      </w:hyperlink>
    </w:p>
    <w:p w14:paraId="0B9D5B00" w14:textId="36F65740" w:rsidR="00DF6024" w:rsidRDefault="00F13BB0">
      <w:pPr>
        <w:pStyle w:val="TOC4"/>
        <w:tabs>
          <w:tab w:val="left" w:pos="1760"/>
          <w:tab w:val="right" w:leader="dot" w:pos="9651"/>
        </w:tabs>
        <w:rPr>
          <w:rFonts w:eastAsiaTheme="minorEastAsia" w:cstheme="minorBidi"/>
          <w:noProof/>
          <w:sz w:val="22"/>
          <w:szCs w:val="22"/>
        </w:rPr>
      </w:pPr>
      <w:hyperlink w:anchor="_Toc75156543" w:history="1">
        <w:r w:rsidR="00DF6024" w:rsidRPr="000612FE">
          <w:rPr>
            <w:rStyle w:val="Hyperlink"/>
            <w:rFonts w:eastAsiaTheme="majorEastAsia"/>
            <w:noProof/>
            <w:lang w:bidi="en-US"/>
          </w:rPr>
          <w:t>6.5.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43 \h </w:instrText>
        </w:r>
        <w:r w:rsidR="00DF6024">
          <w:rPr>
            <w:noProof/>
            <w:webHidden/>
          </w:rPr>
        </w:r>
        <w:r w:rsidR="00DF6024">
          <w:rPr>
            <w:noProof/>
            <w:webHidden/>
          </w:rPr>
          <w:fldChar w:fldCharType="separate"/>
        </w:r>
        <w:r w:rsidR="00DF6024">
          <w:rPr>
            <w:noProof/>
            <w:webHidden/>
          </w:rPr>
          <w:t>45</w:t>
        </w:r>
        <w:r w:rsidR="00DF6024">
          <w:rPr>
            <w:noProof/>
            <w:webHidden/>
          </w:rPr>
          <w:fldChar w:fldCharType="end"/>
        </w:r>
      </w:hyperlink>
    </w:p>
    <w:p w14:paraId="2EB8D117" w14:textId="4BADE722" w:rsidR="00DF6024" w:rsidRDefault="00F13BB0">
      <w:pPr>
        <w:pStyle w:val="TOC4"/>
        <w:tabs>
          <w:tab w:val="left" w:pos="1760"/>
          <w:tab w:val="right" w:leader="dot" w:pos="9651"/>
        </w:tabs>
        <w:rPr>
          <w:rFonts w:eastAsiaTheme="minorEastAsia" w:cstheme="minorBidi"/>
          <w:noProof/>
          <w:sz w:val="22"/>
          <w:szCs w:val="22"/>
        </w:rPr>
      </w:pPr>
      <w:hyperlink w:anchor="_Toc75156544" w:history="1">
        <w:r w:rsidR="00DF6024" w:rsidRPr="000612FE">
          <w:rPr>
            <w:rStyle w:val="Hyperlink"/>
            <w:rFonts w:eastAsiaTheme="majorEastAsia"/>
            <w:noProof/>
            <w:lang w:bidi="en-US"/>
          </w:rPr>
          <w:t>6.5.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44 \h </w:instrText>
        </w:r>
        <w:r w:rsidR="00DF6024">
          <w:rPr>
            <w:noProof/>
            <w:webHidden/>
          </w:rPr>
        </w:r>
        <w:r w:rsidR="00DF6024">
          <w:rPr>
            <w:noProof/>
            <w:webHidden/>
          </w:rPr>
          <w:fldChar w:fldCharType="separate"/>
        </w:r>
        <w:r w:rsidR="00DF6024">
          <w:rPr>
            <w:noProof/>
            <w:webHidden/>
          </w:rPr>
          <w:t>46</w:t>
        </w:r>
        <w:r w:rsidR="00DF6024">
          <w:rPr>
            <w:noProof/>
            <w:webHidden/>
          </w:rPr>
          <w:fldChar w:fldCharType="end"/>
        </w:r>
      </w:hyperlink>
    </w:p>
    <w:p w14:paraId="033A1AC7" w14:textId="0AADBC1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45" w:history="1">
        <w:r w:rsidR="00DF6024" w:rsidRPr="000612FE">
          <w:rPr>
            <w:rStyle w:val="Hyperlink"/>
            <w:rFonts w:asciiTheme="majorHAnsi" w:hAnsiTheme="majorHAnsi"/>
          </w:rPr>
          <w:t>6.5.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45 \h </w:instrText>
        </w:r>
        <w:r w:rsidR="00DF6024">
          <w:rPr>
            <w:webHidden/>
          </w:rPr>
        </w:r>
        <w:r w:rsidR="00DF6024">
          <w:rPr>
            <w:webHidden/>
          </w:rPr>
          <w:fldChar w:fldCharType="separate"/>
        </w:r>
        <w:r w:rsidR="00DF6024">
          <w:rPr>
            <w:webHidden/>
          </w:rPr>
          <w:t>46</w:t>
        </w:r>
        <w:r w:rsidR="00DF6024">
          <w:rPr>
            <w:webHidden/>
          </w:rPr>
          <w:fldChar w:fldCharType="end"/>
        </w:r>
      </w:hyperlink>
    </w:p>
    <w:p w14:paraId="6721F957" w14:textId="702CF11E"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46" w:history="1">
        <w:r w:rsidR="00DF6024" w:rsidRPr="000612FE">
          <w:rPr>
            <w:rStyle w:val="Hyperlink"/>
            <w:noProof/>
          </w:rPr>
          <w:t>6.6.</w:t>
        </w:r>
        <w:r w:rsidR="00DF6024">
          <w:rPr>
            <w:rFonts w:asciiTheme="minorHAnsi" w:eastAsiaTheme="minorEastAsia" w:hAnsiTheme="minorHAnsi" w:cstheme="minorBidi"/>
            <w:caps w:val="0"/>
            <w:noProof/>
            <w:szCs w:val="22"/>
            <w:lang w:bidi="ar-SA"/>
          </w:rPr>
          <w:tab/>
        </w:r>
        <w:r w:rsidR="00DF6024" w:rsidRPr="000612FE">
          <w:rPr>
            <w:rStyle w:val="Hyperlink"/>
            <w:noProof/>
          </w:rPr>
          <w:t>Quản lý CTV</w:t>
        </w:r>
        <w:r w:rsidR="00DF6024">
          <w:rPr>
            <w:noProof/>
            <w:webHidden/>
          </w:rPr>
          <w:tab/>
        </w:r>
        <w:r w:rsidR="00DF6024">
          <w:rPr>
            <w:noProof/>
            <w:webHidden/>
          </w:rPr>
          <w:fldChar w:fldCharType="begin"/>
        </w:r>
        <w:r w:rsidR="00DF6024">
          <w:rPr>
            <w:noProof/>
            <w:webHidden/>
          </w:rPr>
          <w:instrText xml:space="preserve"> PAGEREF _Toc75156546 \h </w:instrText>
        </w:r>
        <w:r w:rsidR="00DF6024">
          <w:rPr>
            <w:noProof/>
            <w:webHidden/>
          </w:rPr>
        </w:r>
        <w:r w:rsidR="00DF6024">
          <w:rPr>
            <w:noProof/>
            <w:webHidden/>
          </w:rPr>
          <w:fldChar w:fldCharType="separate"/>
        </w:r>
        <w:r w:rsidR="00DF6024">
          <w:rPr>
            <w:noProof/>
            <w:webHidden/>
          </w:rPr>
          <w:t>46</w:t>
        </w:r>
        <w:r w:rsidR="00DF6024">
          <w:rPr>
            <w:noProof/>
            <w:webHidden/>
          </w:rPr>
          <w:fldChar w:fldCharType="end"/>
        </w:r>
      </w:hyperlink>
    </w:p>
    <w:p w14:paraId="1D676F87" w14:textId="1C6E94B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47" w:history="1">
        <w:r w:rsidR="00DF6024" w:rsidRPr="000612FE">
          <w:rPr>
            <w:rStyle w:val="Hyperlink"/>
            <w:rFonts w:asciiTheme="majorHAnsi" w:hAnsiTheme="majorHAnsi"/>
          </w:rPr>
          <w:t>6.6.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47 \h </w:instrText>
        </w:r>
        <w:r w:rsidR="00DF6024">
          <w:rPr>
            <w:webHidden/>
          </w:rPr>
        </w:r>
        <w:r w:rsidR="00DF6024">
          <w:rPr>
            <w:webHidden/>
          </w:rPr>
          <w:fldChar w:fldCharType="separate"/>
        </w:r>
        <w:r w:rsidR="00DF6024">
          <w:rPr>
            <w:webHidden/>
          </w:rPr>
          <w:t>46</w:t>
        </w:r>
        <w:r w:rsidR="00DF6024">
          <w:rPr>
            <w:webHidden/>
          </w:rPr>
          <w:fldChar w:fldCharType="end"/>
        </w:r>
      </w:hyperlink>
    </w:p>
    <w:p w14:paraId="242E4E42" w14:textId="25BFA79F" w:rsidR="00DF6024" w:rsidRDefault="00F13BB0">
      <w:pPr>
        <w:pStyle w:val="TOC4"/>
        <w:tabs>
          <w:tab w:val="left" w:pos="1760"/>
          <w:tab w:val="right" w:leader="dot" w:pos="9651"/>
        </w:tabs>
        <w:rPr>
          <w:rFonts w:eastAsiaTheme="minorEastAsia" w:cstheme="minorBidi"/>
          <w:noProof/>
          <w:sz w:val="22"/>
          <w:szCs w:val="22"/>
        </w:rPr>
      </w:pPr>
      <w:hyperlink w:anchor="_Toc75156548" w:history="1">
        <w:r w:rsidR="00DF6024" w:rsidRPr="000612FE">
          <w:rPr>
            <w:rStyle w:val="Hyperlink"/>
            <w:rFonts w:eastAsiaTheme="majorEastAsia"/>
            <w:noProof/>
            <w:lang w:bidi="en-US"/>
          </w:rPr>
          <w:t>6.6.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48 \h </w:instrText>
        </w:r>
        <w:r w:rsidR="00DF6024">
          <w:rPr>
            <w:noProof/>
            <w:webHidden/>
          </w:rPr>
        </w:r>
        <w:r w:rsidR="00DF6024">
          <w:rPr>
            <w:noProof/>
            <w:webHidden/>
          </w:rPr>
          <w:fldChar w:fldCharType="separate"/>
        </w:r>
        <w:r w:rsidR="00DF6024">
          <w:rPr>
            <w:noProof/>
            <w:webHidden/>
          </w:rPr>
          <w:t>46</w:t>
        </w:r>
        <w:r w:rsidR="00DF6024">
          <w:rPr>
            <w:noProof/>
            <w:webHidden/>
          </w:rPr>
          <w:fldChar w:fldCharType="end"/>
        </w:r>
      </w:hyperlink>
    </w:p>
    <w:p w14:paraId="1F7D0701" w14:textId="7FE6C1D1" w:rsidR="00DF6024" w:rsidRDefault="00F13BB0">
      <w:pPr>
        <w:pStyle w:val="TOC4"/>
        <w:tabs>
          <w:tab w:val="left" w:pos="1760"/>
          <w:tab w:val="right" w:leader="dot" w:pos="9651"/>
        </w:tabs>
        <w:rPr>
          <w:rFonts w:eastAsiaTheme="minorEastAsia" w:cstheme="minorBidi"/>
          <w:noProof/>
          <w:sz w:val="22"/>
          <w:szCs w:val="22"/>
        </w:rPr>
      </w:pPr>
      <w:hyperlink w:anchor="_Toc75156549" w:history="1">
        <w:r w:rsidR="00DF6024" w:rsidRPr="000612FE">
          <w:rPr>
            <w:rStyle w:val="Hyperlink"/>
            <w:rFonts w:eastAsiaTheme="majorEastAsia"/>
            <w:noProof/>
            <w:lang w:bidi="en-US"/>
          </w:rPr>
          <w:t>6.6.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49 \h </w:instrText>
        </w:r>
        <w:r w:rsidR="00DF6024">
          <w:rPr>
            <w:noProof/>
            <w:webHidden/>
          </w:rPr>
        </w:r>
        <w:r w:rsidR="00DF6024">
          <w:rPr>
            <w:noProof/>
            <w:webHidden/>
          </w:rPr>
          <w:fldChar w:fldCharType="separate"/>
        </w:r>
        <w:r w:rsidR="00DF6024">
          <w:rPr>
            <w:noProof/>
            <w:webHidden/>
          </w:rPr>
          <w:t>47</w:t>
        </w:r>
        <w:r w:rsidR="00DF6024">
          <w:rPr>
            <w:noProof/>
            <w:webHidden/>
          </w:rPr>
          <w:fldChar w:fldCharType="end"/>
        </w:r>
      </w:hyperlink>
    </w:p>
    <w:p w14:paraId="1A8280B7" w14:textId="7BA1420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50" w:history="1">
        <w:r w:rsidR="00DF6024" w:rsidRPr="000612FE">
          <w:rPr>
            <w:rStyle w:val="Hyperlink"/>
            <w:rFonts w:asciiTheme="majorHAnsi" w:hAnsiTheme="majorHAnsi"/>
          </w:rPr>
          <w:t>6.6.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50 \h </w:instrText>
        </w:r>
        <w:r w:rsidR="00DF6024">
          <w:rPr>
            <w:webHidden/>
          </w:rPr>
        </w:r>
        <w:r w:rsidR="00DF6024">
          <w:rPr>
            <w:webHidden/>
          </w:rPr>
          <w:fldChar w:fldCharType="separate"/>
        </w:r>
        <w:r w:rsidR="00DF6024">
          <w:rPr>
            <w:webHidden/>
          </w:rPr>
          <w:t>47</w:t>
        </w:r>
        <w:r w:rsidR="00DF6024">
          <w:rPr>
            <w:webHidden/>
          </w:rPr>
          <w:fldChar w:fldCharType="end"/>
        </w:r>
      </w:hyperlink>
    </w:p>
    <w:p w14:paraId="1B90ADAC" w14:textId="2766F241"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51" w:history="1">
        <w:r w:rsidR="00DF6024" w:rsidRPr="000612FE">
          <w:rPr>
            <w:rStyle w:val="Hyperlink"/>
            <w:noProof/>
          </w:rPr>
          <w:t>6.7.</w:t>
        </w:r>
        <w:r w:rsidR="00DF6024">
          <w:rPr>
            <w:rFonts w:asciiTheme="minorHAnsi" w:eastAsiaTheme="minorEastAsia" w:hAnsiTheme="minorHAnsi" w:cstheme="minorBidi"/>
            <w:caps w:val="0"/>
            <w:noProof/>
            <w:szCs w:val="22"/>
            <w:lang w:bidi="ar-SA"/>
          </w:rPr>
          <w:tab/>
        </w:r>
        <w:r w:rsidR="00DF6024" w:rsidRPr="000612FE">
          <w:rPr>
            <w:rStyle w:val="Hyperlink"/>
            <w:noProof/>
          </w:rPr>
          <w:t>Quản lý POS</w:t>
        </w:r>
        <w:r w:rsidR="00DF6024">
          <w:rPr>
            <w:noProof/>
            <w:webHidden/>
          </w:rPr>
          <w:tab/>
        </w:r>
        <w:r w:rsidR="00DF6024">
          <w:rPr>
            <w:noProof/>
            <w:webHidden/>
          </w:rPr>
          <w:fldChar w:fldCharType="begin"/>
        </w:r>
        <w:r w:rsidR="00DF6024">
          <w:rPr>
            <w:noProof/>
            <w:webHidden/>
          </w:rPr>
          <w:instrText xml:space="preserve"> PAGEREF _Toc75156551 \h </w:instrText>
        </w:r>
        <w:r w:rsidR="00DF6024">
          <w:rPr>
            <w:noProof/>
            <w:webHidden/>
          </w:rPr>
        </w:r>
        <w:r w:rsidR="00DF6024">
          <w:rPr>
            <w:noProof/>
            <w:webHidden/>
          </w:rPr>
          <w:fldChar w:fldCharType="separate"/>
        </w:r>
        <w:r w:rsidR="00DF6024">
          <w:rPr>
            <w:noProof/>
            <w:webHidden/>
          </w:rPr>
          <w:t>47</w:t>
        </w:r>
        <w:r w:rsidR="00DF6024">
          <w:rPr>
            <w:noProof/>
            <w:webHidden/>
          </w:rPr>
          <w:fldChar w:fldCharType="end"/>
        </w:r>
      </w:hyperlink>
    </w:p>
    <w:p w14:paraId="18635403" w14:textId="308E8C42"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52" w:history="1">
        <w:r w:rsidR="00DF6024" w:rsidRPr="000612FE">
          <w:rPr>
            <w:rStyle w:val="Hyperlink"/>
            <w:rFonts w:asciiTheme="majorHAnsi" w:hAnsiTheme="majorHAnsi"/>
          </w:rPr>
          <w:t>6.7.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52 \h </w:instrText>
        </w:r>
        <w:r w:rsidR="00DF6024">
          <w:rPr>
            <w:webHidden/>
          </w:rPr>
        </w:r>
        <w:r w:rsidR="00DF6024">
          <w:rPr>
            <w:webHidden/>
          </w:rPr>
          <w:fldChar w:fldCharType="separate"/>
        </w:r>
        <w:r w:rsidR="00DF6024">
          <w:rPr>
            <w:webHidden/>
          </w:rPr>
          <w:t>47</w:t>
        </w:r>
        <w:r w:rsidR="00DF6024">
          <w:rPr>
            <w:webHidden/>
          </w:rPr>
          <w:fldChar w:fldCharType="end"/>
        </w:r>
      </w:hyperlink>
    </w:p>
    <w:p w14:paraId="359AB73B" w14:textId="055DC3FE" w:rsidR="00DF6024" w:rsidRDefault="00F13BB0">
      <w:pPr>
        <w:pStyle w:val="TOC4"/>
        <w:tabs>
          <w:tab w:val="left" w:pos="1760"/>
          <w:tab w:val="right" w:leader="dot" w:pos="9651"/>
        </w:tabs>
        <w:rPr>
          <w:rFonts w:eastAsiaTheme="minorEastAsia" w:cstheme="minorBidi"/>
          <w:noProof/>
          <w:sz w:val="22"/>
          <w:szCs w:val="22"/>
        </w:rPr>
      </w:pPr>
      <w:hyperlink w:anchor="_Toc75156553" w:history="1">
        <w:r w:rsidR="00DF6024" w:rsidRPr="000612FE">
          <w:rPr>
            <w:rStyle w:val="Hyperlink"/>
            <w:rFonts w:eastAsiaTheme="majorEastAsia"/>
            <w:noProof/>
            <w:lang w:bidi="en-US"/>
          </w:rPr>
          <w:t>6.7.1.1.</w:t>
        </w:r>
        <w:r w:rsidR="00DF6024">
          <w:rPr>
            <w:rFonts w:eastAsiaTheme="minorEastAsia" w:cstheme="minorBidi"/>
            <w:noProof/>
            <w:sz w:val="22"/>
            <w:szCs w:val="22"/>
          </w:rPr>
          <w:tab/>
        </w:r>
        <w:r w:rsidR="00DF6024" w:rsidRPr="000612FE">
          <w:rPr>
            <w:rStyle w:val="Hyperlink"/>
            <w:rFonts w:eastAsiaTheme="majorEastAsia"/>
            <w:noProof/>
            <w:lang w:bidi="en-US"/>
          </w:rPr>
          <w:t>Popup thêm/sửa/view</w:t>
        </w:r>
        <w:r w:rsidR="00DF6024">
          <w:rPr>
            <w:noProof/>
            <w:webHidden/>
          </w:rPr>
          <w:tab/>
        </w:r>
        <w:r w:rsidR="00DF6024">
          <w:rPr>
            <w:noProof/>
            <w:webHidden/>
          </w:rPr>
          <w:fldChar w:fldCharType="begin"/>
        </w:r>
        <w:r w:rsidR="00DF6024">
          <w:rPr>
            <w:noProof/>
            <w:webHidden/>
          </w:rPr>
          <w:instrText xml:space="preserve"> PAGEREF _Toc75156553 \h </w:instrText>
        </w:r>
        <w:r w:rsidR="00DF6024">
          <w:rPr>
            <w:noProof/>
            <w:webHidden/>
          </w:rPr>
        </w:r>
        <w:r w:rsidR="00DF6024">
          <w:rPr>
            <w:noProof/>
            <w:webHidden/>
          </w:rPr>
          <w:fldChar w:fldCharType="separate"/>
        </w:r>
        <w:r w:rsidR="00DF6024">
          <w:rPr>
            <w:noProof/>
            <w:webHidden/>
          </w:rPr>
          <w:t>47</w:t>
        </w:r>
        <w:r w:rsidR="00DF6024">
          <w:rPr>
            <w:noProof/>
            <w:webHidden/>
          </w:rPr>
          <w:fldChar w:fldCharType="end"/>
        </w:r>
      </w:hyperlink>
    </w:p>
    <w:p w14:paraId="0B74187F" w14:textId="53199919" w:rsidR="00DF6024" w:rsidRDefault="00F13BB0">
      <w:pPr>
        <w:pStyle w:val="TOC4"/>
        <w:tabs>
          <w:tab w:val="left" w:pos="1760"/>
          <w:tab w:val="right" w:leader="dot" w:pos="9651"/>
        </w:tabs>
        <w:rPr>
          <w:rFonts w:eastAsiaTheme="minorEastAsia" w:cstheme="minorBidi"/>
          <w:noProof/>
          <w:sz w:val="22"/>
          <w:szCs w:val="22"/>
        </w:rPr>
      </w:pPr>
      <w:hyperlink w:anchor="_Toc75156554" w:history="1">
        <w:r w:rsidR="00DF6024" w:rsidRPr="000612FE">
          <w:rPr>
            <w:rStyle w:val="Hyperlink"/>
            <w:rFonts w:eastAsiaTheme="majorEastAsia"/>
            <w:noProof/>
            <w:lang w:bidi="en-US"/>
          </w:rPr>
          <w:t>6.7.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54 \h </w:instrText>
        </w:r>
        <w:r w:rsidR="00DF6024">
          <w:rPr>
            <w:noProof/>
            <w:webHidden/>
          </w:rPr>
        </w:r>
        <w:r w:rsidR="00DF6024">
          <w:rPr>
            <w:noProof/>
            <w:webHidden/>
          </w:rPr>
          <w:fldChar w:fldCharType="separate"/>
        </w:r>
        <w:r w:rsidR="00DF6024">
          <w:rPr>
            <w:noProof/>
            <w:webHidden/>
          </w:rPr>
          <w:t>48</w:t>
        </w:r>
        <w:r w:rsidR="00DF6024">
          <w:rPr>
            <w:noProof/>
            <w:webHidden/>
          </w:rPr>
          <w:fldChar w:fldCharType="end"/>
        </w:r>
      </w:hyperlink>
    </w:p>
    <w:p w14:paraId="7FDC6D3D" w14:textId="2023FE6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55" w:history="1">
        <w:r w:rsidR="00DF6024" w:rsidRPr="000612FE">
          <w:rPr>
            <w:rStyle w:val="Hyperlink"/>
            <w:rFonts w:asciiTheme="majorHAnsi" w:hAnsiTheme="majorHAnsi"/>
          </w:rPr>
          <w:t>6.7.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55 \h </w:instrText>
        </w:r>
        <w:r w:rsidR="00DF6024">
          <w:rPr>
            <w:webHidden/>
          </w:rPr>
        </w:r>
        <w:r w:rsidR="00DF6024">
          <w:rPr>
            <w:webHidden/>
          </w:rPr>
          <w:fldChar w:fldCharType="separate"/>
        </w:r>
        <w:r w:rsidR="00DF6024">
          <w:rPr>
            <w:webHidden/>
          </w:rPr>
          <w:t>48</w:t>
        </w:r>
        <w:r w:rsidR="00DF6024">
          <w:rPr>
            <w:webHidden/>
          </w:rPr>
          <w:fldChar w:fldCharType="end"/>
        </w:r>
      </w:hyperlink>
    </w:p>
    <w:p w14:paraId="4657CAB3" w14:textId="49031EF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56" w:history="1">
        <w:r w:rsidR="00DF6024" w:rsidRPr="000612FE">
          <w:rPr>
            <w:rStyle w:val="Hyperlink"/>
            <w:noProof/>
          </w:rPr>
          <w:t>6.8.</w:t>
        </w:r>
        <w:r w:rsidR="00DF6024">
          <w:rPr>
            <w:rFonts w:asciiTheme="minorHAnsi" w:eastAsiaTheme="minorEastAsia" w:hAnsiTheme="minorHAnsi" w:cstheme="minorBidi"/>
            <w:caps w:val="0"/>
            <w:noProof/>
            <w:szCs w:val="22"/>
            <w:lang w:bidi="ar-SA"/>
          </w:rPr>
          <w:tab/>
        </w:r>
        <w:r w:rsidR="00DF6024" w:rsidRPr="000612FE">
          <w:rPr>
            <w:rStyle w:val="Hyperlink"/>
            <w:noProof/>
          </w:rPr>
          <w:t>Thay RM đặt lệnh</w:t>
        </w:r>
        <w:r w:rsidR="00DF6024">
          <w:rPr>
            <w:noProof/>
            <w:webHidden/>
          </w:rPr>
          <w:tab/>
        </w:r>
        <w:r w:rsidR="00DF6024">
          <w:rPr>
            <w:noProof/>
            <w:webHidden/>
          </w:rPr>
          <w:fldChar w:fldCharType="begin"/>
        </w:r>
        <w:r w:rsidR="00DF6024">
          <w:rPr>
            <w:noProof/>
            <w:webHidden/>
          </w:rPr>
          <w:instrText xml:space="preserve"> PAGEREF _Toc75156556 \h </w:instrText>
        </w:r>
        <w:r w:rsidR="00DF6024">
          <w:rPr>
            <w:noProof/>
            <w:webHidden/>
          </w:rPr>
        </w:r>
        <w:r w:rsidR="00DF6024">
          <w:rPr>
            <w:noProof/>
            <w:webHidden/>
          </w:rPr>
          <w:fldChar w:fldCharType="separate"/>
        </w:r>
        <w:r w:rsidR="00DF6024">
          <w:rPr>
            <w:noProof/>
            <w:webHidden/>
          </w:rPr>
          <w:t>48</w:t>
        </w:r>
        <w:r w:rsidR="00DF6024">
          <w:rPr>
            <w:noProof/>
            <w:webHidden/>
          </w:rPr>
          <w:fldChar w:fldCharType="end"/>
        </w:r>
      </w:hyperlink>
    </w:p>
    <w:p w14:paraId="31081383" w14:textId="6DA3228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57" w:history="1">
        <w:r w:rsidR="00DF6024" w:rsidRPr="000612FE">
          <w:rPr>
            <w:rStyle w:val="Hyperlink"/>
            <w:rFonts w:asciiTheme="majorHAnsi" w:hAnsiTheme="majorHAnsi"/>
          </w:rPr>
          <w:t>6.8.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57 \h </w:instrText>
        </w:r>
        <w:r w:rsidR="00DF6024">
          <w:rPr>
            <w:webHidden/>
          </w:rPr>
        </w:r>
        <w:r w:rsidR="00DF6024">
          <w:rPr>
            <w:webHidden/>
          </w:rPr>
          <w:fldChar w:fldCharType="separate"/>
        </w:r>
        <w:r w:rsidR="00DF6024">
          <w:rPr>
            <w:webHidden/>
          </w:rPr>
          <w:t>48</w:t>
        </w:r>
        <w:r w:rsidR="00DF6024">
          <w:rPr>
            <w:webHidden/>
          </w:rPr>
          <w:fldChar w:fldCharType="end"/>
        </w:r>
      </w:hyperlink>
    </w:p>
    <w:p w14:paraId="1DE1644E" w14:textId="5E9A559E" w:rsidR="00DF6024" w:rsidRDefault="00F13BB0">
      <w:pPr>
        <w:pStyle w:val="TOC4"/>
        <w:tabs>
          <w:tab w:val="left" w:pos="1760"/>
          <w:tab w:val="right" w:leader="dot" w:pos="9651"/>
        </w:tabs>
        <w:rPr>
          <w:rFonts w:eastAsiaTheme="minorEastAsia" w:cstheme="minorBidi"/>
          <w:noProof/>
          <w:sz w:val="22"/>
          <w:szCs w:val="22"/>
        </w:rPr>
      </w:pPr>
      <w:hyperlink w:anchor="_Toc75156558" w:history="1">
        <w:r w:rsidR="00DF6024" w:rsidRPr="000612FE">
          <w:rPr>
            <w:rStyle w:val="Hyperlink"/>
            <w:rFonts w:eastAsiaTheme="majorEastAsia"/>
            <w:noProof/>
            <w:lang w:bidi="en-US"/>
          </w:rPr>
          <w:t>6.8.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58 \h </w:instrText>
        </w:r>
        <w:r w:rsidR="00DF6024">
          <w:rPr>
            <w:noProof/>
            <w:webHidden/>
          </w:rPr>
        </w:r>
        <w:r w:rsidR="00DF6024">
          <w:rPr>
            <w:noProof/>
            <w:webHidden/>
          </w:rPr>
          <w:fldChar w:fldCharType="separate"/>
        </w:r>
        <w:r w:rsidR="00DF6024">
          <w:rPr>
            <w:noProof/>
            <w:webHidden/>
          </w:rPr>
          <w:t>48</w:t>
        </w:r>
        <w:r w:rsidR="00DF6024">
          <w:rPr>
            <w:noProof/>
            <w:webHidden/>
          </w:rPr>
          <w:fldChar w:fldCharType="end"/>
        </w:r>
      </w:hyperlink>
    </w:p>
    <w:p w14:paraId="6AD1C466" w14:textId="647A7953" w:rsidR="00DF6024" w:rsidRDefault="00F13BB0">
      <w:pPr>
        <w:pStyle w:val="TOC4"/>
        <w:tabs>
          <w:tab w:val="left" w:pos="1760"/>
          <w:tab w:val="right" w:leader="dot" w:pos="9651"/>
        </w:tabs>
        <w:rPr>
          <w:rFonts w:eastAsiaTheme="minorEastAsia" w:cstheme="minorBidi"/>
          <w:noProof/>
          <w:sz w:val="22"/>
          <w:szCs w:val="22"/>
        </w:rPr>
      </w:pPr>
      <w:hyperlink w:anchor="_Toc75156559" w:history="1">
        <w:r w:rsidR="00DF6024" w:rsidRPr="000612FE">
          <w:rPr>
            <w:rStyle w:val="Hyperlink"/>
            <w:rFonts w:eastAsiaTheme="majorEastAsia"/>
            <w:noProof/>
            <w:lang w:bidi="en-US"/>
          </w:rPr>
          <w:t>6.8.1.2.</w:t>
        </w:r>
        <w:r w:rsidR="00DF6024">
          <w:rPr>
            <w:rFonts w:eastAsiaTheme="minorEastAsia" w:cstheme="minorBidi"/>
            <w:noProof/>
            <w:sz w:val="22"/>
            <w:szCs w:val="22"/>
          </w:rPr>
          <w:tab/>
        </w:r>
        <w:r w:rsidR="00DF6024" w:rsidRPr="000612FE">
          <w:rPr>
            <w:rStyle w:val="Hyperlink"/>
            <w:rFonts w:eastAsiaTheme="majorEastAsia"/>
            <w:noProof/>
            <w:lang w:bidi="en-US"/>
          </w:rPr>
          <w:t>Popup click “Thực hiện”</w:t>
        </w:r>
        <w:r w:rsidR="00DF6024">
          <w:rPr>
            <w:noProof/>
            <w:webHidden/>
          </w:rPr>
          <w:tab/>
        </w:r>
        <w:r w:rsidR="00DF6024">
          <w:rPr>
            <w:noProof/>
            <w:webHidden/>
          </w:rPr>
          <w:fldChar w:fldCharType="begin"/>
        </w:r>
        <w:r w:rsidR="00DF6024">
          <w:rPr>
            <w:noProof/>
            <w:webHidden/>
          </w:rPr>
          <w:instrText xml:space="preserve"> PAGEREF _Toc75156559 \h </w:instrText>
        </w:r>
        <w:r w:rsidR="00DF6024">
          <w:rPr>
            <w:noProof/>
            <w:webHidden/>
          </w:rPr>
        </w:r>
        <w:r w:rsidR="00DF6024">
          <w:rPr>
            <w:noProof/>
            <w:webHidden/>
          </w:rPr>
          <w:fldChar w:fldCharType="separate"/>
        </w:r>
        <w:r w:rsidR="00DF6024">
          <w:rPr>
            <w:noProof/>
            <w:webHidden/>
          </w:rPr>
          <w:t>49</w:t>
        </w:r>
        <w:r w:rsidR="00DF6024">
          <w:rPr>
            <w:noProof/>
            <w:webHidden/>
          </w:rPr>
          <w:fldChar w:fldCharType="end"/>
        </w:r>
      </w:hyperlink>
    </w:p>
    <w:p w14:paraId="0C686283" w14:textId="04B970A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60" w:history="1">
        <w:r w:rsidR="00DF6024" w:rsidRPr="000612FE">
          <w:rPr>
            <w:rStyle w:val="Hyperlink"/>
            <w:rFonts w:asciiTheme="majorHAnsi" w:hAnsiTheme="majorHAnsi"/>
          </w:rPr>
          <w:t>6.8.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60 \h </w:instrText>
        </w:r>
        <w:r w:rsidR="00DF6024">
          <w:rPr>
            <w:webHidden/>
          </w:rPr>
        </w:r>
        <w:r w:rsidR="00DF6024">
          <w:rPr>
            <w:webHidden/>
          </w:rPr>
          <w:fldChar w:fldCharType="separate"/>
        </w:r>
        <w:r w:rsidR="00DF6024">
          <w:rPr>
            <w:webHidden/>
          </w:rPr>
          <w:t>50</w:t>
        </w:r>
        <w:r w:rsidR="00DF6024">
          <w:rPr>
            <w:webHidden/>
          </w:rPr>
          <w:fldChar w:fldCharType="end"/>
        </w:r>
      </w:hyperlink>
    </w:p>
    <w:p w14:paraId="1B97ECF8" w14:textId="31F91D10"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61" w:history="1">
        <w:r w:rsidR="00DF6024" w:rsidRPr="000612FE">
          <w:rPr>
            <w:rStyle w:val="Hyperlink"/>
            <w:noProof/>
          </w:rPr>
          <w:t>6.9.</w:t>
        </w:r>
        <w:r w:rsidR="00DF6024">
          <w:rPr>
            <w:rFonts w:asciiTheme="minorHAnsi" w:eastAsiaTheme="minorEastAsia" w:hAnsiTheme="minorHAnsi" w:cstheme="minorBidi"/>
            <w:caps w:val="0"/>
            <w:noProof/>
            <w:szCs w:val="22"/>
            <w:lang w:bidi="ar-SA"/>
          </w:rPr>
          <w:tab/>
        </w:r>
        <w:r w:rsidR="00DF6024" w:rsidRPr="000612FE">
          <w:rPr>
            <w:rStyle w:val="Hyperlink"/>
            <w:noProof/>
          </w:rPr>
          <w:t>Upload phiếu yêu cầu thay RM</w:t>
        </w:r>
        <w:r w:rsidR="00DF6024">
          <w:rPr>
            <w:noProof/>
            <w:webHidden/>
          </w:rPr>
          <w:tab/>
        </w:r>
        <w:r w:rsidR="00DF6024">
          <w:rPr>
            <w:noProof/>
            <w:webHidden/>
          </w:rPr>
          <w:fldChar w:fldCharType="begin"/>
        </w:r>
        <w:r w:rsidR="00DF6024">
          <w:rPr>
            <w:noProof/>
            <w:webHidden/>
          </w:rPr>
          <w:instrText xml:space="preserve"> PAGEREF _Toc75156561 \h </w:instrText>
        </w:r>
        <w:r w:rsidR="00DF6024">
          <w:rPr>
            <w:noProof/>
            <w:webHidden/>
          </w:rPr>
        </w:r>
        <w:r w:rsidR="00DF6024">
          <w:rPr>
            <w:noProof/>
            <w:webHidden/>
          </w:rPr>
          <w:fldChar w:fldCharType="separate"/>
        </w:r>
        <w:r w:rsidR="00DF6024">
          <w:rPr>
            <w:noProof/>
            <w:webHidden/>
          </w:rPr>
          <w:t>51</w:t>
        </w:r>
        <w:r w:rsidR="00DF6024">
          <w:rPr>
            <w:noProof/>
            <w:webHidden/>
          </w:rPr>
          <w:fldChar w:fldCharType="end"/>
        </w:r>
      </w:hyperlink>
    </w:p>
    <w:p w14:paraId="2E6AB478" w14:textId="2A5C903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62" w:history="1">
        <w:r w:rsidR="00DF6024" w:rsidRPr="000612FE">
          <w:rPr>
            <w:rStyle w:val="Hyperlink"/>
            <w:rFonts w:asciiTheme="majorHAnsi" w:hAnsiTheme="majorHAnsi"/>
          </w:rPr>
          <w:t>6.9.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62 \h </w:instrText>
        </w:r>
        <w:r w:rsidR="00DF6024">
          <w:rPr>
            <w:webHidden/>
          </w:rPr>
        </w:r>
        <w:r w:rsidR="00DF6024">
          <w:rPr>
            <w:webHidden/>
          </w:rPr>
          <w:fldChar w:fldCharType="separate"/>
        </w:r>
        <w:r w:rsidR="00DF6024">
          <w:rPr>
            <w:webHidden/>
          </w:rPr>
          <w:t>51</w:t>
        </w:r>
        <w:r w:rsidR="00DF6024">
          <w:rPr>
            <w:webHidden/>
          </w:rPr>
          <w:fldChar w:fldCharType="end"/>
        </w:r>
      </w:hyperlink>
    </w:p>
    <w:p w14:paraId="4E9A3948" w14:textId="5942BBC3" w:rsidR="00DF6024" w:rsidRDefault="00F13BB0">
      <w:pPr>
        <w:pStyle w:val="TOC4"/>
        <w:tabs>
          <w:tab w:val="left" w:pos="1760"/>
          <w:tab w:val="right" w:leader="dot" w:pos="9651"/>
        </w:tabs>
        <w:rPr>
          <w:rFonts w:eastAsiaTheme="minorEastAsia" w:cstheme="minorBidi"/>
          <w:noProof/>
          <w:sz w:val="22"/>
          <w:szCs w:val="22"/>
        </w:rPr>
      </w:pPr>
      <w:hyperlink w:anchor="_Toc75156563" w:history="1">
        <w:r w:rsidR="00DF6024" w:rsidRPr="000612FE">
          <w:rPr>
            <w:rStyle w:val="Hyperlink"/>
            <w:rFonts w:eastAsiaTheme="majorEastAsia"/>
            <w:noProof/>
            <w:lang w:bidi="en-US"/>
          </w:rPr>
          <w:t>6.9.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63 \h </w:instrText>
        </w:r>
        <w:r w:rsidR="00DF6024">
          <w:rPr>
            <w:noProof/>
            <w:webHidden/>
          </w:rPr>
        </w:r>
        <w:r w:rsidR="00DF6024">
          <w:rPr>
            <w:noProof/>
            <w:webHidden/>
          </w:rPr>
          <w:fldChar w:fldCharType="separate"/>
        </w:r>
        <w:r w:rsidR="00DF6024">
          <w:rPr>
            <w:noProof/>
            <w:webHidden/>
          </w:rPr>
          <w:t>51</w:t>
        </w:r>
        <w:r w:rsidR="00DF6024">
          <w:rPr>
            <w:noProof/>
            <w:webHidden/>
          </w:rPr>
          <w:fldChar w:fldCharType="end"/>
        </w:r>
      </w:hyperlink>
    </w:p>
    <w:p w14:paraId="0D946942" w14:textId="70D72698" w:rsidR="00DF6024" w:rsidRDefault="00F13BB0">
      <w:pPr>
        <w:pStyle w:val="TOC4"/>
        <w:tabs>
          <w:tab w:val="left" w:pos="1760"/>
          <w:tab w:val="right" w:leader="dot" w:pos="9651"/>
        </w:tabs>
        <w:rPr>
          <w:rFonts w:eastAsiaTheme="minorEastAsia" w:cstheme="minorBidi"/>
          <w:noProof/>
          <w:sz w:val="22"/>
          <w:szCs w:val="22"/>
        </w:rPr>
      </w:pPr>
      <w:hyperlink w:anchor="_Toc75156564" w:history="1">
        <w:r w:rsidR="00DF6024" w:rsidRPr="000612FE">
          <w:rPr>
            <w:rStyle w:val="Hyperlink"/>
            <w:rFonts w:eastAsiaTheme="majorEastAsia"/>
            <w:noProof/>
            <w:lang w:bidi="en-US"/>
          </w:rPr>
          <w:t>6.9.1.2.</w:t>
        </w:r>
        <w:r w:rsidR="00DF6024">
          <w:rPr>
            <w:rFonts w:eastAsiaTheme="minorEastAsia" w:cstheme="minorBidi"/>
            <w:noProof/>
            <w:sz w:val="22"/>
            <w:szCs w:val="22"/>
          </w:rPr>
          <w:tab/>
        </w:r>
        <w:r w:rsidR="00DF6024" w:rsidRPr="000612FE">
          <w:rPr>
            <w:rStyle w:val="Hyperlink"/>
            <w:rFonts w:eastAsiaTheme="majorEastAsia"/>
            <w:noProof/>
            <w:lang w:bidi="en-US"/>
          </w:rPr>
          <w:t>Popup thực hiện upload</w:t>
        </w:r>
        <w:r w:rsidR="00DF6024">
          <w:rPr>
            <w:noProof/>
            <w:webHidden/>
          </w:rPr>
          <w:tab/>
        </w:r>
        <w:r w:rsidR="00DF6024">
          <w:rPr>
            <w:noProof/>
            <w:webHidden/>
          </w:rPr>
          <w:fldChar w:fldCharType="begin"/>
        </w:r>
        <w:r w:rsidR="00DF6024">
          <w:rPr>
            <w:noProof/>
            <w:webHidden/>
          </w:rPr>
          <w:instrText xml:space="preserve"> PAGEREF _Toc75156564 \h </w:instrText>
        </w:r>
        <w:r w:rsidR="00DF6024">
          <w:rPr>
            <w:noProof/>
            <w:webHidden/>
          </w:rPr>
        </w:r>
        <w:r w:rsidR="00DF6024">
          <w:rPr>
            <w:noProof/>
            <w:webHidden/>
          </w:rPr>
          <w:fldChar w:fldCharType="separate"/>
        </w:r>
        <w:r w:rsidR="00DF6024">
          <w:rPr>
            <w:noProof/>
            <w:webHidden/>
          </w:rPr>
          <w:t>52</w:t>
        </w:r>
        <w:r w:rsidR="00DF6024">
          <w:rPr>
            <w:noProof/>
            <w:webHidden/>
          </w:rPr>
          <w:fldChar w:fldCharType="end"/>
        </w:r>
      </w:hyperlink>
    </w:p>
    <w:p w14:paraId="1196C43F" w14:textId="18AF84A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65" w:history="1">
        <w:r w:rsidR="00DF6024" w:rsidRPr="000612FE">
          <w:rPr>
            <w:rStyle w:val="Hyperlink"/>
            <w:rFonts w:asciiTheme="majorHAnsi" w:hAnsiTheme="majorHAnsi"/>
          </w:rPr>
          <w:t>6.9.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65 \h </w:instrText>
        </w:r>
        <w:r w:rsidR="00DF6024">
          <w:rPr>
            <w:webHidden/>
          </w:rPr>
        </w:r>
        <w:r w:rsidR="00DF6024">
          <w:rPr>
            <w:webHidden/>
          </w:rPr>
          <w:fldChar w:fldCharType="separate"/>
        </w:r>
        <w:r w:rsidR="00DF6024">
          <w:rPr>
            <w:webHidden/>
          </w:rPr>
          <w:t>52</w:t>
        </w:r>
        <w:r w:rsidR="00DF6024">
          <w:rPr>
            <w:webHidden/>
          </w:rPr>
          <w:fldChar w:fldCharType="end"/>
        </w:r>
      </w:hyperlink>
    </w:p>
    <w:p w14:paraId="5FF3725C" w14:textId="500A449D"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66" w:history="1">
        <w:r w:rsidR="00DF6024" w:rsidRPr="000612FE">
          <w:rPr>
            <w:rStyle w:val="Hyperlink"/>
            <w:noProof/>
          </w:rPr>
          <w:t>6.10.</w:t>
        </w:r>
        <w:r w:rsidR="00DF6024">
          <w:rPr>
            <w:rFonts w:asciiTheme="minorHAnsi" w:eastAsiaTheme="minorEastAsia" w:hAnsiTheme="minorHAnsi" w:cstheme="minorBidi"/>
            <w:caps w:val="0"/>
            <w:noProof/>
            <w:szCs w:val="22"/>
            <w:lang w:bidi="ar-SA"/>
          </w:rPr>
          <w:tab/>
        </w:r>
        <w:r w:rsidR="00DF6024" w:rsidRPr="000612FE">
          <w:rPr>
            <w:rStyle w:val="Hyperlink"/>
            <w:noProof/>
          </w:rPr>
          <w:t>Duyệt yêu cầu thay RM (Make)</w:t>
        </w:r>
        <w:r w:rsidR="00DF6024">
          <w:rPr>
            <w:noProof/>
            <w:webHidden/>
          </w:rPr>
          <w:tab/>
        </w:r>
        <w:r w:rsidR="00DF6024">
          <w:rPr>
            <w:noProof/>
            <w:webHidden/>
          </w:rPr>
          <w:fldChar w:fldCharType="begin"/>
        </w:r>
        <w:r w:rsidR="00DF6024">
          <w:rPr>
            <w:noProof/>
            <w:webHidden/>
          </w:rPr>
          <w:instrText xml:space="preserve"> PAGEREF _Toc75156566 \h </w:instrText>
        </w:r>
        <w:r w:rsidR="00DF6024">
          <w:rPr>
            <w:noProof/>
            <w:webHidden/>
          </w:rPr>
        </w:r>
        <w:r w:rsidR="00DF6024">
          <w:rPr>
            <w:noProof/>
            <w:webHidden/>
          </w:rPr>
          <w:fldChar w:fldCharType="separate"/>
        </w:r>
        <w:r w:rsidR="00DF6024">
          <w:rPr>
            <w:noProof/>
            <w:webHidden/>
          </w:rPr>
          <w:t>53</w:t>
        </w:r>
        <w:r w:rsidR="00DF6024">
          <w:rPr>
            <w:noProof/>
            <w:webHidden/>
          </w:rPr>
          <w:fldChar w:fldCharType="end"/>
        </w:r>
      </w:hyperlink>
    </w:p>
    <w:p w14:paraId="19772C95" w14:textId="316CADE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67" w:history="1">
        <w:r w:rsidR="00DF6024" w:rsidRPr="000612FE">
          <w:rPr>
            <w:rStyle w:val="Hyperlink"/>
            <w:rFonts w:asciiTheme="majorHAnsi" w:hAnsiTheme="majorHAnsi"/>
          </w:rPr>
          <w:t>6.10.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yêu cầu chờ phê duyệt</w:t>
        </w:r>
        <w:r w:rsidR="00DF6024">
          <w:rPr>
            <w:webHidden/>
          </w:rPr>
          <w:tab/>
        </w:r>
        <w:r w:rsidR="00DF6024">
          <w:rPr>
            <w:webHidden/>
          </w:rPr>
          <w:fldChar w:fldCharType="begin"/>
        </w:r>
        <w:r w:rsidR="00DF6024">
          <w:rPr>
            <w:webHidden/>
          </w:rPr>
          <w:instrText xml:space="preserve"> PAGEREF _Toc75156567 \h </w:instrText>
        </w:r>
        <w:r w:rsidR="00DF6024">
          <w:rPr>
            <w:webHidden/>
          </w:rPr>
        </w:r>
        <w:r w:rsidR="00DF6024">
          <w:rPr>
            <w:webHidden/>
          </w:rPr>
          <w:fldChar w:fldCharType="separate"/>
        </w:r>
        <w:r w:rsidR="00DF6024">
          <w:rPr>
            <w:webHidden/>
          </w:rPr>
          <w:t>53</w:t>
        </w:r>
        <w:r w:rsidR="00DF6024">
          <w:rPr>
            <w:webHidden/>
          </w:rPr>
          <w:fldChar w:fldCharType="end"/>
        </w:r>
      </w:hyperlink>
    </w:p>
    <w:p w14:paraId="0BF61EF5" w14:textId="39E4E087" w:rsidR="00DF6024" w:rsidRDefault="00F13BB0">
      <w:pPr>
        <w:pStyle w:val="TOC4"/>
        <w:tabs>
          <w:tab w:val="left" w:pos="1760"/>
          <w:tab w:val="right" w:leader="dot" w:pos="9651"/>
        </w:tabs>
        <w:rPr>
          <w:rFonts w:eastAsiaTheme="minorEastAsia" w:cstheme="minorBidi"/>
          <w:noProof/>
          <w:sz w:val="22"/>
          <w:szCs w:val="22"/>
        </w:rPr>
      </w:pPr>
      <w:hyperlink w:anchor="_Toc75156568" w:history="1">
        <w:r w:rsidR="00DF6024" w:rsidRPr="000612FE">
          <w:rPr>
            <w:rStyle w:val="Hyperlink"/>
            <w:rFonts w:eastAsiaTheme="majorEastAsia"/>
            <w:noProof/>
            <w:lang w:bidi="en-US"/>
          </w:rPr>
          <w:t>6.10.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568 \h </w:instrText>
        </w:r>
        <w:r w:rsidR="00DF6024">
          <w:rPr>
            <w:noProof/>
            <w:webHidden/>
          </w:rPr>
        </w:r>
        <w:r w:rsidR="00DF6024">
          <w:rPr>
            <w:noProof/>
            <w:webHidden/>
          </w:rPr>
          <w:fldChar w:fldCharType="separate"/>
        </w:r>
        <w:r w:rsidR="00DF6024">
          <w:rPr>
            <w:noProof/>
            <w:webHidden/>
          </w:rPr>
          <w:t>53</w:t>
        </w:r>
        <w:r w:rsidR="00DF6024">
          <w:rPr>
            <w:noProof/>
            <w:webHidden/>
          </w:rPr>
          <w:fldChar w:fldCharType="end"/>
        </w:r>
      </w:hyperlink>
    </w:p>
    <w:p w14:paraId="7C0E53C6" w14:textId="2280A547" w:rsidR="00DF6024" w:rsidRDefault="00F13BB0">
      <w:pPr>
        <w:pStyle w:val="TOC4"/>
        <w:tabs>
          <w:tab w:val="left" w:pos="1760"/>
          <w:tab w:val="right" w:leader="dot" w:pos="9651"/>
        </w:tabs>
        <w:rPr>
          <w:rFonts w:eastAsiaTheme="minorEastAsia" w:cstheme="minorBidi"/>
          <w:noProof/>
          <w:sz w:val="22"/>
          <w:szCs w:val="22"/>
        </w:rPr>
      </w:pPr>
      <w:hyperlink w:anchor="_Toc75156569" w:history="1">
        <w:r w:rsidR="00DF6024" w:rsidRPr="000612FE">
          <w:rPr>
            <w:rStyle w:val="Hyperlink"/>
            <w:rFonts w:eastAsiaTheme="majorEastAsia"/>
            <w:noProof/>
            <w:lang w:bidi="en-US"/>
          </w:rPr>
          <w:t>6.10.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569 \h </w:instrText>
        </w:r>
        <w:r w:rsidR="00DF6024">
          <w:rPr>
            <w:noProof/>
            <w:webHidden/>
          </w:rPr>
        </w:r>
        <w:r w:rsidR="00DF6024">
          <w:rPr>
            <w:noProof/>
            <w:webHidden/>
          </w:rPr>
          <w:fldChar w:fldCharType="separate"/>
        </w:r>
        <w:r w:rsidR="00DF6024">
          <w:rPr>
            <w:noProof/>
            <w:webHidden/>
          </w:rPr>
          <w:t>53</w:t>
        </w:r>
        <w:r w:rsidR="00DF6024">
          <w:rPr>
            <w:noProof/>
            <w:webHidden/>
          </w:rPr>
          <w:fldChar w:fldCharType="end"/>
        </w:r>
      </w:hyperlink>
    </w:p>
    <w:p w14:paraId="4CB0CAAA" w14:textId="230717C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70" w:history="1">
        <w:r w:rsidR="00DF6024" w:rsidRPr="000612FE">
          <w:rPr>
            <w:rStyle w:val="Hyperlink"/>
            <w:rFonts w:asciiTheme="majorHAnsi" w:hAnsiTheme="majorHAnsi"/>
          </w:rPr>
          <w:t>6.10.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570 \h </w:instrText>
        </w:r>
        <w:r w:rsidR="00DF6024">
          <w:rPr>
            <w:webHidden/>
          </w:rPr>
        </w:r>
        <w:r w:rsidR="00DF6024">
          <w:rPr>
            <w:webHidden/>
          </w:rPr>
          <w:fldChar w:fldCharType="separate"/>
        </w:r>
        <w:r w:rsidR="00DF6024">
          <w:rPr>
            <w:webHidden/>
          </w:rPr>
          <w:t>54</w:t>
        </w:r>
        <w:r w:rsidR="00DF6024">
          <w:rPr>
            <w:webHidden/>
          </w:rPr>
          <w:fldChar w:fldCharType="end"/>
        </w:r>
      </w:hyperlink>
    </w:p>
    <w:p w14:paraId="355BBFCA" w14:textId="2CC1A6FE" w:rsidR="00DF6024" w:rsidRDefault="00F13BB0">
      <w:pPr>
        <w:pStyle w:val="TOC4"/>
        <w:tabs>
          <w:tab w:val="left" w:pos="1760"/>
          <w:tab w:val="right" w:leader="dot" w:pos="9651"/>
        </w:tabs>
        <w:rPr>
          <w:rFonts w:eastAsiaTheme="minorEastAsia" w:cstheme="minorBidi"/>
          <w:noProof/>
          <w:sz w:val="22"/>
          <w:szCs w:val="22"/>
        </w:rPr>
      </w:pPr>
      <w:hyperlink w:anchor="_Toc75156571" w:history="1">
        <w:r w:rsidR="00DF6024" w:rsidRPr="000612FE">
          <w:rPr>
            <w:rStyle w:val="Hyperlink"/>
            <w:rFonts w:eastAsiaTheme="majorEastAsia"/>
            <w:noProof/>
            <w:lang w:bidi="en-US"/>
          </w:rPr>
          <w:t>6.10.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571 \h </w:instrText>
        </w:r>
        <w:r w:rsidR="00DF6024">
          <w:rPr>
            <w:noProof/>
            <w:webHidden/>
          </w:rPr>
        </w:r>
        <w:r w:rsidR="00DF6024">
          <w:rPr>
            <w:noProof/>
            <w:webHidden/>
          </w:rPr>
          <w:fldChar w:fldCharType="separate"/>
        </w:r>
        <w:r w:rsidR="00DF6024">
          <w:rPr>
            <w:noProof/>
            <w:webHidden/>
          </w:rPr>
          <w:t>54</w:t>
        </w:r>
        <w:r w:rsidR="00DF6024">
          <w:rPr>
            <w:noProof/>
            <w:webHidden/>
          </w:rPr>
          <w:fldChar w:fldCharType="end"/>
        </w:r>
      </w:hyperlink>
    </w:p>
    <w:p w14:paraId="1BD96EAB" w14:textId="52A57BA3" w:rsidR="00DF6024" w:rsidRDefault="00F13BB0">
      <w:pPr>
        <w:pStyle w:val="TOC4"/>
        <w:tabs>
          <w:tab w:val="left" w:pos="1760"/>
          <w:tab w:val="right" w:leader="dot" w:pos="9651"/>
        </w:tabs>
        <w:rPr>
          <w:rFonts w:eastAsiaTheme="minorEastAsia" w:cstheme="minorBidi"/>
          <w:noProof/>
          <w:sz w:val="22"/>
          <w:szCs w:val="22"/>
        </w:rPr>
      </w:pPr>
      <w:hyperlink w:anchor="_Toc75156572" w:history="1">
        <w:r w:rsidR="00DF6024" w:rsidRPr="000612FE">
          <w:rPr>
            <w:rStyle w:val="Hyperlink"/>
            <w:rFonts w:eastAsiaTheme="majorEastAsia"/>
            <w:noProof/>
            <w:lang w:bidi="en-US"/>
          </w:rPr>
          <w:t>6.10.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572 \h </w:instrText>
        </w:r>
        <w:r w:rsidR="00DF6024">
          <w:rPr>
            <w:noProof/>
            <w:webHidden/>
          </w:rPr>
        </w:r>
        <w:r w:rsidR="00DF6024">
          <w:rPr>
            <w:noProof/>
            <w:webHidden/>
          </w:rPr>
          <w:fldChar w:fldCharType="separate"/>
        </w:r>
        <w:r w:rsidR="00DF6024">
          <w:rPr>
            <w:noProof/>
            <w:webHidden/>
          </w:rPr>
          <w:t>54</w:t>
        </w:r>
        <w:r w:rsidR="00DF6024">
          <w:rPr>
            <w:noProof/>
            <w:webHidden/>
          </w:rPr>
          <w:fldChar w:fldCharType="end"/>
        </w:r>
      </w:hyperlink>
    </w:p>
    <w:p w14:paraId="7F775821" w14:textId="02DD64B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73" w:history="1">
        <w:r w:rsidR="00DF6024" w:rsidRPr="000612FE">
          <w:rPr>
            <w:rStyle w:val="Hyperlink"/>
            <w:rFonts w:asciiTheme="majorHAnsi" w:hAnsiTheme="majorHAnsi"/>
          </w:rPr>
          <w:t>6.10.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thực hiện giao dịch 0104</w:t>
        </w:r>
        <w:r w:rsidR="00DF6024">
          <w:rPr>
            <w:webHidden/>
          </w:rPr>
          <w:tab/>
        </w:r>
        <w:r w:rsidR="00DF6024">
          <w:rPr>
            <w:webHidden/>
          </w:rPr>
          <w:fldChar w:fldCharType="begin"/>
        </w:r>
        <w:r w:rsidR="00DF6024">
          <w:rPr>
            <w:webHidden/>
          </w:rPr>
          <w:instrText xml:space="preserve"> PAGEREF _Toc75156573 \h </w:instrText>
        </w:r>
        <w:r w:rsidR="00DF6024">
          <w:rPr>
            <w:webHidden/>
          </w:rPr>
        </w:r>
        <w:r w:rsidR="00DF6024">
          <w:rPr>
            <w:webHidden/>
          </w:rPr>
          <w:fldChar w:fldCharType="separate"/>
        </w:r>
        <w:r w:rsidR="00DF6024">
          <w:rPr>
            <w:webHidden/>
          </w:rPr>
          <w:t>55</w:t>
        </w:r>
        <w:r w:rsidR="00DF6024">
          <w:rPr>
            <w:webHidden/>
          </w:rPr>
          <w:fldChar w:fldCharType="end"/>
        </w:r>
      </w:hyperlink>
    </w:p>
    <w:p w14:paraId="207CEB2B" w14:textId="569A5794" w:rsidR="00DF6024" w:rsidRDefault="00F13BB0">
      <w:pPr>
        <w:pStyle w:val="TOC4"/>
        <w:tabs>
          <w:tab w:val="left" w:pos="1760"/>
          <w:tab w:val="right" w:leader="dot" w:pos="9651"/>
        </w:tabs>
        <w:rPr>
          <w:rFonts w:eastAsiaTheme="minorEastAsia" w:cstheme="minorBidi"/>
          <w:noProof/>
          <w:sz w:val="22"/>
          <w:szCs w:val="22"/>
        </w:rPr>
      </w:pPr>
      <w:hyperlink w:anchor="_Toc75156574" w:history="1">
        <w:r w:rsidR="00DF6024" w:rsidRPr="000612FE">
          <w:rPr>
            <w:rStyle w:val="Hyperlink"/>
            <w:rFonts w:eastAsiaTheme="majorEastAsia"/>
            <w:noProof/>
            <w:lang w:bidi="en-US"/>
          </w:rPr>
          <w:t>6.10.3.1.</w:t>
        </w:r>
        <w:r w:rsidR="00DF6024">
          <w:rPr>
            <w:rFonts w:eastAsiaTheme="minorEastAsia" w:cstheme="minorBidi"/>
            <w:noProof/>
            <w:sz w:val="22"/>
            <w:szCs w:val="22"/>
          </w:rPr>
          <w:tab/>
        </w:r>
        <w:r w:rsidR="00DF6024" w:rsidRPr="000612FE">
          <w:rPr>
            <w:rStyle w:val="Hyperlink"/>
            <w:rFonts w:eastAsiaTheme="majorEastAsia"/>
            <w:noProof/>
            <w:lang w:bidi="en-US"/>
          </w:rPr>
          <w:t>Appcheck</w:t>
        </w:r>
        <w:r w:rsidR="00DF6024">
          <w:rPr>
            <w:noProof/>
            <w:webHidden/>
          </w:rPr>
          <w:tab/>
        </w:r>
        <w:r w:rsidR="00DF6024">
          <w:rPr>
            <w:noProof/>
            <w:webHidden/>
          </w:rPr>
          <w:fldChar w:fldCharType="begin"/>
        </w:r>
        <w:r w:rsidR="00DF6024">
          <w:rPr>
            <w:noProof/>
            <w:webHidden/>
          </w:rPr>
          <w:instrText xml:space="preserve"> PAGEREF _Toc75156574 \h </w:instrText>
        </w:r>
        <w:r w:rsidR="00DF6024">
          <w:rPr>
            <w:noProof/>
            <w:webHidden/>
          </w:rPr>
        </w:r>
        <w:r w:rsidR="00DF6024">
          <w:rPr>
            <w:noProof/>
            <w:webHidden/>
          </w:rPr>
          <w:fldChar w:fldCharType="separate"/>
        </w:r>
        <w:r w:rsidR="00DF6024">
          <w:rPr>
            <w:noProof/>
            <w:webHidden/>
          </w:rPr>
          <w:t>55</w:t>
        </w:r>
        <w:r w:rsidR="00DF6024">
          <w:rPr>
            <w:noProof/>
            <w:webHidden/>
          </w:rPr>
          <w:fldChar w:fldCharType="end"/>
        </w:r>
      </w:hyperlink>
    </w:p>
    <w:p w14:paraId="735689CA" w14:textId="5901F407" w:rsidR="00DF6024" w:rsidRDefault="00F13BB0">
      <w:pPr>
        <w:pStyle w:val="TOC4"/>
        <w:tabs>
          <w:tab w:val="left" w:pos="1760"/>
          <w:tab w:val="right" w:leader="dot" w:pos="9651"/>
        </w:tabs>
        <w:rPr>
          <w:rFonts w:eastAsiaTheme="minorEastAsia" w:cstheme="minorBidi"/>
          <w:noProof/>
          <w:sz w:val="22"/>
          <w:szCs w:val="22"/>
        </w:rPr>
      </w:pPr>
      <w:hyperlink w:anchor="_Toc75156575" w:history="1">
        <w:r w:rsidR="00DF6024" w:rsidRPr="000612FE">
          <w:rPr>
            <w:rStyle w:val="Hyperlink"/>
            <w:rFonts w:eastAsiaTheme="majorEastAsia"/>
            <w:noProof/>
            <w:lang w:bidi="en-US"/>
          </w:rPr>
          <w:t>6.10.3.2.</w:t>
        </w:r>
        <w:r w:rsidR="00DF6024">
          <w:rPr>
            <w:rFonts w:eastAsiaTheme="minorEastAsia" w:cstheme="minorBidi"/>
            <w:noProof/>
            <w:sz w:val="22"/>
            <w:szCs w:val="22"/>
          </w:rPr>
          <w:tab/>
        </w:r>
        <w:r w:rsidR="00DF6024" w:rsidRPr="000612FE">
          <w:rPr>
            <w:rStyle w:val="Hyperlink"/>
            <w:rFonts w:eastAsiaTheme="majorEastAsia"/>
            <w:noProof/>
            <w:lang w:bidi="en-US"/>
          </w:rPr>
          <w:t>Appupdate</w:t>
        </w:r>
        <w:r w:rsidR="00DF6024">
          <w:rPr>
            <w:noProof/>
            <w:webHidden/>
          </w:rPr>
          <w:tab/>
        </w:r>
        <w:r w:rsidR="00DF6024">
          <w:rPr>
            <w:noProof/>
            <w:webHidden/>
          </w:rPr>
          <w:fldChar w:fldCharType="begin"/>
        </w:r>
        <w:r w:rsidR="00DF6024">
          <w:rPr>
            <w:noProof/>
            <w:webHidden/>
          </w:rPr>
          <w:instrText xml:space="preserve"> PAGEREF _Toc75156575 \h </w:instrText>
        </w:r>
        <w:r w:rsidR="00DF6024">
          <w:rPr>
            <w:noProof/>
            <w:webHidden/>
          </w:rPr>
        </w:r>
        <w:r w:rsidR="00DF6024">
          <w:rPr>
            <w:noProof/>
            <w:webHidden/>
          </w:rPr>
          <w:fldChar w:fldCharType="separate"/>
        </w:r>
        <w:r w:rsidR="00DF6024">
          <w:rPr>
            <w:noProof/>
            <w:webHidden/>
          </w:rPr>
          <w:t>55</w:t>
        </w:r>
        <w:r w:rsidR="00DF6024">
          <w:rPr>
            <w:noProof/>
            <w:webHidden/>
          </w:rPr>
          <w:fldChar w:fldCharType="end"/>
        </w:r>
      </w:hyperlink>
    </w:p>
    <w:p w14:paraId="59F0FAED" w14:textId="3621C3A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76" w:history="1">
        <w:r w:rsidR="00DF6024" w:rsidRPr="000612FE">
          <w:rPr>
            <w:rStyle w:val="Hyperlink"/>
            <w:noProof/>
          </w:rPr>
          <w:t>6.11.</w:t>
        </w:r>
        <w:r w:rsidR="00DF6024">
          <w:rPr>
            <w:rFonts w:asciiTheme="minorHAnsi" w:eastAsiaTheme="minorEastAsia" w:hAnsiTheme="minorHAnsi" w:cstheme="minorBidi"/>
            <w:caps w:val="0"/>
            <w:noProof/>
            <w:szCs w:val="22"/>
            <w:lang w:bidi="ar-SA"/>
          </w:rPr>
          <w:tab/>
        </w:r>
        <w:r w:rsidR="00DF6024" w:rsidRPr="000612FE">
          <w:rPr>
            <w:rStyle w:val="Hyperlink"/>
            <w:noProof/>
          </w:rPr>
          <w:t>Duyệt yêu cầu thay RM (Check)</w:t>
        </w:r>
        <w:r w:rsidR="00DF6024">
          <w:rPr>
            <w:noProof/>
            <w:webHidden/>
          </w:rPr>
          <w:tab/>
        </w:r>
        <w:r w:rsidR="00DF6024">
          <w:rPr>
            <w:noProof/>
            <w:webHidden/>
          </w:rPr>
          <w:fldChar w:fldCharType="begin"/>
        </w:r>
        <w:r w:rsidR="00DF6024">
          <w:rPr>
            <w:noProof/>
            <w:webHidden/>
          </w:rPr>
          <w:instrText xml:space="preserve"> PAGEREF _Toc75156576 \h </w:instrText>
        </w:r>
        <w:r w:rsidR="00DF6024">
          <w:rPr>
            <w:noProof/>
            <w:webHidden/>
          </w:rPr>
        </w:r>
        <w:r w:rsidR="00DF6024">
          <w:rPr>
            <w:noProof/>
            <w:webHidden/>
          </w:rPr>
          <w:fldChar w:fldCharType="separate"/>
        </w:r>
        <w:r w:rsidR="00DF6024">
          <w:rPr>
            <w:noProof/>
            <w:webHidden/>
          </w:rPr>
          <w:t>56</w:t>
        </w:r>
        <w:r w:rsidR="00DF6024">
          <w:rPr>
            <w:noProof/>
            <w:webHidden/>
          </w:rPr>
          <w:fldChar w:fldCharType="end"/>
        </w:r>
      </w:hyperlink>
    </w:p>
    <w:p w14:paraId="0CD72959" w14:textId="26201D8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77" w:history="1">
        <w:r w:rsidR="00DF6024" w:rsidRPr="000612FE">
          <w:rPr>
            <w:rStyle w:val="Hyperlink"/>
            <w:rFonts w:asciiTheme="majorHAnsi" w:hAnsiTheme="majorHAnsi"/>
          </w:rPr>
          <w:t>6.1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yêu cầu chờ phê duyệt</w:t>
        </w:r>
        <w:r w:rsidR="00DF6024">
          <w:rPr>
            <w:webHidden/>
          </w:rPr>
          <w:tab/>
        </w:r>
        <w:r w:rsidR="00DF6024">
          <w:rPr>
            <w:webHidden/>
          </w:rPr>
          <w:fldChar w:fldCharType="begin"/>
        </w:r>
        <w:r w:rsidR="00DF6024">
          <w:rPr>
            <w:webHidden/>
          </w:rPr>
          <w:instrText xml:space="preserve"> PAGEREF _Toc75156577 \h </w:instrText>
        </w:r>
        <w:r w:rsidR="00DF6024">
          <w:rPr>
            <w:webHidden/>
          </w:rPr>
        </w:r>
        <w:r w:rsidR="00DF6024">
          <w:rPr>
            <w:webHidden/>
          </w:rPr>
          <w:fldChar w:fldCharType="separate"/>
        </w:r>
        <w:r w:rsidR="00DF6024">
          <w:rPr>
            <w:webHidden/>
          </w:rPr>
          <w:t>56</w:t>
        </w:r>
        <w:r w:rsidR="00DF6024">
          <w:rPr>
            <w:webHidden/>
          </w:rPr>
          <w:fldChar w:fldCharType="end"/>
        </w:r>
      </w:hyperlink>
    </w:p>
    <w:p w14:paraId="3559E73E" w14:textId="5CCC4C27" w:rsidR="00DF6024" w:rsidRDefault="00F13BB0">
      <w:pPr>
        <w:pStyle w:val="TOC4"/>
        <w:tabs>
          <w:tab w:val="left" w:pos="1760"/>
          <w:tab w:val="right" w:leader="dot" w:pos="9651"/>
        </w:tabs>
        <w:rPr>
          <w:rFonts w:eastAsiaTheme="minorEastAsia" w:cstheme="minorBidi"/>
          <w:noProof/>
          <w:sz w:val="22"/>
          <w:szCs w:val="22"/>
        </w:rPr>
      </w:pPr>
      <w:hyperlink w:anchor="_Toc75156578" w:history="1">
        <w:r w:rsidR="00DF6024" w:rsidRPr="000612FE">
          <w:rPr>
            <w:rStyle w:val="Hyperlink"/>
            <w:rFonts w:eastAsiaTheme="majorEastAsia"/>
            <w:noProof/>
            <w:lang w:bidi="en-US"/>
          </w:rPr>
          <w:t>6.11.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578 \h </w:instrText>
        </w:r>
        <w:r w:rsidR="00DF6024">
          <w:rPr>
            <w:noProof/>
            <w:webHidden/>
          </w:rPr>
        </w:r>
        <w:r w:rsidR="00DF6024">
          <w:rPr>
            <w:noProof/>
            <w:webHidden/>
          </w:rPr>
          <w:fldChar w:fldCharType="separate"/>
        </w:r>
        <w:r w:rsidR="00DF6024">
          <w:rPr>
            <w:noProof/>
            <w:webHidden/>
          </w:rPr>
          <w:t>56</w:t>
        </w:r>
        <w:r w:rsidR="00DF6024">
          <w:rPr>
            <w:noProof/>
            <w:webHidden/>
          </w:rPr>
          <w:fldChar w:fldCharType="end"/>
        </w:r>
      </w:hyperlink>
    </w:p>
    <w:p w14:paraId="5508F9EF" w14:textId="0FA2D0D1" w:rsidR="00DF6024" w:rsidRDefault="00F13BB0">
      <w:pPr>
        <w:pStyle w:val="TOC4"/>
        <w:tabs>
          <w:tab w:val="left" w:pos="1760"/>
          <w:tab w:val="right" w:leader="dot" w:pos="9651"/>
        </w:tabs>
        <w:rPr>
          <w:rFonts w:eastAsiaTheme="minorEastAsia" w:cstheme="minorBidi"/>
          <w:noProof/>
          <w:sz w:val="22"/>
          <w:szCs w:val="22"/>
        </w:rPr>
      </w:pPr>
      <w:hyperlink w:anchor="_Toc75156579" w:history="1">
        <w:r w:rsidR="00DF6024" w:rsidRPr="000612FE">
          <w:rPr>
            <w:rStyle w:val="Hyperlink"/>
            <w:rFonts w:eastAsiaTheme="majorEastAsia"/>
            <w:noProof/>
            <w:lang w:bidi="en-US"/>
          </w:rPr>
          <w:t>6.11.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579 \h </w:instrText>
        </w:r>
        <w:r w:rsidR="00DF6024">
          <w:rPr>
            <w:noProof/>
            <w:webHidden/>
          </w:rPr>
        </w:r>
        <w:r w:rsidR="00DF6024">
          <w:rPr>
            <w:noProof/>
            <w:webHidden/>
          </w:rPr>
          <w:fldChar w:fldCharType="separate"/>
        </w:r>
        <w:r w:rsidR="00DF6024">
          <w:rPr>
            <w:noProof/>
            <w:webHidden/>
          </w:rPr>
          <w:t>56</w:t>
        </w:r>
        <w:r w:rsidR="00DF6024">
          <w:rPr>
            <w:noProof/>
            <w:webHidden/>
          </w:rPr>
          <w:fldChar w:fldCharType="end"/>
        </w:r>
      </w:hyperlink>
    </w:p>
    <w:p w14:paraId="54691971" w14:textId="32541286"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80" w:history="1">
        <w:r w:rsidR="00DF6024" w:rsidRPr="000612FE">
          <w:rPr>
            <w:rStyle w:val="Hyperlink"/>
            <w:rFonts w:asciiTheme="majorHAnsi" w:hAnsiTheme="majorHAnsi"/>
          </w:rPr>
          <w:t>6.1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580 \h </w:instrText>
        </w:r>
        <w:r w:rsidR="00DF6024">
          <w:rPr>
            <w:webHidden/>
          </w:rPr>
        </w:r>
        <w:r w:rsidR="00DF6024">
          <w:rPr>
            <w:webHidden/>
          </w:rPr>
          <w:fldChar w:fldCharType="separate"/>
        </w:r>
        <w:r w:rsidR="00DF6024">
          <w:rPr>
            <w:webHidden/>
          </w:rPr>
          <w:t>57</w:t>
        </w:r>
        <w:r w:rsidR="00DF6024">
          <w:rPr>
            <w:webHidden/>
          </w:rPr>
          <w:fldChar w:fldCharType="end"/>
        </w:r>
      </w:hyperlink>
    </w:p>
    <w:p w14:paraId="5F01F92A" w14:textId="552DF839" w:rsidR="00DF6024" w:rsidRDefault="00F13BB0">
      <w:pPr>
        <w:pStyle w:val="TOC4"/>
        <w:tabs>
          <w:tab w:val="left" w:pos="1760"/>
          <w:tab w:val="right" w:leader="dot" w:pos="9651"/>
        </w:tabs>
        <w:rPr>
          <w:rFonts w:eastAsiaTheme="minorEastAsia" w:cstheme="minorBidi"/>
          <w:noProof/>
          <w:sz w:val="22"/>
          <w:szCs w:val="22"/>
        </w:rPr>
      </w:pPr>
      <w:hyperlink w:anchor="_Toc75156581" w:history="1">
        <w:r w:rsidR="00DF6024" w:rsidRPr="000612FE">
          <w:rPr>
            <w:rStyle w:val="Hyperlink"/>
            <w:rFonts w:eastAsiaTheme="majorEastAsia"/>
            <w:noProof/>
            <w:lang w:bidi="en-US"/>
          </w:rPr>
          <w:t>6.11.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581 \h </w:instrText>
        </w:r>
        <w:r w:rsidR="00DF6024">
          <w:rPr>
            <w:noProof/>
            <w:webHidden/>
          </w:rPr>
        </w:r>
        <w:r w:rsidR="00DF6024">
          <w:rPr>
            <w:noProof/>
            <w:webHidden/>
          </w:rPr>
          <w:fldChar w:fldCharType="separate"/>
        </w:r>
        <w:r w:rsidR="00DF6024">
          <w:rPr>
            <w:noProof/>
            <w:webHidden/>
          </w:rPr>
          <w:t>57</w:t>
        </w:r>
        <w:r w:rsidR="00DF6024">
          <w:rPr>
            <w:noProof/>
            <w:webHidden/>
          </w:rPr>
          <w:fldChar w:fldCharType="end"/>
        </w:r>
      </w:hyperlink>
    </w:p>
    <w:p w14:paraId="69C0966C" w14:textId="635E9ECA" w:rsidR="00DF6024" w:rsidRDefault="00F13BB0">
      <w:pPr>
        <w:pStyle w:val="TOC4"/>
        <w:tabs>
          <w:tab w:val="left" w:pos="1760"/>
          <w:tab w:val="right" w:leader="dot" w:pos="9651"/>
        </w:tabs>
        <w:rPr>
          <w:rFonts w:eastAsiaTheme="minorEastAsia" w:cstheme="minorBidi"/>
          <w:noProof/>
          <w:sz w:val="22"/>
          <w:szCs w:val="22"/>
        </w:rPr>
      </w:pPr>
      <w:hyperlink w:anchor="_Toc75156582" w:history="1">
        <w:r w:rsidR="00DF6024" w:rsidRPr="000612FE">
          <w:rPr>
            <w:rStyle w:val="Hyperlink"/>
            <w:rFonts w:eastAsiaTheme="majorEastAsia"/>
            <w:noProof/>
            <w:lang w:bidi="en-US"/>
          </w:rPr>
          <w:t>6.11.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582 \h </w:instrText>
        </w:r>
        <w:r w:rsidR="00DF6024">
          <w:rPr>
            <w:noProof/>
            <w:webHidden/>
          </w:rPr>
        </w:r>
        <w:r w:rsidR="00DF6024">
          <w:rPr>
            <w:noProof/>
            <w:webHidden/>
          </w:rPr>
          <w:fldChar w:fldCharType="separate"/>
        </w:r>
        <w:r w:rsidR="00DF6024">
          <w:rPr>
            <w:noProof/>
            <w:webHidden/>
          </w:rPr>
          <w:t>57</w:t>
        </w:r>
        <w:r w:rsidR="00DF6024">
          <w:rPr>
            <w:noProof/>
            <w:webHidden/>
          </w:rPr>
          <w:fldChar w:fldCharType="end"/>
        </w:r>
      </w:hyperlink>
    </w:p>
    <w:p w14:paraId="1C57A918" w14:textId="5FFC26D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83" w:history="1">
        <w:r w:rsidR="00DF6024" w:rsidRPr="000612FE">
          <w:rPr>
            <w:rStyle w:val="Hyperlink"/>
            <w:noProof/>
          </w:rPr>
          <w:t>6.12.</w:t>
        </w:r>
        <w:r w:rsidR="00DF6024">
          <w:rPr>
            <w:rFonts w:asciiTheme="minorHAnsi" w:eastAsiaTheme="minorEastAsia" w:hAnsiTheme="minorHAnsi" w:cstheme="minorBidi"/>
            <w:caps w:val="0"/>
            <w:noProof/>
            <w:szCs w:val="22"/>
            <w:lang w:bidi="ar-SA"/>
          </w:rPr>
          <w:tab/>
        </w:r>
        <w:r w:rsidR="00DF6024" w:rsidRPr="000612FE">
          <w:rPr>
            <w:rStyle w:val="Hyperlink"/>
            <w:noProof/>
          </w:rPr>
          <w:t>Tra cứu hoa hồng môi giới</w:t>
        </w:r>
        <w:r w:rsidR="00DF6024">
          <w:rPr>
            <w:noProof/>
            <w:webHidden/>
          </w:rPr>
          <w:tab/>
        </w:r>
        <w:r w:rsidR="00DF6024">
          <w:rPr>
            <w:noProof/>
            <w:webHidden/>
          </w:rPr>
          <w:fldChar w:fldCharType="begin"/>
        </w:r>
        <w:r w:rsidR="00DF6024">
          <w:rPr>
            <w:noProof/>
            <w:webHidden/>
          </w:rPr>
          <w:instrText xml:space="preserve"> PAGEREF _Toc75156583 \h </w:instrText>
        </w:r>
        <w:r w:rsidR="00DF6024">
          <w:rPr>
            <w:noProof/>
            <w:webHidden/>
          </w:rPr>
        </w:r>
        <w:r w:rsidR="00DF6024">
          <w:rPr>
            <w:noProof/>
            <w:webHidden/>
          </w:rPr>
          <w:fldChar w:fldCharType="separate"/>
        </w:r>
        <w:r w:rsidR="00DF6024">
          <w:rPr>
            <w:noProof/>
            <w:webHidden/>
          </w:rPr>
          <w:t>58</w:t>
        </w:r>
        <w:r w:rsidR="00DF6024">
          <w:rPr>
            <w:noProof/>
            <w:webHidden/>
          </w:rPr>
          <w:fldChar w:fldCharType="end"/>
        </w:r>
      </w:hyperlink>
    </w:p>
    <w:p w14:paraId="69FEBADC" w14:textId="3383E1D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84" w:history="1">
        <w:r w:rsidR="00DF6024" w:rsidRPr="000612FE">
          <w:rPr>
            <w:rStyle w:val="Hyperlink"/>
            <w:noProof/>
          </w:rPr>
          <w:t>6.13.</w:t>
        </w:r>
        <w:r w:rsidR="00DF6024">
          <w:rPr>
            <w:rFonts w:asciiTheme="minorHAnsi" w:eastAsiaTheme="minorEastAsia" w:hAnsiTheme="minorHAnsi" w:cstheme="minorBidi"/>
            <w:caps w:val="0"/>
            <w:noProof/>
            <w:szCs w:val="22"/>
            <w:lang w:bidi="ar-SA"/>
          </w:rPr>
          <w:tab/>
        </w:r>
        <w:r w:rsidR="00DF6024" w:rsidRPr="000612FE">
          <w:rPr>
            <w:rStyle w:val="Hyperlink"/>
            <w:noProof/>
          </w:rPr>
          <w:t>Tính lại hoa hồng</w:t>
        </w:r>
        <w:r w:rsidR="00DF6024">
          <w:rPr>
            <w:noProof/>
            <w:webHidden/>
          </w:rPr>
          <w:tab/>
        </w:r>
        <w:r w:rsidR="00DF6024">
          <w:rPr>
            <w:noProof/>
            <w:webHidden/>
          </w:rPr>
          <w:fldChar w:fldCharType="begin"/>
        </w:r>
        <w:r w:rsidR="00DF6024">
          <w:rPr>
            <w:noProof/>
            <w:webHidden/>
          </w:rPr>
          <w:instrText xml:space="preserve"> PAGEREF _Toc75156584 \h </w:instrText>
        </w:r>
        <w:r w:rsidR="00DF6024">
          <w:rPr>
            <w:noProof/>
            <w:webHidden/>
          </w:rPr>
        </w:r>
        <w:r w:rsidR="00DF6024">
          <w:rPr>
            <w:noProof/>
            <w:webHidden/>
          </w:rPr>
          <w:fldChar w:fldCharType="separate"/>
        </w:r>
        <w:r w:rsidR="00DF6024">
          <w:rPr>
            <w:noProof/>
            <w:webHidden/>
          </w:rPr>
          <w:t>58</w:t>
        </w:r>
        <w:r w:rsidR="00DF6024">
          <w:rPr>
            <w:noProof/>
            <w:webHidden/>
          </w:rPr>
          <w:fldChar w:fldCharType="end"/>
        </w:r>
      </w:hyperlink>
    </w:p>
    <w:p w14:paraId="6C536C27" w14:textId="16545199"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585" w:history="1">
        <w:r w:rsidR="00DF6024" w:rsidRPr="000612FE">
          <w:rPr>
            <w:rStyle w:val="Hyperlink"/>
            <w:noProof/>
          </w:rPr>
          <w:t>7.</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Tài khoản khách hàng</w:t>
        </w:r>
        <w:r w:rsidR="00DF6024">
          <w:rPr>
            <w:noProof/>
            <w:webHidden/>
          </w:rPr>
          <w:tab/>
        </w:r>
        <w:r w:rsidR="00DF6024">
          <w:rPr>
            <w:noProof/>
            <w:webHidden/>
          </w:rPr>
          <w:fldChar w:fldCharType="begin"/>
        </w:r>
        <w:r w:rsidR="00DF6024">
          <w:rPr>
            <w:noProof/>
            <w:webHidden/>
          </w:rPr>
          <w:instrText xml:space="preserve"> PAGEREF _Toc75156585 \h </w:instrText>
        </w:r>
        <w:r w:rsidR="00DF6024">
          <w:rPr>
            <w:noProof/>
            <w:webHidden/>
          </w:rPr>
        </w:r>
        <w:r w:rsidR="00DF6024">
          <w:rPr>
            <w:noProof/>
            <w:webHidden/>
          </w:rPr>
          <w:fldChar w:fldCharType="separate"/>
        </w:r>
        <w:r w:rsidR="00DF6024">
          <w:rPr>
            <w:noProof/>
            <w:webHidden/>
          </w:rPr>
          <w:t>59</w:t>
        </w:r>
        <w:r w:rsidR="00DF6024">
          <w:rPr>
            <w:noProof/>
            <w:webHidden/>
          </w:rPr>
          <w:fldChar w:fldCharType="end"/>
        </w:r>
      </w:hyperlink>
    </w:p>
    <w:p w14:paraId="5768F307" w14:textId="246013FE"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86" w:history="1">
        <w:r w:rsidR="00DF6024" w:rsidRPr="000612FE">
          <w:rPr>
            <w:rStyle w:val="Hyperlink"/>
            <w:noProof/>
          </w:rPr>
          <w:t>7.1.</w:t>
        </w:r>
        <w:r w:rsidR="00DF6024">
          <w:rPr>
            <w:rFonts w:asciiTheme="minorHAnsi" w:eastAsiaTheme="minorEastAsia" w:hAnsiTheme="minorHAnsi" w:cstheme="minorBidi"/>
            <w:caps w:val="0"/>
            <w:noProof/>
            <w:szCs w:val="22"/>
            <w:lang w:bidi="ar-SA"/>
          </w:rPr>
          <w:tab/>
        </w:r>
        <w:r w:rsidR="00DF6024" w:rsidRPr="000612FE">
          <w:rPr>
            <w:rStyle w:val="Hyperlink"/>
            <w:noProof/>
          </w:rPr>
          <w:t>Thông tin tài khoản</w:t>
        </w:r>
        <w:r w:rsidR="00DF6024">
          <w:rPr>
            <w:noProof/>
            <w:webHidden/>
          </w:rPr>
          <w:tab/>
        </w:r>
        <w:r w:rsidR="00DF6024">
          <w:rPr>
            <w:noProof/>
            <w:webHidden/>
          </w:rPr>
          <w:fldChar w:fldCharType="begin"/>
        </w:r>
        <w:r w:rsidR="00DF6024">
          <w:rPr>
            <w:noProof/>
            <w:webHidden/>
          </w:rPr>
          <w:instrText xml:space="preserve"> PAGEREF _Toc75156586 \h </w:instrText>
        </w:r>
        <w:r w:rsidR="00DF6024">
          <w:rPr>
            <w:noProof/>
            <w:webHidden/>
          </w:rPr>
        </w:r>
        <w:r w:rsidR="00DF6024">
          <w:rPr>
            <w:noProof/>
            <w:webHidden/>
          </w:rPr>
          <w:fldChar w:fldCharType="separate"/>
        </w:r>
        <w:r w:rsidR="00DF6024">
          <w:rPr>
            <w:noProof/>
            <w:webHidden/>
          </w:rPr>
          <w:t>59</w:t>
        </w:r>
        <w:r w:rsidR="00DF6024">
          <w:rPr>
            <w:noProof/>
            <w:webHidden/>
          </w:rPr>
          <w:fldChar w:fldCharType="end"/>
        </w:r>
      </w:hyperlink>
    </w:p>
    <w:p w14:paraId="70402BE1" w14:textId="44512B2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87" w:history="1">
        <w:r w:rsidR="00DF6024" w:rsidRPr="000612FE">
          <w:rPr>
            <w:rStyle w:val="Hyperlink"/>
            <w:noProof/>
          </w:rPr>
          <w:t>7.2.</w:t>
        </w:r>
        <w:r w:rsidR="00DF6024">
          <w:rPr>
            <w:rFonts w:asciiTheme="minorHAnsi" w:eastAsiaTheme="minorEastAsia" w:hAnsiTheme="minorHAnsi" w:cstheme="minorBidi"/>
            <w:caps w:val="0"/>
            <w:noProof/>
            <w:szCs w:val="22"/>
            <w:lang w:bidi="ar-SA"/>
          </w:rPr>
          <w:tab/>
        </w:r>
        <w:r w:rsidR="00DF6024" w:rsidRPr="000612FE">
          <w:rPr>
            <w:rStyle w:val="Hyperlink"/>
            <w:noProof/>
          </w:rPr>
          <w:t>Duyệt thông tin tài khoản</w:t>
        </w:r>
        <w:r w:rsidR="00DF6024">
          <w:rPr>
            <w:noProof/>
            <w:webHidden/>
          </w:rPr>
          <w:tab/>
        </w:r>
        <w:r w:rsidR="00DF6024">
          <w:rPr>
            <w:noProof/>
            <w:webHidden/>
          </w:rPr>
          <w:fldChar w:fldCharType="begin"/>
        </w:r>
        <w:r w:rsidR="00DF6024">
          <w:rPr>
            <w:noProof/>
            <w:webHidden/>
          </w:rPr>
          <w:instrText xml:space="preserve"> PAGEREF _Toc75156587 \h </w:instrText>
        </w:r>
        <w:r w:rsidR="00DF6024">
          <w:rPr>
            <w:noProof/>
            <w:webHidden/>
          </w:rPr>
        </w:r>
        <w:r w:rsidR="00DF6024">
          <w:rPr>
            <w:noProof/>
            <w:webHidden/>
          </w:rPr>
          <w:fldChar w:fldCharType="separate"/>
        </w:r>
        <w:r w:rsidR="00DF6024">
          <w:rPr>
            <w:noProof/>
            <w:webHidden/>
          </w:rPr>
          <w:t>65</w:t>
        </w:r>
        <w:r w:rsidR="00DF6024">
          <w:rPr>
            <w:noProof/>
            <w:webHidden/>
          </w:rPr>
          <w:fldChar w:fldCharType="end"/>
        </w:r>
      </w:hyperlink>
    </w:p>
    <w:p w14:paraId="68E05CDC" w14:textId="2476985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88" w:history="1">
        <w:r w:rsidR="00DF6024" w:rsidRPr="000612FE">
          <w:rPr>
            <w:rStyle w:val="Hyperlink"/>
            <w:noProof/>
          </w:rPr>
          <w:t>7.3.</w:t>
        </w:r>
        <w:r w:rsidR="00DF6024">
          <w:rPr>
            <w:rFonts w:asciiTheme="minorHAnsi" w:eastAsiaTheme="minorEastAsia" w:hAnsiTheme="minorHAnsi" w:cstheme="minorBidi"/>
            <w:caps w:val="0"/>
            <w:noProof/>
            <w:szCs w:val="22"/>
            <w:lang w:bidi="ar-SA"/>
          </w:rPr>
          <w:tab/>
        </w:r>
        <w:r w:rsidR="00DF6024" w:rsidRPr="000612FE">
          <w:rPr>
            <w:rStyle w:val="Hyperlink"/>
            <w:noProof/>
          </w:rPr>
          <w:t>Xác nhận kết quả mở TK CK</w:t>
        </w:r>
        <w:r w:rsidR="00DF6024">
          <w:rPr>
            <w:noProof/>
            <w:webHidden/>
          </w:rPr>
          <w:tab/>
        </w:r>
        <w:r w:rsidR="00DF6024">
          <w:rPr>
            <w:noProof/>
            <w:webHidden/>
          </w:rPr>
          <w:fldChar w:fldCharType="begin"/>
        </w:r>
        <w:r w:rsidR="00DF6024">
          <w:rPr>
            <w:noProof/>
            <w:webHidden/>
          </w:rPr>
          <w:instrText xml:space="preserve"> PAGEREF _Toc75156588 \h </w:instrText>
        </w:r>
        <w:r w:rsidR="00DF6024">
          <w:rPr>
            <w:noProof/>
            <w:webHidden/>
          </w:rPr>
        </w:r>
        <w:r w:rsidR="00DF6024">
          <w:rPr>
            <w:noProof/>
            <w:webHidden/>
          </w:rPr>
          <w:fldChar w:fldCharType="separate"/>
        </w:r>
        <w:r w:rsidR="00DF6024">
          <w:rPr>
            <w:noProof/>
            <w:webHidden/>
          </w:rPr>
          <w:t>65</w:t>
        </w:r>
        <w:r w:rsidR="00DF6024">
          <w:rPr>
            <w:noProof/>
            <w:webHidden/>
          </w:rPr>
          <w:fldChar w:fldCharType="end"/>
        </w:r>
      </w:hyperlink>
    </w:p>
    <w:p w14:paraId="02574329" w14:textId="030AF89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89" w:history="1">
        <w:r w:rsidR="00DF6024" w:rsidRPr="000612FE">
          <w:rPr>
            <w:rStyle w:val="Hyperlink"/>
            <w:rFonts w:asciiTheme="majorHAnsi" w:hAnsiTheme="majorHAnsi"/>
          </w:rPr>
          <w:t>7.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89 \h </w:instrText>
        </w:r>
        <w:r w:rsidR="00DF6024">
          <w:rPr>
            <w:webHidden/>
          </w:rPr>
        </w:r>
        <w:r w:rsidR="00DF6024">
          <w:rPr>
            <w:webHidden/>
          </w:rPr>
          <w:fldChar w:fldCharType="separate"/>
        </w:r>
        <w:r w:rsidR="00DF6024">
          <w:rPr>
            <w:webHidden/>
          </w:rPr>
          <w:t>65</w:t>
        </w:r>
        <w:r w:rsidR="00DF6024">
          <w:rPr>
            <w:webHidden/>
          </w:rPr>
          <w:fldChar w:fldCharType="end"/>
        </w:r>
      </w:hyperlink>
    </w:p>
    <w:p w14:paraId="68B82A33" w14:textId="7B3140B4" w:rsidR="00DF6024" w:rsidRDefault="00F13BB0">
      <w:pPr>
        <w:pStyle w:val="TOC4"/>
        <w:tabs>
          <w:tab w:val="left" w:pos="1760"/>
          <w:tab w:val="right" w:leader="dot" w:pos="9651"/>
        </w:tabs>
        <w:rPr>
          <w:rFonts w:eastAsiaTheme="minorEastAsia" w:cstheme="minorBidi"/>
          <w:noProof/>
          <w:sz w:val="22"/>
          <w:szCs w:val="22"/>
        </w:rPr>
      </w:pPr>
      <w:hyperlink w:anchor="_Toc75156590" w:history="1">
        <w:r w:rsidR="00DF6024" w:rsidRPr="000612FE">
          <w:rPr>
            <w:rStyle w:val="Hyperlink"/>
            <w:rFonts w:eastAsiaTheme="majorEastAsia"/>
            <w:noProof/>
            <w:lang w:bidi="en-US"/>
          </w:rPr>
          <w:t>7.3.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90 \h </w:instrText>
        </w:r>
        <w:r w:rsidR="00DF6024">
          <w:rPr>
            <w:noProof/>
            <w:webHidden/>
          </w:rPr>
        </w:r>
        <w:r w:rsidR="00DF6024">
          <w:rPr>
            <w:noProof/>
            <w:webHidden/>
          </w:rPr>
          <w:fldChar w:fldCharType="separate"/>
        </w:r>
        <w:r w:rsidR="00DF6024">
          <w:rPr>
            <w:noProof/>
            <w:webHidden/>
          </w:rPr>
          <w:t>65</w:t>
        </w:r>
        <w:r w:rsidR="00DF6024">
          <w:rPr>
            <w:noProof/>
            <w:webHidden/>
          </w:rPr>
          <w:fldChar w:fldCharType="end"/>
        </w:r>
      </w:hyperlink>
    </w:p>
    <w:p w14:paraId="7C37CA1B" w14:textId="12AB6152" w:rsidR="00DF6024" w:rsidRDefault="00F13BB0">
      <w:pPr>
        <w:pStyle w:val="TOC4"/>
        <w:tabs>
          <w:tab w:val="left" w:pos="1760"/>
          <w:tab w:val="right" w:leader="dot" w:pos="9651"/>
        </w:tabs>
        <w:rPr>
          <w:rFonts w:eastAsiaTheme="minorEastAsia" w:cstheme="minorBidi"/>
          <w:noProof/>
          <w:sz w:val="22"/>
          <w:szCs w:val="22"/>
        </w:rPr>
      </w:pPr>
      <w:hyperlink w:anchor="_Toc75156591" w:history="1">
        <w:r w:rsidR="00DF6024" w:rsidRPr="000612FE">
          <w:rPr>
            <w:rStyle w:val="Hyperlink"/>
            <w:rFonts w:eastAsiaTheme="majorEastAsia"/>
            <w:noProof/>
            <w:lang w:bidi="en-US"/>
          </w:rPr>
          <w:t>7.3.1.2.</w:t>
        </w:r>
        <w:r w:rsidR="00DF6024">
          <w:rPr>
            <w:rFonts w:eastAsiaTheme="minorEastAsia" w:cstheme="minorBidi"/>
            <w:noProof/>
            <w:sz w:val="22"/>
            <w:szCs w:val="22"/>
          </w:rPr>
          <w:tab/>
        </w:r>
        <w:r w:rsidR="00DF6024" w:rsidRPr="000612FE">
          <w:rPr>
            <w:rStyle w:val="Hyperlink"/>
            <w:rFonts w:eastAsiaTheme="majorEastAsia"/>
            <w:noProof/>
            <w:lang w:bidi="en-US"/>
          </w:rPr>
          <w:t>Popup thực hiện</w:t>
        </w:r>
        <w:r w:rsidR="00DF6024">
          <w:rPr>
            <w:noProof/>
            <w:webHidden/>
          </w:rPr>
          <w:tab/>
        </w:r>
        <w:r w:rsidR="00DF6024">
          <w:rPr>
            <w:noProof/>
            <w:webHidden/>
          </w:rPr>
          <w:fldChar w:fldCharType="begin"/>
        </w:r>
        <w:r w:rsidR="00DF6024">
          <w:rPr>
            <w:noProof/>
            <w:webHidden/>
          </w:rPr>
          <w:instrText xml:space="preserve"> PAGEREF _Toc75156591 \h </w:instrText>
        </w:r>
        <w:r w:rsidR="00DF6024">
          <w:rPr>
            <w:noProof/>
            <w:webHidden/>
          </w:rPr>
        </w:r>
        <w:r w:rsidR="00DF6024">
          <w:rPr>
            <w:noProof/>
            <w:webHidden/>
          </w:rPr>
          <w:fldChar w:fldCharType="separate"/>
        </w:r>
        <w:r w:rsidR="00DF6024">
          <w:rPr>
            <w:noProof/>
            <w:webHidden/>
          </w:rPr>
          <w:t>66</w:t>
        </w:r>
        <w:r w:rsidR="00DF6024">
          <w:rPr>
            <w:noProof/>
            <w:webHidden/>
          </w:rPr>
          <w:fldChar w:fldCharType="end"/>
        </w:r>
      </w:hyperlink>
    </w:p>
    <w:p w14:paraId="03516E04" w14:textId="1CBA554A"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92" w:history="1">
        <w:r w:rsidR="00DF6024" w:rsidRPr="000612FE">
          <w:rPr>
            <w:rStyle w:val="Hyperlink"/>
            <w:rFonts w:asciiTheme="majorHAnsi" w:hAnsiTheme="majorHAnsi"/>
          </w:rPr>
          <w:t>7.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92 \h </w:instrText>
        </w:r>
        <w:r w:rsidR="00DF6024">
          <w:rPr>
            <w:webHidden/>
          </w:rPr>
        </w:r>
        <w:r w:rsidR="00DF6024">
          <w:rPr>
            <w:webHidden/>
          </w:rPr>
          <w:fldChar w:fldCharType="separate"/>
        </w:r>
        <w:r w:rsidR="00DF6024">
          <w:rPr>
            <w:webHidden/>
          </w:rPr>
          <w:t>66</w:t>
        </w:r>
        <w:r w:rsidR="00DF6024">
          <w:rPr>
            <w:webHidden/>
          </w:rPr>
          <w:fldChar w:fldCharType="end"/>
        </w:r>
      </w:hyperlink>
    </w:p>
    <w:p w14:paraId="65F63AD6" w14:textId="11E5BEA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93" w:history="1">
        <w:r w:rsidR="00DF6024" w:rsidRPr="000612FE">
          <w:rPr>
            <w:rStyle w:val="Hyperlink"/>
            <w:noProof/>
          </w:rPr>
          <w:t>7.4.</w:t>
        </w:r>
        <w:r w:rsidR="00DF6024">
          <w:rPr>
            <w:rFonts w:asciiTheme="minorHAnsi" w:eastAsiaTheme="minorEastAsia" w:hAnsiTheme="minorHAnsi" w:cstheme="minorBidi"/>
            <w:caps w:val="0"/>
            <w:noProof/>
            <w:szCs w:val="22"/>
            <w:lang w:bidi="ar-SA"/>
          </w:rPr>
          <w:tab/>
        </w:r>
        <w:r w:rsidR="00DF6024" w:rsidRPr="000612FE">
          <w:rPr>
            <w:rStyle w:val="Hyperlink"/>
            <w:noProof/>
          </w:rPr>
          <w:t>Quản lý upload hồ sơ khách hàng</w:t>
        </w:r>
        <w:r w:rsidR="00DF6024">
          <w:rPr>
            <w:noProof/>
            <w:webHidden/>
          </w:rPr>
          <w:tab/>
        </w:r>
        <w:r w:rsidR="00DF6024">
          <w:rPr>
            <w:noProof/>
            <w:webHidden/>
          </w:rPr>
          <w:fldChar w:fldCharType="begin"/>
        </w:r>
        <w:r w:rsidR="00DF6024">
          <w:rPr>
            <w:noProof/>
            <w:webHidden/>
          </w:rPr>
          <w:instrText xml:space="preserve"> PAGEREF _Toc75156593 \h </w:instrText>
        </w:r>
        <w:r w:rsidR="00DF6024">
          <w:rPr>
            <w:noProof/>
            <w:webHidden/>
          </w:rPr>
        </w:r>
        <w:r w:rsidR="00DF6024">
          <w:rPr>
            <w:noProof/>
            <w:webHidden/>
          </w:rPr>
          <w:fldChar w:fldCharType="separate"/>
        </w:r>
        <w:r w:rsidR="00DF6024">
          <w:rPr>
            <w:noProof/>
            <w:webHidden/>
          </w:rPr>
          <w:t>67</w:t>
        </w:r>
        <w:r w:rsidR="00DF6024">
          <w:rPr>
            <w:noProof/>
            <w:webHidden/>
          </w:rPr>
          <w:fldChar w:fldCharType="end"/>
        </w:r>
      </w:hyperlink>
    </w:p>
    <w:p w14:paraId="323C041A" w14:textId="336EB413"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94" w:history="1">
        <w:r w:rsidR="00DF6024" w:rsidRPr="000612FE">
          <w:rPr>
            <w:rStyle w:val="Hyperlink"/>
            <w:noProof/>
          </w:rPr>
          <w:t>7.5.</w:t>
        </w:r>
        <w:r w:rsidR="00DF6024">
          <w:rPr>
            <w:rFonts w:asciiTheme="minorHAnsi" w:eastAsiaTheme="minorEastAsia" w:hAnsiTheme="minorHAnsi" w:cstheme="minorBidi"/>
            <w:caps w:val="0"/>
            <w:noProof/>
            <w:szCs w:val="22"/>
            <w:lang w:bidi="ar-SA"/>
          </w:rPr>
          <w:tab/>
        </w:r>
        <w:r w:rsidR="00DF6024" w:rsidRPr="000612FE">
          <w:rPr>
            <w:rStyle w:val="Hyperlink"/>
            <w:noProof/>
          </w:rPr>
          <w:t>Gửi yêu cầu xác nhận NĐT chuyên nghiệp sang Core CK cơ sở</w:t>
        </w:r>
        <w:r w:rsidR="00DF6024">
          <w:rPr>
            <w:noProof/>
            <w:webHidden/>
          </w:rPr>
          <w:tab/>
        </w:r>
        <w:r w:rsidR="00DF6024">
          <w:rPr>
            <w:noProof/>
            <w:webHidden/>
          </w:rPr>
          <w:fldChar w:fldCharType="begin"/>
        </w:r>
        <w:r w:rsidR="00DF6024">
          <w:rPr>
            <w:noProof/>
            <w:webHidden/>
          </w:rPr>
          <w:instrText xml:space="preserve"> PAGEREF _Toc75156594 \h </w:instrText>
        </w:r>
        <w:r w:rsidR="00DF6024">
          <w:rPr>
            <w:noProof/>
            <w:webHidden/>
          </w:rPr>
        </w:r>
        <w:r w:rsidR="00DF6024">
          <w:rPr>
            <w:noProof/>
            <w:webHidden/>
          </w:rPr>
          <w:fldChar w:fldCharType="separate"/>
        </w:r>
        <w:r w:rsidR="00DF6024">
          <w:rPr>
            <w:noProof/>
            <w:webHidden/>
          </w:rPr>
          <w:t>67</w:t>
        </w:r>
        <w:r w:rsidR="00DF6024">
          <w:rPr>
            <w:noProof/>
            <w:webHidden/>
          </w:rPr>
          <w:fldChar w:fldCharType="end"/>
        </w:r>
      </w:hyperlink>
    </w:p>
    <w:p w14:paraId="43763A8D" w14:textId="54BAC2F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95" w:history="1">
        <w:r w:rsidR="00DF6024" w:rsidRPr="000612FE">
          <w:rPr>
            <w:rStyle w:val="Hyperlink"/>
            <w:rFonts w:asciiTheme="majorHAnsi" w:hAnsiTheme="majorHAnsi"/>
          </w:rPr>
          <w:t>7.5.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595 \h </w:instrText>
        </w:r>
        <w:r w:rsidR="00DF6024">
          <w:rPr>
            <w:webHidden/>
          </w:rPr>
        </w:r>
        <w:r w:rsidR="00DF6024">
          <w:rPr>
            <w:webHidden/>
          </w:rPr>
          <w:fldChar w:fldCharType="separate"/>
        </w:r>
        <w:r w:rsidR="00DF6024">
          <w:rPr>
            <w:webHidden/>
          </w:rPr>
          <w:t>67</w:t>
        </w:r>
        <w:r w:rsidR="00DF6024">
          <w:rPr>
            <w:webHidden/>
          </w:rPr>
          <w:fldChar w:fldCharType="end"/>
        </w:r>
      </w:hyperlink>
    </w:p>
    <w:p w14:paraId="29B11CA6" w14:textId="3C9E3E3D" w:rsidR="00DF6024" w:rsidRDefault="00F13BB0">
      <w:pPr>
        <w:pStyle w:val="TOC4"/>
        <w:tabs>
          <w:tab w:val="left" w:pos="1760"/>
          <w:tab w:val="right" w:leader="dot" w:pos="9651"/>
        </w:tabs>
        <w:rPr>
          <w:rFonts w:eastAsiaTheme="minorEastAsia" w:cstheme="minorBidi"/>
          <w:noProof/>
          <w:sz w:val="22"/>
          <w:szCs w:val="22"/>
        </w:rPr>
      </w:pPr>
      <w:hyperlink w:anchor="_Toc75156596" w:history="1">
        <w:r w:rsidR="00DF6024" w:rsidRPr="000612FE">
          <w:rPr>
            <w:rStyle w:val="Hyperlink"/>
            <w:rFonts w:eastAsiaTheme="majorEastAsia"/>
            <w:noProof/>
            <w:lang w:bidi="en-US"/>
          </w:rPr>
          <w:t>7.5.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596 \h </w:instrText>
        </w:r>
        <w:r w:rsidR="00DF6024">
          <w:rPr>
            <w:noProof/>
            <w:webHidden/>
          </w:rPr>
        </w:r>
        <w:r w:rsidR="00DF6024">
          <w:rPr>
            <w:noProof/>
            <w:webHidden/>
          </w:rPr>
          <w:fldChar w:fldCharType="separate"/>
        </w:r>
        <w:r w:rsidR="00DF6024">
          <w:rPr>
            <w:noProof/>
            <w:webHidden/>
          </w:rPr>
          <w:t>67</w:t>
        </w:r>
        <w:r w:rsidR="00DF6024">
          <w:rPr>
            <w:noProof/>
            <w:webHidden/>
          </w:rPr>
          <w:fldChar w:fldCharType="end"/>
        </w:r>
      </w:hyperlink>
    </w:p>
    <w:p w14:paraId="0AA4D597" w14:textId="24890D7A" w:rsidR="00DF6024" w:rsidRDefault="00F13BB0">
      <w:pPr>
        <w:pStyle w:val="TOC4"/>
        <w:tabs>
          <w:tab w:val="left" w:pos="1760"/>
          <w:tab w:val="right" w:leader="dot" w:pos="9651"/>
        </w:tabs>
        <w:rPr>
          <w:rFonts w:eastAsiaTheme="minorEastAsia" w:cstheme="minorBidi"/>
          <w:noProof/>
          <w:sz w:val="22"/>
          <w:szCs w:val="22"/>
        </w:rPr>
      </w:pPr>
      <w:hyperlink w:anchor="_Toc75156597" w:history="1">
        <w:r w:rsidR="00DF6024" w:rsidRPr="000612FE">
          <w:rPr>
            <w:rStyle w:val="Hyperlink"/>
            <w:rFonts w:eastAsiaTheme="majorEastAsia"/>
            <w:noProof/>
            <w:lang w:bidi="en-US"/>
          </w:rPr>
          <w:t>7.5.1.2.</w:t>
        </w:r>
        <w:r w:rsidR="00DF6024">
          <w:rPr>
            <w:rFonts w:eastAsiaTheme="minorEastAsia" w:cstheme="minorBidi"/>
            <w:noProof/>
            <w:sz w:val="22"/>
            <w:szCs w:val="22"/>
          </w:rPr>
          <w:tab/>
        </w:r>
        <w:r w:rsidR="00DF6024" w:rsidRPr="000612FE">
          <w:rPr>
            <w:rStyle w:val="Hyperlink"/>
            <w:rFonts w:eastAsiaTheme="majorEastAsia"/>
            <w:noProof/>
            <w:lang w:bidi="en-US"/>
          </w:rPr>
          <w:t>Popup thực hiện</w:t>
        </w:r>
        <w:r w:rsidR="00DF6024">
          <w:rPr>
            <w:noProof/>
            <w:webHidden/>
          </w:rPr>
          <w:tab/>
        </w:r>
        <w:r w:rsidR="00DF6024">
          <w:rPr>
            <w:noProof/>
            <w:webHidden/>
          </w:rPr>
          <w:fldChar w:fldCharType="begin"/>
        </w:r>
        <w:r w:rsidR="00DF6024">
          <w:rPr>
            <w:noProof/>
            <w:webHidden/>
          </w:rPr>
          <w:instrText xml:space="preserve"> PAGEREF _Toc75156597 \h </w:instrText>
        </w:r>
        <w:r w:rsidR="00DF6024">
          <w:rPr>
            <w:noProof/>
            <w:webHidden/>
          </w:rPr>
        </w:r>
        <w:r w:rsidR="00DF6024">
          <w:rPr>
            <w:noProof/>
            <w:webHidden/>
          </w:rPr>
          <w:fldChar w:fldCharType="separate"/>
        </w:r>
        <w:r w:rsidR="00DF6024">
          <w:rPr>
            <w:noProof/>
            <w:webHidden/>
          </w:rPr>
          <w:t>67</w:t>
        </w:r>
        <w:r w:rsidR="00DF6024">
          <w:rPr>
            <w:noProof/>
            <w:webHidden/>
          </w:rPr>
          <w:fldChar w:fldCharType="end"/>
        </w:r>
      </w:hyperlink>
    </w:p>
    <w:p w14:paraId="70A2A7B1" w14:textId="52E9335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598" w:history="1">
        <w:r w:rsidR="00DF6024" w:rsidRPr="000612FE">
          <w:rPr>
            <w:rStyle w:val="Hyperlink"/>
            <w:rFonts w:asciiTheme="majorHAnsi" w:hAnsiTheme="majorHAnsi"/>
          </w:rPr>
          <w:t>7.5.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598 \h </w:instrText>
        </w:r>
        <w:r w:rsidR="00DF6024">
          <w:rPr>
            <w:webHidden/>
          </w:rPr>
        </w:r>
        <w:r w:rsidR="00DF6024">
          <w:rPr>
            <w:webHidden/>
          </w:rPr>
          <w:fldChar w:fldCharType="separate"/>
        </w:r>
        <w:r w:rsidR="00DF6024">
          <w:rPr>
            <w:webHidden/>
          </w:rPr>
          <w:t>68</w:t>
        </w:r>
        <w:r w:rsidR="00DF6024">
          <w:rPr>
            <w:webHidden/>
          </w:rPr>
          <w:fldChar w:fldCharType="end"/>
        </w:r>
      </w:hyperlink>
    </w:p>
    <w:p w14:paraId="2B082717" w14:textId="06D1546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599" w:history="1">
        <w:r w:rsidR="00DF6024" w:rsidRPr="000612FE">
          <w:rPr>
            <w:rStyle w:val="Hyperlink"/>
            <w:noProof/>
          </w:rPr>
          <w:t>7.6.</w:t>
        </w:r>
        <w:r w:rsidR="00DF6024">
          <w:rPr>
            <w:rFonts w:asciiTheme="minorHAnsi" w:eastAsiaTheme="minorEastAsia" w:hAnsiTheme="minorHAnsi" w:cstheme="minorBidi"/>
            <w:caps w:val="0"/>
            <w:noProof/>
            <w:szCs w:val="22"/>
            <w:lang w:bidi="ar-SA"/>
          </w:rPr>
          <w:tab/>
        </w:r>
        <w:r w:rsidR="00DF6024" w:rsidRPr="000612FE">
          <w:rPr>
            <w:rStyle w:val="Hyperlink"/>
            <w:noProof/>
          </w:rPr>
          <w:t>Xác nhận NĐT chuyên nghiệp</w:t>
        </w:r>
        <w:r w:rsidR="00DF6024">
          <w:rPr>
            <w:noProof/>
            <w:webHidden/>
          </w:rPr>
          <w:tab/>
        </w:r>
        <w:r w:rsidR="00DF6024">
          <w:rPr>
            <w:noProof/>
            <w:webHidden/>
          </w:rPr>
          <w:fldChar w:fldCharType="begin"/>
        </w:r>
        <w:r w:rsidR="00DF6024">
          <w:rPr>
            <w:noProof/>
            <w:webHidden/>
          </w:rPr>
          <w:instrText xml:space="preserve"> PAGEREF _Toc75156599 \h </w:instrText>
        </w:r>
        <w:r w:rsidR="00DF6024">
          <w:rPr>
            <w:noProof/>
            <w:webHidden/>
          </w:rPr>
        </w:r>
        <w:r w:rsidR="00DF6024">
          <w:rPr>
            <w:noProof/>
            <w:webHidden/>
          </w:rPr>
          <w:fldChar w:fldCharType="separate"/>
        </w:r>
        <w:r w:rsidR="00DF6024">
          <w:rPr>
            <w:noProof/>
            <w:webHidden/>
          </w:rPr>
          <w:t>68</w:t>
        </w:r>
        <w:r w:rsidR="00DF6024">
          <w:rPr>
            <w:noProof/>
            <w:webHidden/>
          </w:rPr>
          <w:fldChar w:fldCharType="end"/>
        </w:r>
      </w:hyperlink>
    </w:p>
    <w:p w14:paraId="72D06582" w14:textId="59FB8B2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00" w:history="1">
        <w:r w:rsidR="00DF6024" w:rsidRPr="000612FE">
          <w:rPr>
            <w:rStyle w:val="Hyperlink"/>
            <w:rFonts w:asciiTheme="majorHAnsi" w:hAnsiTheme="majorHAnsi"/>
          </w:rPr>
          <w:t>7.6.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600 \h </w:instrText>
        </w:r>
        <w:r w:rsidR="00DF6024">
          <w:rPr>
            <w:webHidden/>
          </w:rPr>
        </w:r>
        <w:r w:rsidR="00DF6024">
          <w:rPr>
            <w:webHidden/>
          </w:rPr>
          <w:fldChar w:fldCharType="separate"/>
        </w:r>
        <w:r w:rsidR="00DF6024">
          <w:rPr>
            <w:webHidden/>
          </w:rPr>
          <w:t>68</w:t>
        </w:r>
        <w:r w:rsidR="00DF6024">
          <w:rPr>
            <w:webHidden/>
          </w:rPr>
          <w:fldChar w:fldCharType="end"/>
        </w:r>
      </w:hyperlink>
    </w:p>
    <w:p w14:paraId="3FD3295B" w14:textId="1F9CC938" w:rsidR="00DF6024" w:rsidRDefault="00F13BB0">
      <w:pPr>
        <w:pStyle w:val="TOC4"/>
        <w:tabs>
          <w:tab w:val="left" w:pos="1760"/>
          <w:tab w:val="right" w:leader="dot" w:pos="9651"/>
        </w:tabs>
        <w:rPr>
          <w:rFonts w:eastAsiaTheme="minorEastAsia" w:cstheme="minorBidi"/>
          <w:noProof/>
          <w:sz w:val="22"/>
          <w:szCs w:val="22"/>
        </w:rPr>
      </w:pPr>
      <w:hyperlink w:anchor="_Toc75156601" w:history="1">
        <w:r w:rsidR="00DF6024" w:rsidRPr="000612FE">
          <w:rPr>
            <w:rStyle w:val="Hyperlink"/>
            <w:rFonts w:eastAsiaTheme="majorEastAsia"/>
            <w:noProof/>
            <w:lang w:bidi="en-US"/>
          </w:rPr>
          <w:t>7.6.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601 \h </w:instrText>
        </w:r>
        <w:r w:rsidR="00DF6024">
          <w:rPr>
            <w:noProof/>
            <w:webHidden/>
          </w:rPr>
        </w:r>
        <w:r w:rsidR="00DF6024">
          <w:rPr>
            <w:noProof/>
            <w:webHidden/>
          </w:rPr>
          <w:fldChar w:fldCharType="separate"/>
        </w:r>
        <w:r w:rsidR="00DF6024">
          <w:rPr>
            <w:noProof/>
            <w:webHidden/>
          </w:rPr>
          <w:t>68</w:t>
        </w:r>
        <w:r w:rsidR="00DF6024">
          <w:rPr>
            <w:noProof/>
            <w:webHidden/>
          </w:rPr>
          <w:fldChar w:fldCharType="end"/>
        </w:r>
      </w:hyperlink>
    </w:p>
    <w:p w14:paraId="22E66F16" w14:textId="56B52786" w:rsidR="00DF6024" w:rsidRDefault="00F13BB0">
      <w:pPr>
        <w:pStyle w:val="TOC4"/>
        <w:tabs>
          <w:tab w:val="left" w:pos="1760"/>
          <w:tab w:val="right" w:leader="dot" w:pos="9651"/>
        </w:tabs>
        <w:rPr>
          <w:rFonts w:eastAsiaTheme="minorEastAsia" w:cstheme="minorBidi"/>
          <w:noProof/>
          <w:sz w:val="22"/>
          <w:szCs w:val="22"/>
        </w:rPr>
      </w:pPr>
      <w:hyperlink w:anchor="_Toc75156602" w:history="1">
        <w:r w:rsidR="00DF6024" w:rsidRPr="000612FE">
          <w:rPr>
            <w:rStyle w:val="Hyperlink"/>
            <w:rFonts w:eastAsiaTheme="majorEastAsia"/>
            <w:noProof/>
            <w:lang w:bidi="en-US"/>
          </w:rPr>
          <w:t>7.6.1.2.</w:t>
        </w:r>
        <w:r w:rsidR="00DF6024">
          <w:rPr>
            <w:rFonts w:eastAsiaTheme="minorEastAsia" w:cstheme="minorBidi"/>
            <w:noProof/>
            <w:sz w:val="22"/>
            <w:szCs w:val="22"/>
          </w:rPr>
          <w:tab/>
        </w:r>
        <w:r w:rsidR="00DF6024" w:rsidRPr="000612FE">
          <w:rPr>
            <w:rStyle w:val="Hyperlink"/>
            <w:rFonts w:eastAsiaTheme="majorEastAsia"/>
            <w:noProof/>
            <w:lang w:bidi="en-US"/>
          </w:rPr>
          <w:t>Popup thực hiện</w:t>
        </w:r>
        <w:r w:rsidR="00DF6024">
          <w:rPr>
            <w:noProof/>
            <w:webHidden/>
          </w:rPr>
          <w:tab/>
        </w:r>
        <w:r w:rsidR="00DF6024">
          <w:rPr>
            <w:noProof/>
            <w:webHidden/>
          </w:rPr>
          <w:fldChar w:fldCharType="begin"/>
        </w:r>
        <w:r w:rsidR="00DF6024">
          <w:rPr>
            <w:noProof/>
            <w:webHidden/>
          </w:rPr>
          <w:instrText xml:space="preserve"> PAGEREF _Toc75156602 \h </w:instrText>
        </w:r>
        <w:r w:rsidR="00DF6024">
          <w:rPr>
            <w:noProof/>
            <w:webHidden/>
          </w:rPr>
        </w:r>
        <w:r w:rsidR="00DF6024">
          <w:rPr>
            <w:noProof/>
            <w:webHidden/>
          </w:rPr>
          <w:fldChar w:fldCharType="separate"/>
        </w:r>
        <w:r w:rsidR="00DF6024">
          <w:rPr>
            <w:noProof/>
            <w:webHidden/>
          </w:rPr>
          <w:t>68</w:t>
        </w:r>
        <w:r w:rsidR="00DF6024">
          <w:rPr>
            <w:noProof/>
            <w:webHidden/>
          </w:rPr>
          <w:fldChar w:fldCharType="end"/>
        </w:r>
      </w:hyperlink>
    </w:p>
    <w:p w14:paraId="7D406F76" w14:textId="70A17A9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03" w:history="1">
        <w:r w:rsidR="00DF6024" w:rsidRPr="000612FE">
          <w:rPr>
            <w:rStyle w:val="Hyperlink"/>
            <w:rFonts w:asciiTheme="majorHAnsi" w:hAnsiTheme="majorHAnsi"/>
          </w:rPr>
          <w:t>7.6.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603 \h </w:instrText>
        </w:r>
        <w:r w:rsidR="00DF6024">
          <w:rPr>
            <w:webHidden/>
          </w:rPr>
        </w:r>
        <w:r w:rsidR="00DF6024">
          <w:rPr>
            <w:webHidden/>
          </w:rPr>
          <w:fldChar w:fldCharType="separate"/>
        </w:r>
        <w:r w:rsidR="00DF6024">
          <w:rPr>
            <w:webHidden/>
          </w:rPr>
          <w:t>69</w:t>
        </w:r>
        <w:r w:rsidR="00DF6024">
          <w:rPr>
            <w:webHidden/>
          </w:rPr>
          <w:fldChar w:fldCharType="end"/>
        </w:r>
      </w:hyperlink>
    </w:p>
    <w:p w14:paraId="2C010538" w14:textId="3B0824C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04" w:history="1">
        <w:r w:rsidR="00DF6024" w:rsidRPr="000612FE">
          <w:rPr>
            <w:rStyle w:val="Hyperlink"/>
            <w:noProof/>
          </w:rPr>
          <w:t>7.7.</w:t>
        </w:r>
        <w:r w:rsidR="00DF6024">
          <w:rPr>
            <w:rFonts w:asciiTheme="minorHAnsi" w:eastAsiaTheme="minorEastAsia" w:hAnsiTheme="minorHAnsi" w:cstheme="minorBidi"/>
            <w:caps w:val="0"/>
            <w:noProof/>
            <w:szCs w:val="22"/>
            <w:lang w:bidi="ar-SA"/>
          </w:rPr>
          <w:tab/>
        </w:r>
        <w:r w:rsidR="00DF6024" w:rsidRPr="000612FE">
          <w:rPr>
            <w:rStyle w:val="Hyperlink"/>
            <w:noProof/>
          </w:rPr>
          <w:t>Cấp lại mật khẩu</w:t>
        </w:r>
        <w:r w:rsidR="00DF6024">
          <w:rPr>
            <w:noProof/>
            <w:webHidden/>
          </w:rPr>
          <w:tab/>
        </w:r>
        <w:r w:rsidR="00DF6024">
          <w:rPr>
            <w:noProof/>
            <w:webHidden/>
          </w:rPr>
          <w:fldChar w:fldCharType="begin"/>
        </w:r>
        <w:r w:rsidR="00DF6024">
          <w:rPr>
            <w:noProof/>
            <w:webHidden/>
          </w:rPr>
          <w:instrText xml:space="preserve"> PAGEREF _Toc75156604 \h </w:instrText>
        </w:r>
        <w:r w:rsidR="00DF6024">
          <w:rPr>
            <w:noProof/>
            <w:webHidden/>
          </w:rPr>
        </w:r>
        <w:r w:rsidR="00DF6024">
          <w:rPr>
            <w:noProof/>
            <w:webHidden/>
          </w:rPr>
          <w:fldChar w:fldCharType="separate"/>
        </w:r>
        <w:r w:rsidR="00DF6024">
          <w:rPr>
            <w:noProof/>
            <w:webHidden/>
          </w:rPr>
          <w:t>69</w:t>
        </w:r>
        <w:r w:rsidR="00DF6024">
          <w:rPr>
            <w:noProof/>
            <w:webHidden/>
          </w:rPr>
          <w:fldChar w:fldCharType="end"/>
        </w:r>
      </w:hyperlink>
    </w:p>
    <w:p w14:paraId="3E31F8DB" w14:textId="79EEA1CC"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05" w:history="1">
        <w:r w:rsidR="00DF6024" w:rsidRPr="000612FE">
          <w:rPr>
            <w:rStyle w:val="Hyperlink"/>
            <w:noProof/>
          </w:rPr>
          <w:t>7.8.</w:t>
        </w:r>
        <w:r w:rsidR="00DF6024">
          <w:rPr>
            <w:rFonts w:asciiTheme="minorHAnsi" w:eastAsiaTheme="minorEastAsia" w:hAnsiTheme="minorHAnsi" w:cstheme="minorBidi"/>
            <w:caps w:val="0"/>
            <w:noProof/>
            <w:szCs w:val="22"/>
            <w:lang w:bidi="ar-SA"/>
          </w:rPr>
          <w:tab/>
        </w:r>
        <w:r w:rsidR="00DF6024" w:rsidRPr="000612FE">
          <w:rPr>
            <w:rStyle w:val="Hyperlink"/>
            <w:noProof/>
          </w:rPr>
          <w:t>Phong tỏa tài khoản</w:t>
        </w:r>
        <w:r w:rsidR="00DF6024">
          <w:rPr>
            <w:noProof/>
            <w:webHidden/>
          </w:rPr>
          <w:tab/>
        </w:r>
        <w:r w:rsidR="00DF6024">
          <w:rPr>
            <w:noProof/>
            <w:webHidden/>
          </w:rPr>
          <w:fldChar w:fldCharType="begin"/>
        </w:r>
        <w:r w:rsidR="00DF6024">
          <w:rPr>
            <w:noProof/>
            <w:webHidden/>
          </w:rPr>
          <w:instrText xml:space="preserve"> PAGEREF _Toc75156605 \h </w:instrText>
        </w:r>
        <w:r w:rsidR="00DF6024">
          <w:rPr>
            <w:noProof/>
            <w:webHidden/>
          </w:rPr>
        </w:r>
        <w:r w:rsidR="00DF6024">
          <w:rPr>
            <w:noProof/>
            <w:webHidden/>
          </w:rPr>
          <w:fldChar w:fldCharType="separate"/>
        </w:r>
        <w:r w:rsidR="00DF6024">
          <w:rPr>
            <w:noProof/>
            <w:webHidden/>
          </w:rPr>
          <w:t>69</w:t>
        </w:r>
        <w:r w:rsidR="00DF6024">
          <w:rPr>
            <w:noProof/>
            <w:webHidden/>
          </w:rPr>
          <w:fldChar w:fldCharType="end"/>
        </w:r>
      </w:hyperlink>
    </w:p>
    <w:p w14:paraId="1E24B64A" w14:textId="6CDC11E2"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06" w:history="1">
        <w:r w:rsidR="00DF6024" w:rsidRPr="000612FE">
          <w:rPr>
            <w:rStyle w:val="Hyperlink"/>
            <w:noProof/>
          </w:rPr>
          <w:t>7.9.</w:t>
        </w:r>
        <w:r w:rsidR="00DF6024">
          <w:rPr>
            <w:rFonts w:asciiTheme="minorHAnsi" w:eastAsiaTheme="minorEastAsia" w:hAnsiTheme="minorHAnsi" w:cstheme="minorBidi"/>
            <w:caps w:val="0"/>
            <w:noProof/>
            <w:szCs w:val="22"/>
            <w:lang w:bidi="ar-SA"/>
          </w:rPr>
          <w:tab/>
        </w:r>
        <w:r w:rsidR="00DF6024" w:rsidRPr="000612FE">
          <w:rPr>
            <w:rStyle w:val="Hyperlink"/>
            <w:noProof/>
          </w:rPr>
          <w:t>Giải tỏa tài khoản</w:t>
        </w:r>
        <w:r w:rsidR="00DF6024">
          <w:rPr>
            <w:noProof/>
            <w:webHidden/>
          </w:rPr>
          <w:tab/>
        </w:r>
        <w:r w:rsidR="00DF6024">
          <w:rPr>
            <w:noProof/>
            <w:webHidden/>
          </w:rPr>
          <w:fldChar w:fldCharType="begin"/>
        </w:r>
        <w:r w:rsidR="00DF6024">
          <w:rPr>
            <w:noProof/>
            <w:webHidden/>
          </w:rPr>
          <w:instrText xml:space="preserve"> PAGEREF _Toc75156606 \h </w:instrText>
        </w:r>
        <w:r w:rsidR="00DF6024">
          <w:rPr>
            <w:noProof/>
            <w:webHidden/>
          </w:rPr>
        </w:r>
        <w:r w:rsidR="00DF6024">
          <w:rPr>
            <w:noProof/>
            <w:webHidden/>
          </w:rPr>
          <w:fldChar w:fldCharType="separate"/>
        </w:r>
        <w:r w:rsidR="00DF6024">
          <w:rPr>
            <w:noProof/>
            <w:webHidden/>
          </w:rPr>
          <w:t>69</w:t>
        </w:r>
        <w:r w:rsidR="00DF6024">
          <w:rPr>
            <w:noProof/>
            <w:webHidden/>
          </w:rPr>
          <w:fldChar w:fldCharType="end"/>
        </w:r>
      </w:hyperlink>
    </w:p>
    <w:p w14:paraId="0171E85D" w14:textId="0CFE56C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07" w:history="1">
        <w:r w:rsidR="00DF6024" w:rsidRPr="000612FE">
          <w:rPr>
            <w:rStyle w:val="Hyperlink"/>
            <w:noProof/>
          </w:rPr>
          <w:t>7.10.</w:t>
        </w:r>
        <w:r w:rsidR="00DF6024">
          <w:rPr>
            <w:rFonts w:asciiTheme="minorHAnsi" w:eastAsiaTheme="minorEastAsia" w:hAnsiTheme="minorHAnsi" w:cstheme="minorBidi"/>
            <w:caps w:val="0"/>
            <w:noProof/>
            <w:szCs w:val="22"/>
            <w:lang w:bidi="ar-SA"/>
          </w:rPr>
          <w:tab/>
        </w:r>
        <w:r w:rsidR="00DF6024" w:rsidRPr="000612FE">
          <w:rPr>
            <w:rStyle w:val="Hyperlink"/>
            <w:noProof/>
          </w:rPr>
          <w:t>Đóng tài khoản</w:t>
        </w:r>
        <w:r w:rsidR="00DF6024">
          <w:rPr>
            <w:noProof/>
            <w:webHidden/>
          </w:rPr>
          <w:tab/>
        </w:r>
        <w:r w:rsidR="00DF6024">
          <w:rPr>
            <w:noProof/>
            <w:webHidden/>
          </w:rPr>
          <w:fldChar w:fldCharType="begin"/>
        </w:r>
        <w:r w:rsidR="00DF6024">
          <w:rPr>
            <w:noProof/>
            <w:webHidden/>
          </w:rPr>
          <w:instrText xml:space="preserve"> PAGEREF _Toc75156607 \h </w:instrText>
        </w:r>
        <w:r w:rsidR="00DF6024">
          <w:rPr>
            <w:noProof/>
            <w:webHidden/>
          </w:rPr>
        </w:r>
        <w:r w:rsidR="00DF6024">
          <w:rPr>
            <w:noProof/>
            <w:webHidden/>
          </w:rPr>
          <w:fldChar w:fldCharType="separate"/>
        </w:r>
        <w:r w:rsidR="00DF6024">
          <w:rPr>
            <w:noProof/>
            <w:webHidden/>
          </w:rPr>
          <w:t>69</w:t>
        </w:r>
        <w:r w:rsidR="00DF6024">
          <w:rPr>
            <w:noProof/>
            <w:webHidden/>
          </w:rPr>
          <w:fldChar w:fldCharType="end"/>
        </w:r>
      </w:hyperlink>
    </w:p>
    <w:p w14:paraId="09EBE319" w14:textId="0E24DE7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08" w:history="1">
        <w:r w:rsidR="00DF6024" w:rsidRPr="000612FE">
          <w:rPr>
            <w:rStyle w:val="Hyperlink"/>
            <w:noProof/>
          </w:rPr>
          <w:t>7.11.</w:t>
        </w:r>
        <w:r w:rsidR="00DF6024">
          <w:rPr>
            <w:rFonts w:asciiTheme="minorHAnsi" w:eastAsiaTheme="minorEastAsia" w:hAnsiTheme="minorHAnsi" w:cstheme="minorBidi"/>
            <w:caps w:val="0"/>
            <w:noProof/>
            <w:szCs w:val="22"/>
            <w:lang w:bidi="ar-SA"/>
          </w:rPr>
          <w:tab/>
        </w:r>
        <w:r w:rsidR="00DF6024" w:rsidRPr="000612FE">
          <w:rPr>
            <w:rStyle w:val="Hyperlink"/>
            <w:noProof/>
          </w:rPr>
          <w:t>Kích hoạt lại tài khoản bị đóng</w:t>
        </w:r>
        <w:r w:rsidR="00DF6024">
          <w:rPr>
            <w:noProof/>
            <w:webHidden/>
          </w:rPr>
          <w:tab/>
        </w:r>
        <w:r w:rsidR="00DF6024">
          <w:rPr>
            <w:noProof/>
            <w:webHidden/>
          </w:rPr>
          <w:fldChar w:fldCharType="begin"/>
        </w:r>
        <w:r w:rsidR="00DF6024">
          <w:rPr>
            <w:noProof/>
            <w:webHidden/>
          </w:rPr>
          <w:instrText xml:space="preserve"> PAGEREF _Toc75156608 \h </w:instrText>
        </w:r>
        <w:r w:rsidR="00DF6024">
          <w:rPr>
            <w:noProof/>
            <w:webHidden/>
          </w:rPr>
        </w:r>
        <w:r w:rsidR="00DF6024">
          <w:rPr>
            <w:noProof/>
            <w:webHidden/>
          </w:rPr>
          <w:fldChar w:fldCharType="separate"/>
        </w:r>
        <w:r w:rsidR="00DF6024">
          <w:rPr>
            <w:noProof/>
            <w:webHidden/>
          </w:rPr>
          <w:t>69</w:t>
        </w:r>
        <w:r w:rsidR="00DF6024">
          <w:rPr>
            <w:noProof/>
            <w:webHidden/>
          </w:rPr>
          <w:fldChar w:fldCharType="end"/>
        </w:r>
      </w:hyperlink>
    </w:p>
    <w:p w14:paraId="3973E91C" w14:textId="5EC2EA6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09" w:history="1">
        <w:r w:rsidR="00DF6024" w:rsidRPr="000612FE">
          <w:rPr>
            <w:rStyle w:val="Hyperlink"/>
            <w:noProof/>
          </w:rPr>
          <w:t>7.12.</w:t>
        </w:r>
        <w:r w:rsidR="00DF6024">
          <w:rPr>
            <w:rFonts w:asciiTheme="minorHAnsi" w:eastAsiaTheme="minorEastAsia" w:hAnsiTheme="minorHAnsi" w:cstheme="minorBidi"/>
            <w:caps w:val="0"/>
            <w:noProof/>
            <w:szCs w:val="22"/>
            <w:lang w:bidi="ar-SA"/>
          </w:rPr>
          <w:tab/>
        </w:r>
        <w:r w:rsidR="00DF6024" w:rsidRPr="000612FE">
          <w:rPr>
            <w:rStyle w:val="Hyperlink"/>
            <w:noProof/>
          </w:rPr>
          <w:t>Sao kê tài sản</w:t>
        </w:r>
        <w:r w:rsidR="00DF6024">
          <w:rPr>
            <w:noProof/>
            <w:webHidden/>
          </w:rPr>
          <w:tab/>
        </w:r>
        <w:r w:rsidR="00DF6024">
          <w:rPr>
            <w:noProof/>
            <w:webHidden/>
          </w:rPr>
          <w:fldChar w:fldCharType="begin"/>
        </w:r>
        <w:r w:rsidR="00DF6024">
          <w:rPr>
            <w:noProof/>
            <w:webHidden/>
          </w:rPr>
          <w:instrText xml:space="preserve"> PAGEREF _Toc75156609 \h </w:instrText>
        </w:r>
        <w:r w:rsidR="00DF6024">
          <w:rPr>
            <w:noProof/>
            <w:webHidden/>
          </w:rPr>
        </w:r>
        <w:r w:rsidR="00DF6024">
          <w:rPr>
            <w:noProof/>
            <w:webHidden/>
          </w:rPr>
          <w:fldChar w:fldCharType="separate"/>
        </w:r>
        <w:r w:rsidR="00DF6024">
          <w:rPr>
            <w:noProof/>
            <w:webHidden/>
          </w:rPr>
          <w:t>69</w:t>
        </w:r>
        <w:r w:rsidR="00DF6024">
          <w:rPr>
            <w:noProof/>
            <w:webHidden/>
          </w:rPr>
          <w:fldChar w:fldCharType="end"/>
        </w:r>
      </w:hyperlink>
    </w:p>
    <w:p w14:paraId="2EC2B0E6" w14:textId="5D1C2C3E"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10" w:history="1">
        <w:r w:rsidR="00DF6024" w:rsidRPr="000612FE">
          <w:rPr>
            <w:rStyle w:val="Hyperlink"/>
            <w:noProof/>
          </w:rPr>
          <w:t>7.13.</w:t>
        </w:r>
        <w:r w:rsidR="00DF6024">
          <w:rPr>
            <w:rFonts w:asciiTheme="minorHAnsi" w:eastAsiaTheme="minorEastAsia" w:hAnsiTheme="minorHAnsi" w:cstheme="minorBidi"/>
            <w:caps w:val="0"/>
            <w:noProof/>
            <w:szCs w:val="22"/>
            <w:lang w:bidi="ar-SA"/>
          </w:rPr>
          <w:tab/>
        </w:r>
        <w:r w:rsidR="00DF6024" w:rsidRPr="000612FE">
          <w:rPr>
            <w:rStyle w:val="Hyperlink"/>
            <w:noProof/>
          </w:rPr>
          <w:t>Truy vấn số dư và tài sản</w:t>
        </w:r>
        <w:r w:rsidR="00DF6024">
          <w:rPr>
            <w:noProof/>
            <w:webHidden/>
          </w:rPr>
          <w:tab/>
        </w:r>
        <w:r w:rsidR="00DF6024">
          <w:rPr>
            <w:noProof/>
            <w:webHidden/>
          </w:rPr>
          <w:fldChar w:fldCharType="begin"/>
        </w:r>
        <w:r w:rsidR="00DF6024">
          <w:rPr>
            <w:noProof/>
            <w:webHidden/>
          </w:rPr>
          <w:instrText xml:space="preserve"> PAGEREF _Toc75156610 \h </w:instrText>
        </w:r>
        <w:r w:rsidR="00DF6024">
          <w:rPr>
            <w:noProof/>
            <w:webHidden/>
          </w:rPr>
        </w:r>
        <w:r w:rsidR="00DF6024">
          <w:rPr>
            <w:noProof/>
            <w:webHidden/>
          </w:rPr>
          <w:fldChar w:fldCharType="separate"/>
        </w:r>
        <w:r w:rsidR="00DF6024">
          <w:rPr>
            <w:noProof/>
            <w:webHidden/>
          </w:rPr>
          <w:t>70</w:t>
        </w:r>
        <w:r w:rsidR="00DF6024">
          <w:rPr>
            <w:noProof/>
            <w:webHidden/>
          </w:rPr>
          <w:fldChar w:fldCharType="end"/>
        </w:r>
      </w:hyperlink>
    </w:p>
    <w:p w14:paraId="7E0941EA" w14:textId="3DD91D66"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611" w:history="1">
        <w:r w:rsidR="00DF6024" w:rsidRPr="000612FE">
          <w:rPr>
            <w:rStyle w:val="Hyperlink"/>
            <w:noProof/>
          </w:rPr>
          <w:t>8.</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Bán trái phiếu cho KH</w:t>
        </w:r>
        <w:r w:rsidR="00DF6024">
          <w:rPr>
            <w:noProof/>
            <w:webHidden/>
          </w:rPr>
          <w:tab/>
        </w:r>
        <w:r w:rsidR="00DF6024">
          <w:rPr>
            <w:noProof/>
            <w:webHidden/>
          </w:rPr>
          <w:fldChar w:fldCharType="begin"/>
        </w:r>
        <w:r w:rsidR="00DF6024">
          <w:rPr>
            <w:noProof/>
            <w:webHidden/>
          </w:rPr>
          <w:instrText xml:space="preserve"> PAGEREF _Toc75156611 \h </w:instrText>
        </w:r>
        <w:r w:rsidR="00DF6024">
          <w:rPr>
            <w:noProof/>
            <w:webHidden/>
          </w:rPr>
        </w:r>
        <w:r w:rsidR="00DF6024">
          <w:rPr>
            <w:noProof/>
            <w:webHidden/>
          </w:rPr>
          <w:fldChar w:fldCharType="separate"/>
        </w:r>
        <w:r w:rsidR="00DF6024">
          <w:rPr>
            <w:noProof/>
            <w:webHidden/>
          </w:rPr>
          <w:t>71</w:t>
        </w:r>
        <w:r w:rsidR="00DF6024">
          <w:rPr>
            <w:noProof/>
            <w:webHidden/>
          </w:rPr>
          <w:fldChar w:fldCharType="end"/>
        </w:r>
      </w:hyperlink>
    </w:p>
    <w:p w14:paraId="4432B075" w14:textId="261F623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12" w:history="1">
        <w:r w:rsidR="00DF6024" w:rsidRPr="000612FE">
          <w:rPr>
            <w:rStyle w:val="Hyperlink"/>
            <w:noProof/>
          </w:rPr>
          <w:t>8.1.</w:t>
        </w:r>
        <w:r w:rsidR="00DF6024">
          <w:rPr>
            <w:rFonts w:asciiTheme="minorHAnsi" w:eastAsiaTheme="minorEastAsia" w:hAnsiTheme="minorHAnsi" w:cstheme="minorBidi"/>
            <w:caps w:val="0"/>
            <w:noProof/>
            <w:szCs w:val="22"/>
            <w:lang w:bidi="ar-SA"/>
          </w:rPr>
          <w:tab/>
        </w:r>
        <w:r w:rsidR="00DF6024" w:rsidRPr="000612FE">
          <w:rPr>
            <w:rStyle w:val="Hyperlink"/>
            <w:noProof/>
          </w:rPr>
          <w:t>Đại lý chào bán</w:t>
        </w:r>
        <w:r w:rsidR="00DF6024">
          <w:rPr>
            <w:noProof/>
            <w:webHidden/>
          </w:rPr>
          <w:tab/>
        </w:r>
        <w:r w:rsidR="00DF6024">
          <w:rPr>
            <w:noProof/>
            <w:webHidden/>
          </w:rPr>
          <w:fldChar w:fldCharType="begin"/>
        </w:r>
        <w:r w:rsidR="00DF6024">
          <w:rPr>
            <w:noProof/>
            <w:webHidden/>
          </w:rPr>
          <w:instrText xml:space="preserve"> PAGEREF _Toc75156612 \h </w:instrText>
        </w:r>
        <w:r w:rsidR="00DF6024">
          <w:rPr>
            <w:noProof/>
            <w:webHidden/>
          </w:rPr>
        </w:r>
        <w:r w:rsidR="00DF6024">
          <w:rPr>
            <w:noProof/>
            <w:webHidden/>
          </w:rPr>
          <w:fldChar w:fldCharType="separate"/>
        </w:r>
        <w:r w:rsidR="00DF6024">
          <w:rPr>
            <w:noProof/>
            <w:webHidden/>
          </w:rPr>
          <w:t>71</w:t>
        </w:r>
        <w:r w:rsidR="00DF6024">
          <w:rPr>
            <w:noProof/>
            <w:webHidden/>
          </w:rPr>
          <w:fldChar w:fldCharType="end"/>
        </w:r>
      </w:hyperlink>
    </w:p>
    <w:p w14:paraId="67A85B7B" w14:textId="37EF63A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13" w:history="1">
        <w:r w:rsidR="00DF6024" w:rsidRPr="000612FE">
          <w:rPr>
            <w:rStyle w:val="Hyperlink"/>
            <w:rFonts w:asciiTheme="majorHAnsi" w:hAnsiTheme="majorHAnsi"/>
          </w:rPr>
          <w:t>8.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613 \h </w:instrText>
        </w:r>
        <w:r w:rsidR="00DF6024">
          <w:rPr>
            <w:webHidden/>
          </w:rPr>
        </w:r>
        <w:r w:rsidR="00DF6024">
          <w:rPr>
            <w:webHidden/>
          </w:rPr>
          <w:fldChar w:fldCharType="separate"/>
        </w:r>
        <w:r w:rsidR="00DF6024">
          <w:rPr>
            <w:webHidden/>
          </w:rPr>
          <w:t>71</w:t>
        </w:r>
        <w:r w:rsidR="00DF6024">
          <w:rPr>
            <w:webHidden/>
          </w:rPr>
          <w:fldChar w:fldCharType="end"/>
        </w:r>
      </w:hyperlink>
    </w:p>
    <w:p w14:paraId="40CA7BDD" w14:textId="36D9061C" w:rsidR="00DF6024" w:rsidRDefault="00F13BB0">
      <w:pPr>
        <w:pStyle w:val="TOC4"/>
        <w:tabs>
          <w:tab w:val="left" w:pos="1760"/>
          <w:tab w:val="right" w:leader="dot" w:pos="9651"/>
        </w:tabs>
        <w:rPr>
          <w:rFonts w:eastAsiaTheme="minorEastAsia" w:cstheme="minorBidi"/>
          <w:noProof/>
          <w:sz w:val="22"/>
          <w:szCs w:val="22"/>
        </w:rPr>
      </w:pPr>
      <w:hyperlink w:anchor="_Toc75156614" w:history="1">
        <w:r w:rsidR="00DF6024" w:rsidRPr="000612FE">
          <w:rPr>
            <w:rStyle w:val="Hyperlink"/>
            <w:rFonts w:eastAsiaTheme="majorEastAsia"/>
            <w:noProof/>
            <w:lang w:bidi="en-US"/>
          </w:rPr>
          <w:t>8.1.1.1.</w:t>
        </w:r>
        <w:r w:rsidR="00DF6024">
          <w:rPr>
            <w:rFonts w:eastAsiaTheme="minorEastAsia" w:cstheme="minorBidi"/>
            <w:noProof/>
            <w:sz w:val="22"/>
            <w:szCs w:val="22"/>
          </w:rPr>
          <w:tab/>
        </w:r>
        <w:r w:rsidR="00DF6024" w:rsidRPr="000612FE">
          <w:rPr>
            <w:rStyle w:val="Hyperlink"/>
            <w:rFonts w:eastAsiaTheme="majorEastAsia"/>
            <w:noProof/>
            <w:lang w:bidi="en-US"/>
          </w:rPr>
          <w:t>Popup thực hiện</w:t>
        </w:r>
        <w:r w:rsidR="00DF6024">
          <w:rPr>
            <w:noProof/>
            <w:webHidden/>
          </w:rPr>
          <w:tab/>
        </w:r>
        <w:r w:rsidR="00DF6024">
          <w:rPr>
            <w:noProof/>
            <w:webHidden/>
          </w:rPr>
          <w:fldChar w:fldCharType="begin"/>
        </w:r>
        <w:r w:rsidR="00DF6024">
          <w:rPr>
            <w:noProof/>
            <w:webHidden/>
          </w:rPr>
          <w:instrText xml:space="preserve"> PAGEREF _Toc75156614 \h </w:instrText>
        </w:r>
        <w:r w:rsidR="00DF6024">
          <w:rPr>
            <w:noProof/>
            <w:webHidden/>
          </w:rPr>
        </w:r>
        <w:r w:rsidR="00DF6024">
          <w:rPr>
            <w:noProof/>
            <w:webHidden/>
          </w:rPr>
          <w:fldChar w:fldCharType="separate"/>
        </w:r>
        <w:r w:rsidR="00DF6024">
          <w:rPr>
            <w:noProof/>
            <w:webHidden/>
          </w:rPr>
          <w:t>71</w:t>
        </w:r>
        <w:r w:rsidR="00DF6024">
          <w:rPr>
            <w:noProof/>
            <w:webHidden/>
          </w:rPr>
          <w:fldChar w:fldCharType="end"/>
        </w:r>
      </w:hyperlink>
    </w:p>
    <w:p w14:paraId="32FEA2A1" w14:textId="799376B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15" w:history="1">
        <w:r w:rsidR="00DF6024" w:rsidRPr="000612FE">
          <w:rPr>
            <w:rStyle w:val="Hyperlink"/>
            <w:rFonts w:asciiTheme="majorHAnsi" w:hAnsiTheme="majorHAnsi"/>
          </w:rPr>
          <w:t>8.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615 \h </w:instrText>
        </w:r>
        <w:r w:rsidR="00DF6024">
          <w:rPr>
            <w:webHidden/>
          </w:rPr>
        </w:r>
        <w:r w:rsidR="00DF6024">
          <w:rPr>
            <w:webHidden/>
          </w:rPr>
          <w:fldChar w:fldCharType="separate"/>
        </w:r>
        <w:r w:rsidR="00DF6024">
          <w:rPr>
            <w:webHidden/>
          </w:rPr>
          <w:t>72</w:t>
        </w:r>
        <w:r w:rsidR="00DF6024">
          <w:rPr>
            <w:webHidden/>
          </w:rPr>
          <w:fldChar w:fldCharType="end"/>
        </w:r>
      </w:hyperlink>
    </w:p>
    <w:p w14:paraId="6DB1D00E" w14:textId="3577158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16" w:history="1">
        <w:r w:rsidR="00DF6024" w:rsidRPr="000612FE">
          <w:rPr>
            <w:rStyle w:val="Hyperlink"/>
            <w:noProof/>
          </w:rPr>
          <w:t>8.2.</w:t>
        </w:r>
        <w:r w:rsidR="00DF6024">
          <w:rPr>
            <w:rFonts w:asciiTheme="minorHAnsi" w:eastAsiaTheme="minorEastAsia" w:hAnsiTheme="minorHAnsi" w:cstheme="minorBidi"/>
            <w:caps w:val="0"/>
            <w:noProof/>
            <w:szCs w:val="22"/>
            <w:lang w:bidi="ar-SA"/>
          </w:rPr>
          <w:tab/>
        </w:r>
        <w:r w:rsidR="00DF6024" w:rsidRPr="000612FE">
          <w:rPr>
            <w:rStyle w:val="Hyperlink"/>
            <w:noProof/>
          </w:rPr>
          <w:t>Chỉnh sửa khối lượng tối đa chào bán</w:t>
        </w:r>
        <w:r w:rsidR="00DF6024">
          <w:rPr>
            <w:noProof/>
            <w:webHidden/>
          </w:rPr>
          <w:tab/>
        </w:r>
        <w:r w:rsidR="00DF6024">
          <w:rPr>
            <w:noProof/>
            <w:webHidden/>
          </w:rPr>
          <w:fldChar w:fldCharType="begin"/>
        </w:r>
        <w:r w:rsidR="00DF6024">
          <w:rPr>
            <w:noProof/>
            <w:webHidden/>
          </w:rPr>
          <w:instrText xml:space="preserve"> PAGEREF _Toc75156616 \h </w:instrText>
        </w:r>
        <w:r w:rsidR="00DF6024">
          <w:rPr>
            <w:noProof/>
            <w:webHidden/>
          </w:rPr>
        </w:r>
        <w:r w:rsidR="00DF6024">
          <w:rPr>
            <w:noProof/>
            <w:webHidden/>
          </w:rPr>
          <w:fldChar w:fldCharType="separate"/>
        </w:r>
        <w:r w:rsidR="00DF6024">
          <w:rPr>
            <w:noProof/>
            <w:webHidden/>
          </w:rPr>
          <w:t>73</w:t>
        </w:r>
        <w:r w:rsidR="00DF6024">
          <w:rPr>
            <w:noProof/>
            <w:webHidden/>
          </w:rPr>
          <w:fldChar w:fldCharType="end"/>
        </w:r>
      </w:hyperlink>
    </w:p>
    <w:p w14:paraId="5987938F" w14:textId="0B2D2D2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17" w:history="1">
        <w:r w:rsidR="00DF6024" w:rsidRPr="000612FE">
          <w:rPr>
            <w:rStyle w:val="Hyperlink"/>
            <w:rFonts w:asciiTheme="majorHAnsi" w:hAnsiTheme="majorHAnsi"/>
          </w:rPr>
          <w:t>8.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617 \h </w:instrText>
        </w:r>
        <w:r w:rsidR="00DF6024">
          <w:rPr>
            <w:webHidden/>
          </w:rPr>
        </w:r>
        <w:r w:rsidR="00DF6024">
          <w:rPr>
            <w:webHidden/>
          </w:rPr>
          <w:fldChar w:fldCharType="separate"/>
        </w:r>
        <w:r w:rsidR="00DF6024">
          <w:rPr>
            <w:webHidden/>
          </w:rPr>
          <w:t>73</w:t>
        </w:r>
        <w:r w:rsidR="00DF6024">
          <w:rPr>
            <w:webHidden/>
          </w:rPr>
          <w:fldChar w:fldCharType="end"/>
        </w:r>
      </w:hyperlink>
    </w:p>
    <w:p w14:paraId="4134B322" w14:textId="06B86F00" w:rsidR="00DF6024" w:rsidRDefault="00F13BB0">
      <w:pPr>
        <w:pStyle w:val="TOC4"/>
        <w:tabs>
          <w:tab w:val="left" w:pos="1760"/>
          <w:tab w:val="right" w:leader="dot" w:pos="9651"/>
        </w:tabs>
        <w:rPr>
          <w:rFonts w:eastAsiaTheme="minorEastAsia" w:cstheme="minorBidi"/>
          <w:noProof/>
          <w:sz w:val="22"/>
          <w:szCs w:val="22"/>
        </w:rPr>
      </w:pPr>
      <w:hyperlink w:anchor="_Toc75156618" w:history="1">
        <w:r w:rsidR="00DF6024" w:rsidRPr="000612FE">
          <w:rPr>
            <w:rStyle w:val="Hyperlink"/>
            <w:rFonts w:eastAsiaTheme="majorEastAsia"/>
            <w:noProof/>
            <w:lang w:bidi="en-US"/>
          </w:rPr>
          <w:t>8.2.1.1.</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618 \h </w:instrText>
        </w:r>
        <w:r w:rsidR="00DF6024">
          <w:rPr>
            <w:noProof/>
            <w:webHidden/>
          </w:rPr>
        </w:r>
        <w:r w:rsidR="00DF6024">
          <w:rPr>
            <w:noProof/>
            <w:webHidden/>
          </w:rPr>
          <w:fldChar w:fldCharType="separate"/>
        </w:r>
        <w:r w:rsidR="00DF6024">
          <w:rPr>
            <w:noProof/>
            <w:webHidden/>
          </w:rPr>
          <w:t>73</w:t>
        </w:r>
        <w:r w:rsidR="00DF6024">
          <w:rPr>
            <w:noProof/>
            <w:webHidden/>
          </w:rPr>
          <w:fldChar w:fldCharType="end"/>
        </w:r>
      </w:hyperlink>
    </w:p>
    <w:p w14:paraId="1DC9058E" w14:textId="2E05A987" w:rsidR="00DF6024" w:rsidRDefault="00F13BB0">
      <w:pPr>
        <w:pStyle w:val="TOC4"/>
        <w:tabs>
          <w:tab w:val="left" w:pos="1760"/>
          <w:tab w:val="right" w:leader="dot" w:pos="9651"/>
        </w:tabs>
        <w:rPr>
          <w:rFonts w:eastAsiaTheme="minorEastAsia" w:cstheme="minorBidi"/>
          <w:noProof/>
          <w:sz w:val="22"/>
          <w:szCs w:val="22"/>
        </w:rPr>
      </w:pPr>
      <w:hyperlink w:anchor="_Toc75156619" w:history="1">
        <w:r w:rsidR="00DF6024" w:rsidRPr="000612FE">
          <w:rPr>
            <w:rStyle w:val="Hyperlink"/>
            <w:rFonts w:eastAsiaTheme="majorEastAsia"/>
            <w:noProof/>
            <w:lang w:bidi="en-US"/>
          </w:rPr>
          <w:t>8.2.1.2.</w:t>
        </w:r>
        <w:r w:rsidR="00DF6024">
          <w:rPr>
            <w:rFonts w:eastAsiaTheme="minorEastAsia" w:cstheme="minorBidi"/>
            <w:noProof/>
            <w:sz w:val="22"/>
            <w:szCs w:val="22"/>
          </w:rPr>
          <w:tab/>
        </w:r>
        <w:r w:rsidR="00DF6024" w:rsidRPr="000612FE">
          <w:rPr>
            <w:rStyle w:val="Hyperlink"/>
            <w:rFonts w:eastAsiaTheme="majorEastAsia"/>
            <w:noProof/>
            <w:lang w:bidi="en-US"/>
          </w:rPr>
          <w:t>Popup thực hiện</w:t>
        </w:r>
        <w:r w:rsidR="00DF6024">
          <w:rPr>
            <w:noProof/>
            <w:webHidden/>
          </w:rPr>
          <w:tab/>
        </w:r>
        <w:r w:rsidR="00DF6024">
          <w:rPr>
            <w:noProof/>
            <w:webHidden/>
          </w:rPr>
          <w:fldChar w:fldCharType="begin"/>
        </w:r>
        <w:r w:rsidR="00DF6024">
          <w:rPr>
            <w:noProof/>
            <w:webHidden/>
          </w:rPr>
          <w:instrText xml:space="preserve"> PAGEREF _Toc75156619 \h </w:instrText>
        </w:r>
        <w:r w:rsidR="00DF6024">
          <w:rPr>
            <w:noProof/>
            <w:webHidden/>
          </w:rPr>
        </w:r>
        <w:r w:rsidR="00DF6024">
          <w:rPr>
            <w:noProof/>
            <w:webHidden/>
          </w:rPr>
          <w:fldChar w:fldCharType="separate"/>
        </w:r>
        <w:r w:rsidR="00DF6024">
          <w:rPr>
            <w:noProof/>
            <w:webHidden/>
          </w:rPr>
          <w:t>73</w:t>
        </w:r>
        <w:r w:rsidR="00DF6024">
          <w:rPr>
            <w:noProof/>
            <w:webHidden/>
          </w:rPr>
          <w:fldChar w:fldCharType="end"/>
        </w:r>
      </w:hyperlink>
    </w:p>
    <w:p w14:paraId="43E6E922" w14:textId="660F83A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20" w:history="1">
        <w:r w:rsidR="00DF6024" w:rsidRPr="000612FE">
          <w:rPr>
            <w:rStyle w:val="Hyperlink"/>
            <w:rFonts w:asciiTheme="majorHAnsi" w:hAnsiTheme="majorHAnsi"/>
          </w:rPr>
          <w:t>8.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620 \h </w:instrText>
        </w:r>
        <w:r w:rsidR="00DF6024">
          <w:rPr>
            <w:webHidden/>
          </w:rPr>
        </w:r>
        <w:r w:rsidR="00DF6024">
          <w:rPr>
            <w:webHidden/>
          </w:rPr>
          <w:fldChar w:fldCharType="separate"/>
        </w:r>
        <w:r w:rsidR="00DF6024">
          <w:rPr>
            <w:webHidden/>
          </w:rPr>
          <w:t>74</w:t>
        </w:r>
        <w:r w:rsidR="00DF6024">
          <w:rPr>
            <w:webHidden/>
          </w:rPr>
          <w:fldChar w:fldCharType="end"/>
        </w:r>
      </w:hyperlink>
    </w:p>
    <w:p w14:paraId="0C8AA14F" w14:textId="178DCCD0"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21" w:history="1">
        <w:r w:rsidR="00DF6024" w:rsidRPr="000612FE">
          <w:rPr>
            <w:rStyle w:val="Hyperlink"/>
            <w:noProof/>
          </w:rPr>
          <w:t>8.3.</w:t>
        </w:r>
        <w:r w:rsidR="00DF6024">
          <w:rPr>
            <w:rFonts w:asciiTheme="minorHAnsi" w:eastAsiaTheme="minorEastAsia" w:hAnsiTheme="minorHAnsi" w:cstheme="minorBidi"/>
            <w:caps w:val="0"/>
            <w:noProof/>
            <w:szCs w:val="22"/>
            <w:lang w:bidi="ar-SA"/>
          </w:rPr>
          <w:tab/>
        </w:r>
        <w:r w:rsidR="00DF6024" w:rsidRPr="000612FE">
          <w:rPr>
            <w:rStyle w:val="Hyperlink"/>
            <w:noProof/>
          </w:rPr>
          <w:t>Tab chào bán</w:t>
        </w:r>
        <w:r w:rsidR="00DF6024">
          <w:rPr>
            <w:noProof/>
            <w:webHidden/>
          </w:rPr>
          <w:tab/>
        </w:r>
        <w:r w:rsidR="00DF6024">
          <w:rPr>
            <w:noProof/>
            <w:webHidden/>
          </w:rPr>
          <w:fldChar w:fldCharType="begin"/>
        </w:r>
        <w:r w:rsidR="00DF6024">
          <w:rPr>
            <w:noProof/>
            <w:webHidden/>
          </w:rPr>
          <w:instrText xml:space="preserve"> PAGEREF _Toc75156621 \h </w:instrText>
        </w:r>
        <w:r w:rsidR="00DF6024">
          <w:rPr>
            <w:noProof/>
            <w:webHidden/>
          </w:rPr>
        </w:r>
        <w:r w:rsidR="00DF6024">
          <w:rPr>
            <w:noProof/>
            <w:webHidden/>
          </w:rPr>
          <w:fldChar w:fldCharType="separate"/>
        </w:r>
        <w:r w:rsidR="00DF6024">
          <w:rPr>
            <w:noProof/>
            <w:webHidden/>
          </w:rPr>
          <w:t>74</w:t>
        </w:r>
        <w:r w:rsidR="00DF6024">
          <w:rPr>
            <w:noProof/>
            <w:webHidden/>
          </w:rPr>
          <w:fldChar w:fldCharType="end"/>
        </w:r>
      </w:hyperlink>
    </w:p>
    <w:p w14:paraId="3D5B1304" w14:textId="4BC4EE6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22" w:history="1">
        <w:r w:rsidR="00DF6024" w:rsidRPr="000612FE">
          <w:rPr>
            <w:rStyle w:val="Hyperlink"/>
            <w:rFonts w:asciiTheme="majorHAnsi" w:hAnsiTheme="majorHAnsi"/>
          </w:rPr>
          <w:t>8.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lệnh chào bán</w:t>
        </w:r>
        <w:r w:rsidR="00DF6024">
          <w:rPr>
            <w:webHidden/>
          </w:rPr>
          <w:tab/>
        </w:r>
        <w:r w:rsidR="00DF6024">
          <w:rPr>
            <w:webHidden/>
          </w:rPr>
          <w:fldChar w:fldCharType="begin"/>
        </w:r>
        <w:r w:rsidR="00DF6024">
          <w:rPr>
            <w:webHidden/>
          </w:rPr>
          <w:instrText xml:space="preserve"> PAGEREF _Toc75156622 \h </w:instrText>
        </w:r>
        <w:r w:rsidR="00DF6024">
          <w:rPr>
            <w:webHidden/>
          </w:rPr>
        </w:r>
        <w:r w:rsidR="00DF6024">
          <w:rPr>
            <w:webHidden/>
          </w:rPr>
          <w:fldChar w:fldCharType="separate"/>
        </w:r>
        <w:r w:rsidR="00DF6024">
          <w:rPr>
            <w:webHidden/>
          </w:rPr>
          <w:t>74</w:t>
        </w:r>
        <w:r w:rsidR="00DF6024">
          <w:rPr>
            <w:webHidden/>
          </w:rPr>
          <w:fldChar w:fldCharType="end"/>
        </w:r>
      </w:hyperlink>
    </w:p>
    <w:p w14:paraId="69F54695" w14:textId="3EF6597F" w:rsidR="00DF6024" w:rsidRDefault="00F13BB0">
      <w:pPr>
        <w:pStyle w:val="TOC4"/>
        <w:tabs>
          <w:tab w:val="left" w:pos="1760"/>
          <w:tab w:val="right" w:leader="dot" w:pos="9651"/>
        </w:tabs>
        <w:rPr>
          <w:rFonts w:eastAsiaTheme="minorEastAsia" w:cstheme="minorBidi"/>
          <w:noProof/>
          <w:sz w:val="22"/>
          <w:szCs w:val="22"/>
        </w:rPr>
      </w:pPr>
      <w:hyperlink w:anchor="_Toc75156623" w:history="1">
        <w:r w:rsidR="00DF6024" w:rsidRPr="000612FE">
          <w:rPr>
            <w:rStyle w:val="Hyperlink"/>
            <w:rFonts w:eastAsiaTheme="majorEastAsia"/>
            <w:noProof/>
            <w:lang w:bidi="en-US"/>
          </w:rPr>
          <w:t>8.3.1.1.</w:t>
        </w:r>
        <w:r w:rsidR="00DF6024">
          <w:rPr>
            <w:rFonts w:eastAsiaTheme="minorEastAsia" w:cstheme="minorBidi"/>
            <w:noProof/>
            <w:sz w:val="22"/>
            <w:szCs w:val="22"/>
          </w:rPr>
          <w:tab/>
        </w:r>
        <w:r w:rsidR="00DF6024" w:rsidRPr="000612FE">
          <w:rPr>
            <w:rStyle w:val="Hyperlink"/>
            <w:rFonts w:eastAsiaTheme="majorEastAsia"/>
            <w:noProof/>
            <w:lang w:bidi="en-US"/>
          </w:rPr>
          <w:t>Giao diện</w:t>
        </w:r>
        <w:r w:rsidR="00DF6024">
          <w:rPr>
            <w:noProof/>
            <w:webHidden/>
          </w:rPr>
          <w:tab/>
        </w:r>
        <w:r w:rsidR="00DF6024">
          <w:rPr>
            <w:noProof/>
            <w:webHidden/>
          </w:rPr>
          <w:fldChar w:fldCharType="begin"/>
        </w:r>
        <w:r w:rsidR="00DF6024">
          <w:rPr>
            <w:noProof/>
            <w:webHidden/>
          </w:rPr>
          <w:instrText xml:space="preserve"> PAGEREF _Toc75156623 \h </w:instrText>
        </w:r>
        <w:r w:rsidR="00DF6024">
          <w:rPr>
            <w:noProof/>
            <w:webHidden/>
          </w:rPr>
        </w:r>
        <w:r w:rsidR="00DF6024">
          <w:rPr>
            <w:noProof/>
            <w:webHidden/>
          </w:rPr>
          <w:fldChar w:fldCharType="separate"/>
        </w:r>
        <w:r w:rsidR="00DF6024">
          <w:rPr>
            <w:noProof/>
            <w:webHidden/>
          </w:rPr>
          <w:t>74</w:t>
        </w:r>
        <w:r w:rsidR="00DF6024">
          <w:rPr>
            <w:noProof/>
            <w:webHidden/>
          </w:rPr>
          <w:fldChar w:fldCharType="end"/>
        </w:r>
      </w:hyperlink>
    </w:p>
    <w:p w14:paraId="01A1C2EF" w14:textId="37E9CE49" w:rsidR="00DF6024" w:rsidRDefault="00F13BB0">
      <w:pPr>
        <w:pStyle w:val="TOC4"/>
        <w:tabs>
          <w:tab w:val="left" w:pos="1760"/>
          <w:tab w:val="right" w:leader="dot" w:pos="9651"/>
        </w:tabs>
        <w:rPr>
          <w:rFonts w:eastAsiaTheme="minorEastAsia" w:cstheme="minorBidi"/>
          <w:noProof/>
          <w:sz w:val="22"/>
          <w:szCs w:val="22"/>
        </w:rPr>
      </w:pPr>
      <w:hyperlink w:anchor="_Toc75156624" w:history="1">
        <w:r w:rsidR="00DF6024" w:rsidRPr="000612FE">
          <w:rPr>
            <w:rStyle w:val="Hyperlink"/>
            <w:rFonts w:eastAsiaTheme="majorEastAsia"/>
            <w:noProof/>
            <w:lang w:bidi="en-US"/>
          </w:rPr>
          <w:t>8.3.1.2.</w:t>
        </w:r>
        <w:r w:rsidR="00DF6024">
          <w:rPr>
            <w:rFonts w:eastAsiaTheme="minorEastAsia" w:cstheme="minorBidi"/>
            <w:noProof/>
            <w:sz w:val="22"/>
            <w:szCs w:val="22"/>
          </w:rPr>
          <w:tab/>
        </w:r>
        <w:r w:rsidR="00DF6024" w:rsidRPr="000612FE">
          <w:rPr>
            <w:rStyle w:val="Hyperlink"/>
            <w:rFonts w:eastAsiaTheme="majorEastAsia"/>
            <w:noProof/>
            <w:lang w:bidi="en-US"/>
          </w:rPr>
          <w:t>Điều kiện lấy bản ghi</w:t>
        </w:r>
        <w:r w:rsidR="00DF6024">
          <w:rPr>
            <w:noProof/>
            <w:webHidden/>
          </w:rPr>
          <w:tab/>
        </w:r>
        <w:r w:rsidR="00DF6024">
          <w:rPr>
            <w:noProof/>
            <w:webHidden/>
          </w:rPr>
          <w:fldChar w:fldCharType="begin"/>
        </w:r>
        <w:r w:rsidR="00DF6024">
          <w:rPr>
            <w:noProof/>
            <w:webHidden/>
          </w:rPr>
          <w:instrText xml:space="preserve"> PAGEREF _Toc75156624 \h </w:instrText>
        </w:r>
        <w:r w:rsidR="00DF6024">
          <w:rPr>
            <w:noProof/>
            <w:webHidden/>
          </w:rPr>
        </w:r>
        <w:r w:rsidR="00DF6024">
          <w:rPr>
            <w:noProof/>
            <w:webHidden/>
          </w:rPr>
          <w:fldChar w:fldCharType="separate"/>
        </w:r>
        <w:r w:rsidR="00DF6024">
          <w:rPr>
            <w:noProof/>
            <w:webHidden/>
          </w:rPr>
          <w:t>75</w:t>
        </w:r>
        <w:r w:rsidR="00DF6024">
          <w:rPr>
            <w:noProof/>
            <w:webHidden/>
          </w:rPr>
          <w:fldChar w:fldCharType="end"/>
        </w:r>
      </w:hyperlink>
    </w:p>
    <w:p w14:paraId="35C00784" w14:textId="3ED09EC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25" w:history="1">
        <w:r w:rsidR="00DF6024" w:rsidRPr="000612FE">
          <w:rPr>
            <w:rStyle w:val="Hyperlink"/>
            <w:rFonts w:asciiTheme="majorHAnsi" w:hAnsiTheme="majorHAnsi"/>
          </w:rPr>
          <w:t>8.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Chấp thuận lệnh chào bán</w:t>
        </w:r>
        <w:r w:rsidR="00DF6024">
          <w:rPr>
            <w:webHidden/>
          </w:rPr>
          <w:tab/>
        </w:r>
        <w:r w:rsidR="00DF6024">
          <w:rPr>
            <w:webHidden/>
          </w:rPr>
          <w:fldChar w:fldCharType="begin"/>
        </w:r>
        <w:r w:rsidR="00DF6024">
          <w:rPr>
            <w:webHidden/>
          </w:rPr>
          <w:instrText xml:space="preserve"> PAGEREF _Toc75156625 \h </w:instrText>
        </w:r>
        <w:r w:rsidR="00DF6024">
          <w:rPr>
            <w:webHidden/>
          </w:rPr>
        </w:r>
        <w:r w:rsidR="00DF6024">
          <w:rPr>
            <w:webHidden/>
          </w:rPr>
          <w:fldChar w:fldCharType="separate"/>
        </w:r>
        <w:r w:rsidR="00DF6024">
          <w:rPr>
            <w:webHidden/>
          </w:rPr>
          <w:t>75</w:t>
        </w:r>
        <w:r w:rsidR="00DF6024">
          <w:rPr>
            <w:webHidden/>
          </w:rPr>
          <w:fldChar w:fldCharType="end"/>
        </w:r>
      </w:hyperlink>
    </w:p>
    <w:p w14:paraId="22ED31BE" w14:textId="6936A290" w:rsidR="00DF6024" w:rsidRDefault="00F13BB0">
      <w:pPr>
        <w:pStyle w:val="TOC4"/>
        <w:tabs>
          <w:tab w:val="left" w:pos="1760"/>
          <w:tab w:val="right" w:leader="dot" w:pos="9651"/>
        </w:tabs>
        <w:rPr>
          <w:rFonts w:eastAsiaTheme="minorEastAsia" w:cstheme="minorBidi"/>
          <w:noProof/>
          <w:sz w:val="22"/>
          <w:szCs w:val="22"/>
        </w:rPr>
      </w:pPr>
      <w:hyperlink w:anchor="_Toc75156626" w:history="1">
        <w:r w:rsidR="00DF6024" w:rsidRPr="000612FE">
          <w:rPr>
            <w:rStyle w:val="Hyperlink"/>
            <w:rFonts w:eastAsiaTheme="majorEastAsia"/>
            <w:noProof/>
            <w:lang w:bidi="en-US"/>
          </w:rPr>
          <w:t>8.3.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26 \h </w:instrText>
        </w:r>
        <w:r w:rsidR="00DF6024">
          <w:rPr>
            <w:noProof/>
            <w:webHidden/>
          </w:rPr>
        </w:r>
        <w:r w:rsidR="00DF6024">
          <w:rPr>
            <w:noProof/>
            <w:webHidden/>
          </w:rPr>
          <w:fldChar w:fldCharType="separate"/>
        </w:r>
        <w:r w:rsidR="00DF6024">
          <w:rPr>
            <w:noProof/>
            <w:webHidden/>
          </w:rPr>
          <w:t>75</w:t>
        </w:r>
        <w:r w:rsidR="00DF6024">
          <w:rPr>
            <w:noProof/>
            <w:webHidden/>
          </w:rPr>
          <w:fldChar w:fldCharType="end"/>
        </w:r>
      </w:hyperlink>
    </w:p>
    <w:p w14:paraId="0099FC5A" w14:textId="7E118BA4" w:rsidR="00DF6024" w:rsidRDefault="00F13BB0">
      <w:pPr>
        <w:pStyle w:val="TOC4"/>
        <w:tabs>
          <w:tab w:val="left" w:pos="1760"/>
          <w:tab w:val="right" w:leader="dot" w:pos="9651"/>
        </w:tabs>
        <w:rPr>
          <w:rFonts w:eastAsiaTheme="minorEastAsia" w:cstheme="minorBidi"/>
          <w:noProof/>
          <w:sz w:val="22"/>
          <w:szCs w:val="22"/>
        </w:rPr>
      </w:pPr>
      <w:hyperlink w:anchor="_Toc75156627" w:history="1">
        <w:r w:rsidR="00DF6024" w:rsidRPr="000612FE">
          <w:rPr>
            <w:rStyle w:val="Hyperlink"/>
            <w:rFonts w:eastAsiaTheme="majorEastAsia"/>
            <w:noProof/>
            <w:lang w:bidi="en-US"/>
          </w:rPr>
          <w:t>8.3.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27 \h </w:instrText>
        </w:r>
        <w:r w:rsidR="00DF6024">
          <w:rPr>
            <w:noProof/>
            <w:webHidden/>
          </w:rPr>
        </w:r>
        <w:r w:rsidR="00DF6024">
          <w:rPr>
            <w:noProof/>
            <w:webHidden/>
          </w:rPr>
          <w:fldChar w:fldCharType="separate"/>
        </w:r>
        <w:r w:rsidR="00DF6024">
          <w:rPr>
            <w:noProof/>
            <w:webHidden/>
          </w:rPr>
          <w:t>78</w:t>
        </w:r>
        <w:r w:rsidR="00DF6024">
          <w:rPr>
            <w:noProof/>
            <w:webHidden/>
          </w:rPr>
          <w:fldChar w:fldCharType="end"/>
        </w:r>
      </w:hyperlink>
    </w:p>
    <w:p w14:paraId="2E72B042" w14:textId="29C76E42"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28" w:history="1">
        <w:r w:rsidR="00DF6024" w:rsidRPr="000612FE">
          <w:rPr>
            <w:rStyle w:val="Hyperlink"/>
            <w:rFonts w:asciiTheme="majorHAnsi" w:hAnsiTheme="majorHAnsi"/>
          </w:rPr>
          <w:t>8.3.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Hủy lệnh chào bán</w:t>
        </w:r>
        <w:r w:rsidR="00DF6024">
          <w:rPr>
            <w:webHidden/>
          </w:rPr>
          <w:tab/>
        </w:r>
        <w:r w:rsidR="00DF6024">
          <w:rPr>
            <w:webHidden/>
          </w:rPr>
          <w:fldChar w:fldCharType="begin"/>
        </w:r>
        <w:r w:rsidR="00DF6024">
          <w:rPr>
            <w:webHidden/>
          </w:rPr>
          <w:instrText xml:space="preserve"> PAGEREF _Toc75156628 \h </w:instrText>
        </w:r>
        <w:r w:rsidR="00DF6024">
          <w:rPr>
            <w:webHidden/>
          </w:rPr>
        </w:r>
        <w:r w:rsidR="00DF6024">
          <w:rPr>
            <w:webHidden/>
          </w:rPr>
          <w:fldChar w:fldCharType="separate"/>
        </w:r>
        <w:r w:rsidR="00DF6024">
          <w:rPr>
            <w:webHidden/>
          </w:rPr>
          <w:t>83</w:t>
        </w:r>
        <w:r w:rsidR="00DF6024">
          <w:rPr>
            <w:webHidden/>
          </w:rPr>
          <w:fldChar w:fldCharType="end"/>
        </w:r>
      </w:hyperlink>
    </w:p>
    <w:p w14:paraId="00E0AA39" w14:textId="28CE428B" w:rsidR="00DF6024" w:rsidRDefault="00F13BB0">
      <w:pPr>
        <w:pStyle w:val="TOC4"/>
        <w:tabs>
          <w:tab w:val="left" w:pos="1760"/>
          <w:tab w:val="right" w:leader="dot" w:pos="9651"/>
        </w:tabs>
        <w:rPr>
          <w:rFonts w:eastAsiaTheme="minorEastAsia" w:cstheme="minorBidi"/>
          <w:noProof/>
          <w:sz w:val="22"/>
          <w:szCs w:val="22"/>
        </w:rPr>
      </w:pPr>
      <w:hyperlink w:anchor="_Toc75156629" w:history="1">
        <w:r w:rsidR="00DF6024" w:rsidRPr="000612FE">
          <w:rPr>
            <w:rStyle w:val="Hyperlink"/>
            <w:rFonts w:eastAsiaTheme="majorEastAsia"/>
            <w:noProof/>
            <w:lang w:bidi="en-US"/>
          </w:rPr>
          <w:t>8.3.3.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29 \h </w:instrText>
        </w:r>
        <w:r w:rsidR="00DF6024">
          <w:rPr>
            <w:noProof/>
            <w:webHidden/>
          </w:rPr>
        </w:r>
        <w:r w:rsidR="00DF6024">
          <w:rPr>
            <w:noProof/>
            <w:webHidden/>
          </w:rPr>
          <w:fldChar w:fldCharType="separate"/>
        </w:r>
        <w:r w:rsidR="00DF6024">
          <w:rPr>
            <w:noProof/>
            <w:webHidden/>
          </w:rPr>
          <w:t>83</w:t>
        </w:r>
        <w:r w:rsidR="00DF6024">
          <w:rPr>
            <w:noProof/>
            <w:webHidden/>
          </w:rPr>
          <w:fldChar w:fldCharType="end"/>
        </w:r>
      </w:hyperlink>
    </w:p>
    <w:p w14:paraId="45EF0E4F" w14:textId="18578FBF" w:rsidR="00DF6024" w:rsidRDefault="00F13BB0">
      <w:pPr>
        <w:pStyle w:val="TOC4"/>
        <w:tabs>
          <w:tab w:val="left" w:pos="1760"/>
          <w:tab w:val="right" w:leader="dot" w:pos="9651"/>
        </w:tabs>
        <w:rPr>
          <w:rFonts w:eastAsiaTheme="minorEastAsia" w:cstheme="minorBidi"/>
          <w:noProof/>
          <w:sz w:val="22"/>
          <w:szCs w:val="22"/>
        </w:rPr>
      </w:pPr>
      <w:hyperlink w:anchor="_Toc75156630" w:history="1">
        <w:r w:rsidR="00DF6024" w:rsidRPr="000612FE">
          <w:rPr>
            <w:rStyle w:val="Hyperlink"/>
            <w:rFonts w:eastAsiaTheme="majorEastAsia"/>
            <w:noProof/>
            <w:lang w:bidi="en-US"/>
          </w:rPr>
          <w:t>8.3.3.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30 \h </w:instrText>
        </w:r>
        <w:r w:rsidR="00DF6024">
          <w:rPr>
            <w:noProof/>
            <w:webHidden/>
          </w:rPr>
        </w:r>
        <w:r w:rsidR="00DF6024">
          <w:rPr>
            <w:noProof/>
            <w:webHidden/>
          </w:rPr>
          <w:fldChar w:fldCharType="separate"/>
        </w:r>
        <w:r w:rsidR="00DF6024">
          <w:rPr>
            <w:noProof/>
            <w:webHidden/>
          </w:rPr>
          <w:t>83</w:t>
        </w:r>
        <w:r w:rsidR="00DF6024">
          <w:rPr>
            <w:noProof/>
            <w:webHidden/>
          </w:rPr>
          <w:fldChar w:fldCharType="end"/>
        </w:r>
      </w:hyperlink>
    </w:p>
    <w:p w14:paraId="7F04B45E" w14:textId="7EC5D20D"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31" w:history="1">
        <w:r w:rsidR="00DF6024" w:rsidRPr="000612FE">
          <w:rPr>
            <w:rStyle w:val="Hyperlink"/>
            <w:noProof/>
          </w:rPr>
          <w:t>8.4.</w:t>
        </w:r>
        <w:r w:rsidR="00DF6024">
          <w:rPr>
            <w:rFonts w:asciiTheme="minorHAnsi" w:eastAsiaTheme="minorEastAsia" w:hAnsiTheme="minorHAnsi" w:cstheme="minorBidi"/>
            <w:caps w:val="0"/>
            <w:noProof/>
            <w:szCs w:val="22"/>
            <w:lang w:bidi="ar-SA"/>
          </w:rPr>
          <w:tab/>
        </w:r>
        <w:r w:rsidR="00DF6024" w:rsidRPr="000612FE">
          <w:rPr>
            <w:rStyle w:val="Hyperlink"/>
            <w:noProof/>
          </w:rPr>
          <w:t>Xác nhận UNC đến</w:t>
        </w:r>
        <w:r w:rsidR="00DF6024">
          <w:rPr>
            <w:noProof/>
            <w:webHidden/>
          </w:rPr>
          <w:tab/>
        </w:r>
        <w:r w:rsidR="00DF6024">
          <w:rPr>
            <w:noProof/>
            <w:webHidden/>
          </w:rPr>
          <w:fldChar w:fldCharType="begin"/>
        </w:r>
        <w:r w:rsidR="00DF6024">
          <w:rPr>
            <w:noProof/>
            <w:webHidden/>
          </w:rPr>
          <w:instrText xml:space="preserve"> PAGEREF _Toc75156631 \h </w:instrText>
        </w:r>
        <w:r w:rsidR="00DF6024">
          <w:rPr>
            <w:noProof/>
            <w:webHidden/>
          </w:rPr>
        </w:r>
        <w:r w:rsidR="00DF6024">
          <w:rPr>
            <w:noProof/>
            <w:webHidden/>
          </w:rPr>
          <w:fldChar w:fldCharType="separate"/>
        </w:r>
        <w:r w:rsidR="00DF6024">
          <w:rPr>
            <w:noProof/>
            <w:webHidden/>
          </w:rPr>
          <w:t>83</w:t>
        </w:r>
        <w:r w:rsidR="00DF6024">
          <w:rPr>
            <w:noProof/>
            <w:webHidden/>
          </w:rPr>
          <w:fldChar w:fldCharType="end"/>
        </w:r>
      </w:hyperlink>
    </w:p>
    <w:p w14:paraId="728868AA" w14:textId="20652F3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32" w:history="1">
        <w:r w:rsidR="00DF6024" w:rsidRPr="000612FE">
          <w:rPr>
            <w:rStyle w:val="Hyperlink"/>
            <w:rFonts w:asciiTheme="majorHAnsi" w:hAnsiTheme="majorHAnsi"/>
          </w:rPr>
          <w:t>8.4.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 chờ xác nhận thanh toán</w:t>
        </w:r>
        <w:r w:rsidR="00DF6024">
          <w:rPr>
            <w:webHidden/>
          </w:rPr>
          <w:tab/>
        </w:r>
        <w:r w:rsidR="00DF6024">
          <w:rPr>
            <w:webHidden/>
          </w:rPr>
          <w:fldChar w:fldCharType="begin"/>
        </w:r>
        <w:r w:rsidR="00DF6024">
          <w:rPr>
            <w:webHidden/>
          </w:rPr>
          <w:instrText xml:space="preserve"> PAGEREF _Toc75156632 \h </w:instrText>
        </w:r>
        <w:r w:rsidR="00DF6024">
          <w:rPr>
            <w:webHidden/>
          </w:rPr>
        </w:r>
        <w:r w:rsidR="00DF6024">
          <w:rPr>
            <w:webHidden/>
          </w:rPr>
          <w:fldChar w:fldCharType="separate"/>
        </w:r>
        <w:r w:rsidR="00DF6024">
          <w:rPr>
            <w:webHidden/>
          </w:rPr>
          <w:t>83</w:t>
        </w:r>
        <w:r w:rsidR="00DF6024">
          <w:rPr>
            <w:webHidden/>
          </w:rPr>
          <w:fldChar w:fldCharType="end"/>
        </w:r>
      </w:hyperlink>
    </w:p>
    <w:p w14:paraId="76243EF6" w14:textId="619083B7" w:rsidR="00DF6024" w:rsidRDefault="00F13BB0">
      <w:pPr>
        <w:pStyle w:val="TOC4"/>
        <w:tabs>
          <w:tab w:val="left" w:pos="1760"/>
          <w:tab w:val="right" w:leader="dot" w:pos="9651"/>
        </w:tabs>
        <w:rPr>
          <w:rFonts w:eastAsiaTheme="minorEastAsia" w:cstheme="minorBidi"/>
          <w:noProof/>
          <w:sz w:val="22"/>
          <w:szCs w:val="22"/>
        </w:rPr>
      </w:pPr>
      <w:hyperlink w:anchor="_Toc75156633" w:history="1">
        <w:r w:rsidR="00DF6024" w:rsidRPr="000612FE">
          <w:rPr>
            <w:rStyle w:val="Hyperlink"/>
            <w:rFonts w:eastAsiaTheme="majorEastAsia"/>
            <w:noProof/>
            <w:lang w:bidi="en-US"/>
          </w:rPr>
          <w:t>8.4.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33 \h </w:instrText>
        </w:r>
        <w:r w:rsidR="00DF6024">
          <w:rPr>
            <w:noProof/>
            <w:webHidden/>
          </w:rPr>
        </w:r>
        <w:r w:rsidR="00DF6024">
          <w:rPr>
            <w:noProof/>
            <w:webHidden/>
          </w:rPr>
          <w:fldChar w:fldCharType="separate"/>
        </w:r>
        <w:r w:rsidR="00DF6024">
          <w:rPr>
            <w:noProof/>
            <w:webHidden/>
          </w:rPr>
          <w:t>83</w:t>
        </w:r>
        <w:r w:rsidR="00DF6024">
          <w:rPr>
            <w:noProof/>
            <w:webHidden/>
          </w:rPr>
          <w:fldChar w:fldCharType="end"/>
        </w:r>
      </w:hyperlink>
    </w:p>
    <w:p w14:paraId="67905149" w14:textId="0F5D2A38" w:rsidR="00DF6024" w:rsidRDefault="00F13BB0">
      <w:pPr>
        <w:pStyle w:val="TOC4"/>
        <w:tabs>
          <w:tab w:val="left" w:pos="1760"/>
          <w:tab w:val="right" w:leader="dot" w:pos="9651"/>
        </w:tabs>
        <w:rPr>
          <w:rFonts w:eastAsiaTheme="minorEastAsia" w:cstheme="minorBidi"/>
          <w:noProof/>
          <w:sz w:val="22"/>
          <w:szCs w:val="22"/>
        </w:rPr>
      </w:pPr>
      <w:hyperlink w:anchor="_Toc75156634" w:history="1">
        <w:r w:rsidR="00DF6024" w:rsidRPr="000612FE">
          <w:rPr>
            <w:rStyle w:val="Hyperlink"/>
            <w:rFonts w:eastAsiaTheme="majorEastAsia"/>
            <w:noProof/>
            <w:lang w:bidi="en-US"/>
          </w:rPr>
          <w:t>8.4.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634 \h </w:instrText>
        </w:r>
        <w:r w:rsidR="00DF6024">
          <w:rPr>
            <w:noProof/>
            <w:webHidden/>
          </w:rPr>
        </w:r>
        <w:r w:rsidR="00DF6024">
          <w:rPr>
            <w:noProof/>
            <w:webHidden/>
          </w:rPr>
          <w:fldChar w:fldCharType="separate"/>
        </w:r>
        <w:r w:rsidR="00DF6024">
          <w:rPr>
            <w:noProof/>
            <w:webHidden/>
          </w:rPr>
          <w:t>84</w:t>
        </w:r>
        <w:r w:rsidR="00DF6024">
          <w:rPr>
            <w:noProof/>
            <w:webHidden/>
          </w:rPr>
          <w:fldChar w:fldCharType="end"/>
        </w:r>
      </w:hyperlink>
    </w:p>
    <w:p w14:paraId="268B4958" w14:textId="4BB7633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35" w:history="1">
        <w:r w:rsidR="00DF6024" w:rsidRPr="000612FE">
          <w:rPr>
            <w:rStyle w:val="Hyperlink"/>
            <w:rFonts w:asciiTheme="majorHAnsi" w:hAnsiTheme="majorHAnsi"/>
          </w:rPr>
          <w:t>8.4.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35 \h </w:instrText>
        </w:r>
        <w:r w:rsidR="00DF6024">
          <w:rPr>
            <w:webHidden/>
          </w:rPr>
        </w:r>
        <w:r w:rsidR="00DF6024">
          <w:rPr>
            <w:webHidden/>
          </w:rPr>
          <w:fldChar w:fldCharType="separate"/>
        </w:r>
        <w:r w:rsidR="00DF6024">
          <w:rPr>
            <w:webHidden/>
          </w:rPr>
          <w:t>84</w:t>
        </w:r>
        <w:r w:rsidR="00DF6024">
          <w:rPr>
            <w:webHidden/>
          </w:rPr>
          <w:fldChar w:fldCharType="end"/>
        </w:r>
      </w:hyperlink>
    </w:p>
    <w:p w14:paraId="4889770E" w14:textId="233A9FFD" w:rsidR="00DF6024" w:rsidRDefault="00F13BB0">
      <w:pPr>
        <w:pStyle w:val="TOC4"/>
        <w:tabs>
          <w:tab w:val="left" w:pos="1760"/>
          <w:tab w:val="right" w:leader="dot" w:pos="9651"/>
        </w:tabs>
        <w:rPr>
          <w:rFonts w:eastAsiaTheme="minorEastAsia" w:cstheme="minorBidi"/>
          <w:noProof/>
          <w:sz w:val="22"/>
          <w:szCs w:val="22"/>
        </w:rPr>
      </w:pPr>
      <w:hyperlink w:anchor="_Toc75156636" w:history="1">
        <w:r w:rsidR="00DF6024" w:rsidRPr="000612FE">
          <w:rPr>
            <w:rStyle w:val="Hyperlink"/>
            <w:rFonts w:eastAsiaTheme="majorEastAsia"/>
            <w:noProof/>
            <w:lang w:bidi="en-US"/>
          </w:rPr>
          <w:t>8.4.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36 \h </w:instrText>
        </w:r>
        <w:r w:rsidR="00DF6024">
          <w:rPr>
            <w:noProof/>
            <w:webHidden/>
          </w:rPr>
        </w:r>
        <w:r w:rsidR="00DF6024">
          <w:rPr>
            <w:noProof/>
            <w:webHidden/>
          </w:rPr>
          <w:fldChar w:fldCharType="separate"/>
        </w:r>
        <w:r w:rsidR="00DF6024">
          <w:rPr>
            <w:noProof/>
            <w:webHidden/>
          </w:rPr>
          <w:t>84</w:t>
        </w:r>
        <w:r w:rsidR="00DF6024">
          <w:rPr>
            <w:noProof/>
            <w:webHidden/>
          </w:rPr>
          <w:fldChar w:fldCharType="end"/>
        </w:r>
      </w:hyperlink>
    </w:p>
    <w:p w14:paraId="5CA935DE" w14:textId="6B602686" w:rsidR="00DF6024" w:rsidRDefault="00F13BB0">
      <w:pPr>
        <w:pStyle w:val="TOC4"/>
        <w:tabs>
          <w:tab w:val="left" w:pos="1760"/>
          <w:tab w:val="right" w:leader="dot" w:pos="9651"/>
        </w:tabs>
        <w:rPr>
          <w:rFonts w:eastAsiaTheme="minorEastAsia" w:cstheme="minorBidi"/>
          <w:noProof/>
          <w:sz w:val="22"/>
          <w:szCs w:val="22"/>
        </w:rPr>
      </w:pPr>
      <w:hyperlink w:anchor="_Toc75156637" w:history="1">
        <w:r w:rsidR="00DF6024" w:rsidRPr="000612FE">
          <w:rPr>
            <w:rStyle w:val="Hyperlink"/>
            <w:rFonts w:eastAsiaTheme="majorEastAsia"/>
            <w:noProof/>
            <w:lang w:bidi="en-US"/>
          </w:rPr>
          <w:t>8.4.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37 \h </w:instrText>
        </w:r>
        <w:r w:rsidR="00DF6024">
          <w:rPr>
            <w:noProof/>
            <w:webHidden/>
          </w:rPr>
        </w:r>
        <w:r w:rsidR="00DF6024">
          <w:rPr>
            <w:noProof/>
            <w:webHidden/>
          </w:rPr>
          <w:fldChar w:fldCharType="separate"/>
        </w:r>
        <w:r w:rsidR="00DF6024">
          <w:rPr>
            <w:noProof/>
            <w:webHidden/>
          </w:rPr>
          <w:t>84</w:t>
        </w:r>
        <w:r w:rsidR="00DF6024">
          <w:rPr>
            <w:noProof/>
            <w:webHidden/>
          </w:rPr>
          <w:fldChar w:fldCharType="end"/>
        </w:r>
      </w:hyperlink>
    </w:p>
    <w:p w14:paraId="6284610F" w14:textId="0A08ED3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38" w:history="1">
        <w:r w:rsidR="00DF6024" w:rsidRPr="000612FE">
          <w:rPr>
            <w:rStyle w:val="Hyperlink"/>
            <w:noProof/>
          </w:rPr>
          <w:t>8.5.</w:t>
        </w:r>
        <w:r w:rsidR="00DF6024">
          <w:rPr>
            <w:rFonts w:asciiTheme="minorHAnsi" w:eastAsiaTheme="minorEastAsia" w:hAnsiTheme="minorHAnsi" w:cstheme="minorBidi"/>
            <w:caps w:val="0"/>
            <w:noProof/>
            <w:szCs w:val="22"/>
            <w:lang w:bidi="ar-SA"/>
          </w:rPr>
          <w:tab/>
        </w:r>
        <w:r w:rsidR="00DF6024" w:rsidRPr="000612FE">
          <w:rPr>
            <w:rStyle w:val="Hyperlink"/>
            <w:noProof/>
          </w:rPr>
          <w:t>Sửa diễn giải nộp tiền</w:t>
        </w:r>
        <w:r w:rsidR="00DF6024">
          <w:rPr>
            <w:noProof/>
            <w:webHidden/>
          </w:rPr>
          <w:tab/>
        </w:r>
        <w:r w:rsidR="00DF6024">
          <w:rPr>
            <w:noProof/>
            <w:webHidden/>
          </w:rPr>
          <w:fldChar w:fldCharType="begin"/>
        </w:r>
        <w:r w:rsidR="00DF6024">
          <w:rPr>
            <w:noProof/>
            <w:webHidden/>
          </w:rPr>
          <w:instrText xml:space="preserve"> PAGEREF _Toc75156638 \h </w:instrText>
        </w:r>
        <w:r w:rsidR="00DF6024">
          <w:rPr>
            <w:noProof/>
            <w:webHidden/>
          </w:rPr>
        </w:r>
        <w:r w:rsidR="00DF6024">
          <w:rPr>
            <w:noProof/>
            <w:webHidden/>
          </w:rPr>
          <w:fldChar w:fldCharType="separate"/>
        </w:r>
        <w:r w:rsidR="00DF6024">
          <w:rPr>
            <w:noProof/>
            <w:webHidden/>
          </w:rPr>
          <w:t>85</w:t>
        </w:r>
        <w:r w:rsidR="00DF6024">
          <w:rPr>
            <w:noProof/>
            <w:webHidden/>
          </w:rPr>
          <w:fldChar w:fldCharType="end"/>
        </w:r>
      </w:hyperlink>
    </w:p>
    <w:p w14:paraId="0B8C6D5F" w14:textId="4792CF21"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39" w:history="1">
        <w:r w:rsidR="00DF6024" w:rsidRPr="000612FE">
          <w:rPr>
            <w:rStyle w:val="Hyperlink"/>
            <w:noProof/>
          </w:rPr>
          <w:t>8.6.</w:t>
        </w:r>
        <w:r w:rsidR="00DF6024">
          <w:rPr>
            <w:rFonts w:asciiTheme="minorHAnsi" w:eastAsiaTheme="minorEastAsia" w:hAnsiTheme="minorHAnsi" w:cstheme="minorBidi"/>
            <w:caps w:val="0"/>
            <w:noProof/>
            <w:szCs w:val="22"/>
            <w:lang w:bidi="ar-SA"/>
          </w:rPr>
          <w:tab/>
        </w:r>
        <w:r w:rsidR="00DF6024" w:rsidRPr="000612FE">
          <w:rPr>
            <w:rStyle w:val="Hyperlink"/>
            <w:noProof/>
          </w:rPr>
          <w:t>Tab giao dịch</w:t>
        </w:r>
        <w:r w:rsidR="00DF6024">
          <w:rPr>
            <w:noProof/>
            <w:webHidden/>
          </w:rPr>
          <w:tab/>
        </w:r>
        <w:r w:rsidR="00DF6024">
          <w:rPr>
            <w:noProof/>
            <w:webHidden/>
          </w:rPr>
          <w:fldChar w:fldCharType="begin"/>
        </w:r>
        <w:r w:rsidR="00DF6024">
          <w:rPr>
            <w:noProof/>
            <w:webHidden/>
          </w:rPr>
          <w:instrText xml:space="preserve"> PAGEREF _Toc75156639 \h </w:instrText>
        </w:r>
        <w:r w:rsidR="00DF6024">
          <w:rPr>
            <w:noProof/>
            <w:webHidden/>
          </w:rPr>
        </w:r>
        <w:r w:rsidR="00DF6024">
          <w:rPr>
            <w:noProof/>
            <w:webHidden/>
          </w:rPr>
          <w:fldChar w:fldCharType="separate"/>
        </w:r>
        <w:r w:rsidR="00DF6024">
          <w:rPr>
            <w:noProof/>
            <w:webHidden/>
          </w:rPr>
          <w:t>85</w:t>
        </w:r>
        <w:r w:rsidR="00DF6024">
          <w:rPr>
            <w:noProof/>
            <w:webHidden/>
          </w:rPr>
          <w:fldChar w:fldCharType="end"/>
        </w:r>
      </w:hyperlink>
    </w:p>
    <w:p w14:paraId="254C7EB9" w14:textId="3663540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40" w:history="1">
        <w:r w:rsidR="00DF6024" w:rsidRPr="000612FE">
          <w:rPr>
            <w:rStyle w:val="Hyperlink"/>
            <w:rFonts w:asciiTheme="majorHAnsi" w:hAnsiTheme="majorHAnsi"/>
          </w:rPr>
          <w:t>8.6.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 NĐT đã mua</w:t>
        </w:r>
        <w:r w:rsidR="00DF6024">
          <w:rPr>
            <w:webHidden/>
          </w:rPr>
          <w:tab/>
        </w:r>
        <w:r w:rsidR="00DF6024">
          <w:rPr>
            <w:webHidden/>
          </w:rPr>
          <w:fldChar w:fldCharType="begin"/>
        </w:r>
        <w:r w:rsidR="00DF6024">
          <w:rPr>
            <w:webHidden/>
          </w:rPr>
          <w:instrText xml:space="preserve"> PAGEREF _Toc75156640 \h </w:instrText>
        </w:r>
        <w:r w:rsidR="00DF6024">
          <w:rPr>
            <w:webHidden/>
          </w:rPr>
        </w:r>
        <w:r w:rsidR="00DF6024">
          <w:rPr>
            <w:webHidden/>
          </w:rPr>
          <w:fldChar w:fldCharType="separate"/>
        </w:r>
        <w:r w:rsidR="00DF6024">
          <w:rPr>
            <w:webHidden/>
          </w:rPr>
          <w:t>85</w:t>
        </w:r>
        <w:r w:rsidR="00DF6024">
          <w:rPr>
            <w:webHidden/>
          </w:rPr>
          <w:fldChar w:fldCharType="end"/>
        </w:r>
      </w:hyperlink>
    </w:p>
    <w:p w14:paraId="02A6554E" w14:textId="11CE6E9D" w:rsidR="00DF6024" w:rsidRDefault="00F13BB0">
      <w:pPr>
        <w:pStyle w:val="TOC4"/>
        <w:tabs>
          <w:tab w:val="left" w:pos="1760"/>
          <w:tab w:val="right" w:leader="dot" w:pos="9651"/>
        </w:tabs>
        <w:rPr>
          <w:rFonts w:eastAsiaTheme="minorEastAsia" w:cstheme="minorBidi"/>
          <w:noProof/>
          <w:sz w:val="22"/>
          <w:szCs w:val="22"/>
        </w:rPr>
      </w:pPr>
      <w:hyperlink w:anchor="_Toc75156641" w:history="1">
        <w:r w:rsidR="00DF6024" w:rsidRPr="000612FE">
          <w:rPr>
            <w:rStyle w:val="Hyperlink"/>
            <w:rFonts w:eastAsiaTheme="majorEastAsia"/>
            <w:noProof/>
            <w:lang w:bidi="en-US"/>
          </w:rPr>
          <w:t>8.6.1.1.</w:t>
        </w:r>
        <w:r w:rsidR="00DF6024">
          <w:rPr>
            <w:rFonts w:eastAsiaTheme="minorEastAsia" w:cstheme="minorBidi"/>
            <w:noProof/>
            <w:sz w:val="22"/>
            <w:szCs w:val="22"/>
          </w:rPr>
          <w:tab/>
        </w:r>
        <w:r w:rsidR="00DF6024" w:rsidRPr="000612FE">
          <w:rPr>
            <w:rStyle w:val="Hyperlink"/>
            <w:rFonts w:eastAsiaTheme="majorEastAsia"/>
            <w:noProof/>
            <w:lang w:bidi="en-US"/>
          </w:rPr>
          <w:t>Cache lưu lệnh</w:t>
        </w:r>
        <w:r w:rsidR="00DF6024">
          <w:rPr>
            <w:noProof/>
            <w:webHidden/>
          </w:rPr>
          <w:tab/>
        </w:r>
        <w:r w:rsidR="00DF6024">
          <w:rPr>
            <w:noProof/>
            <w:webHidden/>
          </w:rPr>
          <w:fldChar w:fldCharType="begin"/>
        </w:r>
        <w:r w:rsidR="00DF6024">
          <w:rPr>
            <w:noProof/>
            <w:webHidden/>
          </w:rPr>
          <w:instrText xml:space="preserve"> PAGEREF _Toc75156641 \h </w:instrText>
        </w:r>
        <w:r w:rsidR="00DF6024">
          <w:rPr>
            <w:noProof/>
            <w:webHidden/>
          </w:rPr>
        </w:r>
        <w:r w:rsidR="00DF6024">
          <w:rPr>
            <w:noProof/>
            <w:webHidden/>
          </w:rPr>
          <w:fldChar w:fldCharType="separate"/>
        </w:r>
        <w:r w:rsidR="00DF6024">
          <w:rPr>
            <w:noProof/>
            <w:webHidden/>
          </w:rPr>
          <w:t>85</w:t>
        </w:r>
        <w:r w:rsidR="00DF6024">
          <w:rPr>
            <w:noProof/>
            <w:webHidden/>
          </w:rPr>
          <w:fldChar w:fldCharType="end"/>
        </w:r>
      </w:hyperlink>
    </w:p>
    <w:p w14:paraId="4223397F" w14:textId="13C77208" w:rsidR="00DF6024" w:rsidRDefault="00F13BB0">
      <w:pPr>
        <w:pStyle w:val="TOC4"/>
        <w:tabs>
          <w:tab w:val="left" w:pos="1760"/>
          <w:tab w:val="right" w:leader="dot" w:pos="9651"/>
        </w:tabs>
        <w:rPr>
          <w:rFonts w:eastAsiaTheme="minorEastAsia" w:cstheme="minorBidi"/>
          <w:noProof/>
          <w:sz w:val="22"/>
          <w:szCs w:val="22"/>
        </w:rPr>
      </w:pPr>
      <w:hyperlink w:anchor="_Toc75156642" w:history="1">
        <w:r w:rsidR="00DF6024" w:rsidRPr="000612FE">
          <w:rPr>
            <w:rStyle w:val="Hyperlink"/>
            <w:rFonts w:eastAsiaTheme="majorEastAsia"/>
            <w:noProof/>
            <w:lang w:bidi="en-US"/>
          </w:rPr>
          <w:t>8.6.1.2.</w:t>
        </w:r>
        <w:r w:rsidR="00DF6024">
          <w:rPr>
            <w:rFonts w:eastAsiaTheme="minorEastAsia" w:cstheme="minorBidi"/>
            <w:noProof/>
            <w:sz w:val="22"/>
            <w:szCs w:val="22"/>
          </w:rPr>
          <w:tab/>
        </w:r>
        <w:r w:rsidR="00DF6024" w:rsidRPr="000612FE">
          <w:rPr>
            <w:rStyle w:val="Hyperlink"/>
            <w:rFonts w:eastAsiaTheme="majorEastAsia"/>
            <w:noProof/>
            <w:lang w:bidi="en-US"/>
          </w:rPr>
          <w:t>Giao diện</w:t>
        </w:r>
        <w:r w:rsidR="00DF6024">
          <w:rPr>
            <w:noProof/>
            <w:webHidden/>
          </w:rPr>
          <w:tab/>
        </w:r>
        <w:r w:rsidR="00DF6024">
          <w:rPr>
            <w:noProof/>
            <w:webHidden/>
          </w:rPr>
          <w:fldChar w:fldCharType="begin"/>
        </w:r>
        <w:r w:rsidR="00DF6024">
          <w:rPr>
            <w:noProof/>
            <w:webHidden/>
          </w:rPr>
          <w:instrText xml:space="preserve"> PAGEREF _Toc75156642 \h </w:instrText>
        </w:r>
        <w:r w:rsidR="00DF6024">
          <w:rPr>
            <w:noProof/>
            <w:webHidden/>
          </w:rPr>
        </w:r>
        <w:r w:rsidR="00DF6024">
          <w:rPr>
            <w:noProof/>
            <w:webHidden/>
          </w:rPr>
          <w:fldChar w:fldCharType="separate"/>
        </w:r>
        <w:r w:rsidR="00DF6024">
          <w:rPr>
            <w:noProof/>
            <w:webHidden/>
          </w:rPr>
          <w:t>86</w:t>
        </w:r>
        <w:r w:rsidR="00DF6024">
          <w:rPr>
            <w:noProof/>
            <w:webHidden/>
          </w:rPr>
          <w:fldChar w:fldCharType="end"/>
        </w:r>
      </w:hyperlink>
    </w:p>
    <w:p w14:paraId="5C61A4C3" w14:textId="52910C6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43" w:history="1">
        <w:r w:rsidR="00DF6024" w:rsidRPr="000612FE">
          <w:rPr>
            <w:rStyle w:val="Hyperlink"/>
            <w:rFonts w:asciiTheme="majorHAnsi" w:hAnsiTheme="majorHAnsi"/>
          </w:rPr>
          <w:t>8.6.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hiển thị chi tiết thông tin lệnh</w:t>
        </w:r>
        <w:r w:rsidR="00DF6024">
          <w:rPr>
            <w:webHidden/>
          </w:rPr>
          <w:tab/>
        </w:r>
        <w:r w:rsidR="00DF6024">
          <w:rPr>
            <w:webHidden/>
          </w:rPr>
          <w:fldChar w:fldCharType="begin"/>
        </w:r>
        <w:r w:rsidR="00DF6024">
          <w:rPr>
            <w:webHidden/>
          </w:rPr>
          <w:instrText xml:space="preserve"> PAGEREF _Toc75156643 \h </w:instrText>
        </w:r>
        <w:r w:rsidR="00DF6024">
          <w:rPr>
            <w:webHidden/>
          </w:rPr>
        </w:r>
        <w:r w:rsidR="00DF6024">
          <w:rPr>
            <w:webHidden/>
          </w:rPr>
          <w:fldChar w:fldCharType="separate"/>
        </w:r>
        <w:r w:rsidR="00DF6024">
          <w:rPr>
            <w:webHidden/>
          </w:rPr>
          <w:t>87</w:t>
        </w:r>
        <w:r w:rsidR="00DF6024">
          <w:rPr>
            <w:webHidden/>
          </w:rPr>
          <w:fldChar w:fldCharType="end"/>
        </w:r>
      </w:hyperlink>
    </w:p>
    <w:p w14:paraId="28FAC5B3" w14:textId="5880A54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44" w:history="1">
        <w:r w:rsidR="00DF6024" w:rsidRPr="000612FE">
          <w:rPr>
            <w:rStyle w:val="Hyperlink"/>
            <w:rFonts w:asciiTheme="majorHAnsi" w:hAnsiTheme="majorHAnsi"/>
          </w:rPr>
          <w:t>8.6.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In biểu mẫu</w:t>
        </w:r>
        <w:r w:rsidR="00DF6024">
          <w:rPr>
            <w:webHidden/>
          </w:rPr>
          <w:tab/>
        </w:r>
        <w:r w:rsidR="00DF6024">
          <w:rPr>
            <w:webHidden/>
          </w:rPr>
          <w:fldChar w:fldCharType="begin"/>
        </w:r>
        <w:r w:rsidR="00DF6024">
          <w:rPr>
            <w:webHidden/>
          </w:rPr>
          <w:instrText xml:space="preserve"> PAGEREF _Toc75156644 \h </w:instrText>
        </w:r>
        <w:r w:rsidR="00DF6024">
          <w:rPr>
            <w:webHidden/>
          </w:rPr>
        </w:r>
        <w:r w:rsidR="00DF6024">
          <w:rPr>
            <w:webHidden/>
          </w:rPr>
          <w:fldChar w:fldCharType="separate"/>
        </w:r>
        <w:r w:rsidR="00DF6024">
          <w:rPr>
            <w:webHidden/>
          </w:rPr>
          <w:t>89</w:t>
        </w:r>
        <w:r w:rsidR="00DF6024">
          <w:rPr>
            <w:webHidden/>
          </w:rPr>
          <w:fldChar w:fldCharType="end"/>
        </w:r>
      </w:hyperlink>
    </w:p>
    <w:p w14:paraId="377F3D58" w14:textId="7569ED9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45" w:history="1">
        <w:r w:rsidR="00DF6024" w:rsidRPr="000612FE">
          <w:rPr>
            <w:rStyle w:val="Hyperlink"/>
            <w:rFonts w:asciiTheme="majorHAnsi" w:hAnsiTheme="majorHAnsi"/>
          </w:rPr>
          <w:t>8.6.4.</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Upload hồ sơ bán</w:t>
        </w:r>
        <w:r w:rsidR="00DF6024">
          <w:rPr>
            <w:webHidden/>
          </w:rPr>
          <w:tab/>
        </w:r>
        <w:r w:rsidR="00DF6024">
          <w:rPr>
            <w:webHidden/>
          </w:rPr>
          <w:fldChar w:fldCharType="begin"/>
        </w:r>
        <w:r w:rsidR="00DF6024">
          <w:rPr>
            <w:webHidden/>
          </w:rPr>
          <w:instrText xml:space="preserve"> PAGEREF _Toc75156645 \h </w:instrText>
        </w:r>
        <w:r w:rsidR="00DF6024">
          <w:rPr>
            <w:webHidden/>
          </w:rPr>
        </w:r>
        <w:r w:rsidR="00DF6024">
          <w:rPr>
            <w:webHidden/>
          </w:rPr>
          <w:fldChar w:fldCharType="separate"/>
        </w:r>
        <w:r w:rsidR="00DF6024">
          <w:rPr>
            <w:webHidden/>
          </w:rPr>
          <w:t>89</w:t>
        </w:r>
        <w:r w:rsidR="00DF6024">
          <w:rPr>
            <w:webHidden/>
          </w:rPr>
          <w:fldChar w:fldCharType="end"/>
        </w:r>
      </w:hyperlink>
    </w:p>
    <w:p w14:paraId="2761203A" w14:textId="53B8BE2C" w:rsidR="00DF6024" w:rsidRDefault="00F13BB0">
      <w:pPr>
        <w:pStyle w:val="TOC4"/>
        <w:tabs>
          <w:tab w:val="left" w:pos="1760"/>
          <w:tab w:val="right" w:leader="dot" w:pos="9651"/>
        </w:tabs>
        <w:rPr>
          <w:rFonts w:eastAsiaTheme="minorEastAsia" w:cstheme="minorBidi"/>
          <w:noProof/>
          <w:sz w:val="22"/>
          <w:szCs w:val="22"/>
        </w:rPr>
      </w:pPr>
      <w:hyperlink w:anchor="_Toc75156646" w:history="1">
        <w:r w:rsidR="00DF6024" w:rsidRPr="000612FE">
          <w:rPr>
            <w:rStyle w:val="Hyperlink"/>
            <w:rFonts w:eastAsiaTheme="majorEastAsia"/>
            <w:noProof/>
            <w:lang w:bidi="en-US"/>
          </w:rPr>
          <w:t>8.6.4.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46 \h </w:instrText>
        </w:r>
        <w:r w:rsidR="00DF6024">
          <w:rPr>
            <w:noProof/>
            <w:webHidden/>
          </w:rPr>
        </w:r>
        <w:r w:rsidR="00DF6024">
          <w:rPr>
            <w:noProof/>
            <w:webHidden/>
          </w:rPr>
          <w:fldChar w:fldCharType="separate"/>
        </w:r>
        <w:r w:rsidR="00DF6024">
          <w:rPr>
            <w:noProof/>
            <w:webHidden/>
          </w:rPr>
          <w:t>89</w:t>
        </w:r>
        <w:r w:rsidR="00DF6024">
          <w:rPr>
            <w:noProof/>
            <w:webHidden/>
          </w:rPr>
          <w:fldChar w:fldCharType="end"/>
        </w:r>
      </w:hyperlink>
    </w:p>
    <w:p w14:paraId="541E20F1" w14:textId="4DA4001E" w:rsidR="00DF6024" w:rsidRDefault="00F13BB0">
      <w:pPr>
        <w:pStyle w:val="TOC4"/>
        <w:tabs>
          <w:tab w:val="left" w:pos="1760"/>
          <w:tab w:val="right" w:leader="dot" w:pos="9651"/>
        </w:tabs>
        <w:rPr>
          <w:rFonts w:eastAsiaTheme="minorEastAsia" w:cstheme="minorBidi"/>
          <w:noProof/>
          <w:sz w:val="22"/>
          <w:szCs w:val="22"/>
        </w:rPr>
      </w:pPr>
      <w:hyperlink w:anchor="_Toc75156647" w:history="1">
        <w:r w:rsidR="00DF6024" w:rsidRPr="000612FE">
          <w:rPr>
            <w:rStyle w:val="Hyperlink"/>
            <w:rFonts w:eastAsiaTheme="majorEastAsia"/>
            <w:noProof/>
            <w:lang w:bidi="en-US"/>
          </w:rPr>
          <w:t>8.6.4.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47 \h </w:instrText>
        </w:r>
        <w:r w:rsidR="00DF6024">
          <w:rPr>
            <w:noProof/>
            <w:webHidden/>
          </w:rPr>
        </w:r>
        <w:r w:rsidR="00DF6024">
          <w:rPr>
            <w:noProof/>
            <w:webHidden/>
          </w:rPr>
          <w:fldChar w:fldCharType="separate"/>
        </w:r>
        <w:r w:rsidR="00DF6024">
          <w:rPr>
            <w:noProof/>
            <w:webHidden/>
          </w:rPr>
          <w:t>90</w:t>
        </w:r>
        <w:r w:rsidR="00DF6024">
          <w:rPr>
            <w:noProof/>
            <w:webHidden/>
          </w:rPr>
          <w:fldChar w:fldCharType="end"/>
        </w:r>
      </w:hyperlink>
    </w:p>
    <w:p w14:paraId="22E2AF85" w14:textId="690E1DC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48" w:history="1">
        <w:r w:rsidR="00DF6024" w:rsidRPr="000612FE">
          <w:rPr>
            <w:rStyle w:val="Hyperlink"/>
            <w:rFonts w:asciiTheme="majorHAnsi" w:hAnsiTheme="majorHAnsi"/>
          </w:rPr>
          <w:t>8.6.5.</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Hủy lệnh mua</w:t>
        </w:r>
        <w:r w:rsidR="00DF6024">
          <w:rPr>
            <w:webHidden/>
          </w:rPr>
          <w:tab/>
        </w:r>
        <w:r w:rsidR="00DF6024">
          <w:rPr>
            <w:webHidden/>
          </w:rPr>
          <w:fldChar w:fldCharType="begin"/>
        </w:r>
        <w:r w:rsidR="00DF6024">
          <w:rPr>
            <w:webHidden/>
          </w:rPr>
          <w:instrText xml:space="preserve"> PAGEREF _Toc75156648 \h </w:instrText>
        </w:r>
        <w:r w:rsidR="00DF6024">
          <w:rPr>
            <w:webHidden/>
          </w:rPr>
        </w:r>
        <w:r w:rsidR="00DF6024">
          <w:rPr>
            <w:webHidden/>
          </w:rPr>
          <w:fldChar w:fldCharType="separate"/>
        </w:r>
        <w:r w:rsidR="00DF6024">
          <w:rPr>
            <w:webHidden/>
          </w:rPr>
          <w:t>91</w:t>
        </w:r>
        <w:r w:rsidR="00DF6024">
          <w:rPr>
            <w:webHidden/>
          </w:rPr>
          <w:fldChar w:fldCharType="end"/>
        </w:r>
      </w:hyperlink>
    </w:p>
    <w:p w14:paraId="6D743F5B" w14:textId="07E0EBEA" w:rsidR="00DF6024" w:rsidRDefault="00F13BB0">
      <w:pPr>
        <w:pStyle w:val="TOC4"/>
        <w:tabs>
          <w:tab w:val="left" w:pos="1760"/>
          <w:tab w:val="right" w:leader="dot" w:pos="9651"/>
        </w:tabs>
        <w:rPr>
          <w:rFonts w:eastAsiaTheme="minorEastAsia" w:cstheme="minorBidi"/>
          <w:noProof/>
          <w:sz w:val="22"/>
          <w:szCs w:val="22"/>
        </w:rPr>
      </w:pPr>
      <w:hyperlink w:anchor="_Toc75156649" w:history="1">
        <w:r w:rsidR="00DF6024" w:rsidRPr="000612FE">
          <w:rPr>
            <w:rStyle w:val="Hyperlink"/>
            <w:rFonts w:eastAsiaTheme="majorEastAsia"/>
            <w:noProof/>
            <w:lang w:bidi="en-US"/>
          </w:rPr>
          <w:t>8.6.5.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49 \h </w:instrText>
        </w:r>
        <w:r w:rsidR="00DF6024">
          <w:rPr>
            <w:noProof/>
            <w:webHidden/>
          </w:rPr>
        </w:r>
        <w:r w:rsidR="00DF6024">
          <w:rPr>
            <w:noProof/>
            <w:webHidden/>
          </w:rPr>
          <w:fldChar w:fldCharType="separate"/>
        </w:r>
        <w:r w:rsidR="00DF6024">
          <w:rPr>
            <w:noProof/>
            <w:webHidden/>
          </w:rPr>
          <w:t>91</w:t>
        </w:r>
        <w:r w:rsidR="00DF6024">
          <w:rPr>
            <w:noProof/>
            <w:webHidden/>
          </w:rPr>
          <w:fldChar w:fldCharType="end"/>
        </w:r>
      </w:hyperlink>
    </w:p>
    <w:p w14:paraId="1FAF6F2F" w14:textId="6929EED9" w:rsidR="00DF6024" w:rsidRDefault="00F13BB0">
      <w:pPr>
        <w:pStyle w:val="TOC4"/>
        <w:tabs>
          <w:tab w:val="left" w:pos="1760"/>
          <w:tab w:val="right" w:leader="dot" w:pos="9651"/>
        </w:tabs>
        <w:rPr>
          <w:rFonts w:eastAsiaTheme="minorEastAsia" w:cstheme="minorBidi"/>
          <w:noProof/>
          <w:sz w:val="22"/>
          <w:szCs w:val="22"/>
        </w:rPr>
      </w:pPr>
      <w:hyperlink w:anchor="_Toc75156650" w:history="1">
        <w:r w:rsidR="00DF6024" w:rsidRPr="000612FE">
          <w:rPr>
            <w:rStyle w:val="Hyperlink"/>
            <w:rFonts w:eastAsiaTheme="majorEastAsia"/>
            <w:noProof/>
            <w:lang w:bidi="en-US"/>
          </w:rPr>
          <w:t>8.6.5.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50 \h </w:instrText>
        </w:r>
        <w:r w:rsidR="00DF6024">
          <w:rPr>
            <w:noProof/>
            <w:webHidden/>
          </w:rPr>
        </w:r>
        <w:r w:rsidR="00DF6024">
          <w:rPr>
            <w:noProof/>
            <w:webHidden/>
          </w:rPr>
          <w:fldChar w:fldCharType="separate"/>
        </w:r>
        <w:r w:rsidR="00DF6024">
          <w:rPr>
            <w:noProof/>
            <w:webHidden/>
          </w:rPr>
          <w:t>91</w:t>
        </w:r>
        <w:r w:rsidR="00DF6024">
          <w:rPr>
            <w:noProof/>
            <w:webHidden/>
          </w:rPr>
          <w:fldChar w:fldCharType="end"/>
        </w:r>
      </w:hyperlink>
    </w:p>
    <w:p w14:paraId="284931EC" w14:textId="165B99D7"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51" w:history="1">
        <w:r w:rsidR="00DF6024" w:rsidRPr="000612FE">
          <w:rPr>
            <w:rStyle w:val="Hyperlink"/>
            <w:noProof/>
          </w:rPr>
          <w:t>8.7.</w:t>
        </w:r>
        <w:r w:rsidR="00DF6024">
          <w:rPr>
            <w:rFonts w:asciiTheme="minorHAnsi" w:eastAsiaTheme="minorEastAsia" w:hAnsiTheme="minorHAnsi" w:cstheme="minorBidi"/>
            <w:caps w:val="0"/>
            <w:noProof/>
            <w:szCs w:val="22"/>
            <w:lang w:bidi="ar-SA"/>
          </w:rPr>
          <w:tab/>
        </w:r>
        <w:r w:rsidR="00DF6024" w:rsidRPr="000612FE">
          <w:rPr>
            <w:rStyle w:val="Hyperlink"/>
            <w:noProof/>
          </w:rPr>
          <w:t>KSV phê duyệt hồ sơ bán</w:t>
        </w:r>
        <w:r w:rsidR="00DF6024">
          <w:rPr>
            <w:noProof/>
            <w:webHidden/>
          </w:rPr>
          <w:tab/>
        </w:r>
        <w:r w:rsidR="00DF6024">
          <w:rPr>
            <w:noProof/>
            <w:webHidden/>
          </w:rPr>
          <w:fldChar w:fldCharType="begin"/>
        </w:r>
        <w:r w:rsidR="00DF6024">
          <w:rPr>
            <w:noProof/>
            <w:webHidden/>
          </w:rPr>
          <w:instrText xml:space="preserve"> PAGEREF _Toc75156651 \h </w:instrText>
        </w:r>
        <w:r w:rsidR="00DF6024">
          <w:rPr>
            <w:noProof/>
            <w:webHidden/>
          </w:rPr>
        </w:r>
        <w:r w:rsidR="00DF6024">
          <w:rPr>
            <w:noProof/>
            <w:webHidden/>
          </w:rPr>
          <w:fldChar w:fldCharType="separate"/>
        </w:r>
        <w:r w:rsidR="00DF6024">
          <w:rPr>
            <w:noProof/>
            <w:webHidden/>
          </w:rPr>
          <w:t>92</w:t>
        </w:r>
        <w:r w:rsidR="00DF6024">
          <w:rPr>
            <w:noProof/>
            <w:webHidden/>
          </w:rPr>
          <w:fldChar w:fldCharType="end"/>
        </w:r>
      </w:hyperlink>
    </w:p>
    <w:p w14:paraId="1B0CE807" w14:textId="006B0CC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52" w:history="1">
        <w:r w:rsidR="00DF6024" w:rsidRPr="000612FE">
          <w:rPr>
            <w:rStyle w:val="Hyperlink"/>
            <w:rFonts w:asciiTheme="majorHAnsi" w:hAnsiTheme="majorHAnsi"/>
          </w:rPr>
          <w:t>8.7.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tìm kiếm</w:t>
        </w:r>
        <w:r w:rsidR="00DF6024">
          <w:rPr>
            <w:webHidden/>
          </w:rPr>
          <w:tab/>
        </w:r>
        <w:r w:rsidR="00DF6024">
          <w:rPr>
            <w:webHidden/>
          </w:rPr>
          <w:fldChar w:fldCharType="begin"/>
        </w:r>
        <w:r w:rsidR="00DF6024">
          <w:rPr>
            <w:webHidden/>
          </w:rPr>
          <w:instrText xml:space="preserve"> PAGEREF _Toc75156652 \h </w:instrText>
        </w:r>
        <w:r w:rsidR="00DF6024">
          <w:rPr>
            <w:webHidden/>
          </w:rPr>
        </w:r>
        <w:r w:rsidR="00DF6024">
          <w:rPr>
            <w:webHidden/>
          </w:rPr>
          <w:fldChar w:fldCharType="separate"/>
        </w:r>
        <w:r w:rsidR="00DF6024">
          <w:rPr>
            <w:webHidden/>
          </w:rPr>
          <w:t>92</w:t>
        </w:r>
        <w:r w:rsidR="00DF6024">
          <w:rPr>
            <w:webHidden/>
          </w:rPr>
          <w:fldChar w:fldCharType="end"/>
        </w:r>
      </w:hyperlink>
    </w:p>
    <w:p w14:paraId="592E1E59" w14:textId="46A61D7B" w:rsidR="00DF6024" w:rsidRDefault="00F13BB0">
      <w:pPr>
        <w:pStyle w:val="TOC4"/>
        <w:tabs>
          <w:tab w:val="left" w:pos="1760"/>
          <w:tab w:val="right" w:leader="dot" w:pos="9651"/>
        </w:tabs>
        <w:rPr>
          <w:rFonts w:eastAsiaTheme="minorEastAsia" w:cstheme="minorBidi"/>
          <w:noProof/>
          <w:sz w:val="22"/>
          <w:szCs w:val="22"/>
        </w:rPr>
      </w:pPr>
      <w:hyperlink w:anchor="_Toc75156653" w:history="1">
        <w:r w:rsidR="00DF6024" w:rsidRPr="000612FE">
          <w:rPr>
            <w:rStyle w:val="Hyperlink"/>
            <w:rFonts w:eastAsiaTheme="majorEastAsia"/>
            <w:noProof/>
            <w:lang w:bidi="en-US"/>
          </w:rPr>
          <w:t>8.7.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53 \h </w:instrText>
        </w:r>
        <w:r w:rsidR="00DF6024">
          <w:rPr>
            <w:noProof/>
            <w:webHidden/>
          </w:rPr>
        </w:r>
        <w:r w:rsidR="00DF6024">
          <w:rPr>
            <w:noProof/>
            <w:webHidden/>
          </w:rPr>
          <w:fldChar w:fldCharType="separate"/>
        </w:r>
        <w:r w:rsidR="00DF6024">
          <w:rPr>
            <w:noProof/>
            <w:webHidden/>
          </w:rPr>
          <w:t>92</w:t>
        </w:r>
        <w:r w:rsidR="00DF6024">
          <w:rPr>
            <w:noProof/>
            <w:webHidden/>
          </w:rPr>
          <w:fldChar w:fldCharType="end"/>
        </w:r>
      </w:hyperlink>
    </w:p>
    <w:p w14:paraId="594F12F3" w14:textId="7AAD9C8B" w:rsidR="00DF6024" w:rsidRDefault="00F13BB0">
      <w:pPr>
        <w:pStyle w:val="TOC4"/>
        <w:tabs>
          <w:tab w:val="left" w:pos="1760"/>
          <w:tab w:val="right" w:leader="dot" w:pos="9651"/>
        </w:tabs>
        <w:rPr>
          <w:rFonts w:eastAsiaTheme="minorEastAsia" w:cstheme="minorBidi"/>
          <w:noProof/>
          <w:sz w:val="22"/>
          <w:szCs w:val="22"/>
        </w:rPr>
      </w:pPr>
      <w:hyperlink w:anchor="_Toc75156654" w:history="1">
        <w:r w:rsidR="00DF6024" w:rsidRPr="000612FE">
          <w:rPr>
            <w:rStyle w:val="Hyperlink"/>
            <w:rFonts w:eastAsiaTheme="majorEastAsia"/>
            <w:noProof/>
            <w:lang w:bidi="en-US"/>
          </w:rPr>
          <w:t>8.7.1.2.</w:t>
        </w:r>
        <w:r w:rsidR="00DF6024">
          <w:rPr>
            <w:rFonts w:eastAsiaTheme="minorEastAsia" w:cstheme="minorBidi"/>
            <w:noProof/>
            <w:sz w:val="22"/>
            <w:szCs w:val="22"/>
          </w:rPr>
          <w:tab/>
        </w:r>
        <w:r w:rsidR="00DF6024" w:rsidRPr="000612FE">
          <w:rPr>
            <w:rStyle w:val="Hyperlink"/>
            <w:rFonts w:eastAsiaTheme="majorEastAsia"/>
            <w:noProof/>
            <w:lang w:bidi="en-US"/>
          </w:rPr>
          <w:t>Điều kiện lấy dữ liệu</w:t>
        </w:r>
        <w:r w:rsidR="00DF6024">
          <w:rPr>
            <w:noProof/>
            <w:webHidden/>
          </w:rPr>
          <w:tab/>
        </w:r>
        <w:r w:rsidR="00DF6024">
          <w:rPr>
            <w:noProof/>
            <w:webHidden/>
          </w:rPr>
          <w:fldChar w:fldCharType="begin"/>
        </w:r>
        <w:r w:rsidR="00DF6024">
          <w:rPr>
            <w:noProof/>
            <w:webHidden/>
          </w:rPr>
          <w:instrText xml:space="preserve"> PAGEREF _Toc75156654 \h </w:instrText>
        </w:r>
        <w:r w:rsidR="00DF6024">
          <w:rPr>
            <w:noProof/>
            <w:webHidden/>
          </w:rPr>
        </w:r>
        <w:r w:rsidR="00DF6024">
          <w:rPr>
            <w:noProof/>
            <w:webHidden/>
          </w:rPr>
          <w:fldChar w:fldCharType="separate"/>
        </w:r>
        <w:r w:rsidR="00DF6024">
          <w:rPr>
            <w:noProof/>
            <w:webHidden/>
          </w:rPr>
          <w:t>93</w:t>
        </w:r>
        <w:r w:rsidR="00DF6024">
          <w:rPr>
            <w:noProof/>
            <w:webHidden/>
          </w:rPr>
          <w:fldChar w:fldCharType="end"/>
        </w:r>
      </w:hyperlink>
    </w:p>
    <w:p w14:paraId="4996CD38" w14:textId="1917872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55" w:history="1">
        <w:r w:rsidR="00DF6024" w:rsidRPr="000612FE">
          <w:rPr>
            <w:rStyle w:val="Hyperlink"/>
            <w:rFonts w:asciiTheme="majorHAnsi" w:hAnsiTheme="majorHAnsi"/>
          </w:rPr>
          <w:t>8.7.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55 \h </w:instrText>
        </w:r>
        <w:r w:rsidR="00DF6024">
          <w:rPr>
            <w:webHidden/>
          </w:rPr>
        </w:r>
        <w:r w:rsidR="00DF6024">
          <w:rPr>
            <w:webHidden/>
          </w:rPr>
          <w:fldChar w:fldCharType="separate"/>
        </w:r>
        <w:r w:rsidR="00DF6024">
          <w:rPr>
            <w:webHidden/>
          </w:rPr>
          <w:t>94</w:t>
        </w:r>
        <w:r w:rsidR="00DF6024">
          <w:rPr>
            <w:webHidden/>
          </w:rPr>
          <w:fldChar w:fldCharType="end"/>
        </w:r>
      </w:hyperlink>
    </w:p>
    <w:p w14:paraId="394BA81F" w14:textId="05352D43" w:rsidR="00DF6024" w:rsidRDefault="00F13BB0">
      <w:pPr>
        <w:pStyle w:val="TOC4"/>
        <w:tabs>
          <w:tab w:val="left" w:pos="1760"/>
          <w:tab w:val="right" w:leader="dot" w:pos="9651"/>
        </w:tabs>
        <w:rPr>
          <w:rFonts w:eastAsiaTheme="minorEastAsia" w:cstheme="minorBidi"/>
          <w:noProof/>
          <w:sz w:val="22"/>
          <w:szCs w:val="22"/>
        </w:rPr>
      </w:pPr>
      <w:hyperlink w:anchor="_Toc75156656" w:history="1">
        <w:r w:rsidR="00DF6024" w:rsidRPr="000612FE">
          <w:rPr>
            <w:rStyle w:val="Hyperlink"/>
            <w:rFonts w:eastAsiaTheme="majorEastAsia"/>
            <w:noProof/>
            <w:lang w:bidi="en-US"/>
          </w:rPr>
          <w:t>8.7.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56 \h </w:instrText>
        </w:r>
        <w:r w:rsidR="00DF6024">
          <w:rPr>
            <w:noProof/>
            <w:webHidden/>
          </w:rPr>
        </w:r>
        <w:r w:rsidR="00DF6024">
          <w:rPr>
            <w:noProof/>
            <w:webHidden/>
          </w:rPr>
          <w:fldChar w:fldCharType="separate"/>
        </w:r>
        <w:r w:rsidR="00DF6024">
          <w:rPr>
            <w:noProof/>
            <w:webHidden/>
          </w:rPr>
          <w:t>94</w:t>
        </w:r>
        <w:r w:rsidR="00DF6024">
          <w:rPr>
            <w:noProof/>
            <w:webHidden/>
          </w:rPr>
          <w:fldChar w:fldCharType="end"/>
        </w:r>
      </w:hyperlink>
    </w:p>
    <w:p w14:paraId="267D91BE" w14:textId="5D144762" w:rsidR="00DF6024" w:rsidRDefault="00F13BB0">
      <w:pPr>
        <w:pStyle w:val="TOC4"/>
        <w:tabs>
          <w:tab w:val="left" w:pos="1760"/>
          <w:tab w:val="right" w:leader="dot" w:pos="9651"/>
        </w:tabs>
        <w:rPr>
          <w:rFonts w:eastAsiaTheme="minorEastAsia" w:cstheme="minorBidi"/>
          <w:noProof/>
          <w:sz w:val="22"/>
          <w:szCs w:val="22"/>
        </w:rPr>
      </w:pPr>
      <w:hyperlink w:anchor="_Toc75156657" w:history="1">
        <w:r w:rsidR="00DF6024" w:rsidRPr="000612FE">
          <w:rPr>
            <w:rStyle w:val="Hyperlink"/>
            <w:rFonts w:eastAsiaTheme="majorEastAsia"/>
            <w:noProof/>
            <w:lang w:bidi="en-US"/>
          </w:rPr>
          <w:t>8.7.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57 \h </w:instrText>
        </w:r>
        <w:r w:rsidR="00DF6024">
          <w:rPr>
            <w:noProof/>
            <w:webHidden/>
          </w:rPr>
        </w:r>
        <w:r w:rsidR="00DF6024">
          <w:rPr>
            <w:noProof/>
            <w:webHidden/>
          </w:rPr>
          <w:fldChar w:fldCharType="separate"/>
        </w:r>
        <w:r w:rsidR="00DF6024">
          <w:rPr>
            <w:noProof/>
            <w:webHidden/>
          </w:rPr>
          <w:t>95</w:t>
        </w:r>
        <w:r w:rsidR="00DF6024">
          <w:rPr>
            <w:noProof/>
            <w:webHidden/>
          </w:rPr>
          <w:fldChar w:fldCharType="end"/>
        </w:r>
      </w:hyperlink>
    </w:p>
    <w:p w14:paraId="3A4CEFC1" w14:textId="55A05A1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58" w:history="1">
        <w:r w:rsidR="00DF6024" w:rsidRPr="000612FE">
          <w:rPr>
            <w:rStyle w:val="Hyperlink"/>
            <w:noProof/>
          </w:rPr>
          <w:t>8.8.</w:t>
        </w:r>
        <w:r w:rsidR="00DF6024">
          <w:rPr>
            <w:rFonts w:asciiTheme="minorHAnsi" w:eastAsiaTheme="minorEastAsia" w:hAnsiTheme="minorHAnsi" w:cstheme="minorBidi"/>
            <w:caps w:val="0"/>
            <w:noProof/>
            <w:szCs w:val="22"/>
            <w:lang w:bidi="ar-SA"/>
          </w:rPr>
          <w:tab/>
        </w:r>
        <w:r w:rsidR="00DF6024" w:rsidRPr="000612FE">
          <w:rPr>
            <w:rStyle w:val="Hyperlink"/>
            <w:noProof/>
          </w:rPr>
          <w:t>TTKD phê duyệt hồ sơ bán (MAKE)</w:t>
        </w:r>
        <w:r w:rsidR="00DF6024">
          <w:rPr>
            <w:noProof/>
            <w:webHidden/>
          </w:rPr>
          <w:tab/>
        </w:r>
        <w:r w:rsidR="00DF6024">
          <w:rPr>
            <w:noProof/>
            <w:webHidden/>
          </w:rPr>
          <w:fldChar w:fldCharType="begin"/>
        </w:r>
        <w:r w:rsidR="00DF6024">
          <w:rPr>
            <w:noProof/>
            <w:webHidden/>
          </w:rPr>
          <w:instrText xml:space="preserve"> PAGEREF _Toc75156658 \h </w:instrText>
        </w:r>
        <w:r w:rsidR="00DF6024">
          <w:rPr>
            <w:noProof/>
            <w:webHidden/>
          </w:rPr>
        </w:r>
        <w:r w:rsidR="00DF6024">
          <w:rPr>
            <w:noProof/>
            <w:webHidden/>
          </w:rPr>
          <w:fldChar w:fldCharType="separate"/>
        </w:r>
        <w:r w:rsidR="00DF6024">
          <w:rPr>
            <w:noProof/>
            <w:webHidden/>
          </w:rPr>
          <w:t>97</w:t>
        </w:r>
        <w:r w:rsidR="00DF6024">
          <w:rPr>
            <w:noProof/>
            <w:webHidden/>
          </w:rPr>
          <w:fldChar w:fldCharType="end"/>
        </w:r>
      </w:hyperlink>
    </w:p>
    <w:p w14:paraId="34968EC3" w14:textId="7265E77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59" w:history="1">
        <w:r w:rsidR="00DF6024" w:rsidRPr="000612FE">
          <w:rPr>
            <w:rStyle w:val="Hyperlink"/>
            <w:rFonts w:asciiTheme="majorHAnsi" w:hAnsiTheme="majorHAnsi"/>
          </w:rPr>
          <w:t>8.8.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659 \h </w:instrText>
        </w:r>
        <w:r w:rsidR="00DF6024">
          <w:rPr>
            <w:webHidden/>
          </w:rPr>
        </w:r>
        <w:r w:rsidR="00DF6024">
          <w:rPr>
            <w:webHidden/>
          </w:rPr>
          <w:fldChar w:fldCharType="separate"/>
        </w:r>
        <w:r w:rsidR="00DF6024">
          <w:rPr>
            <w:webHidden/>
          </w:rPr>
          <w:t>97</w:t>
        </w:r>
        <w:r w:rsidR="00DF6024">
          <w:rPr>
            <w:webHidden/>
          </w:rPr>
          <w:fldChar w:fldCharType="end"/>
        </w:r>
      </w:hyperlink>
    </w:p>
    <w:p w14:paraId="0EEFABE7" w14:textId="18F192E3" w:rsidR="00DF6024" w:rsidRDefault="00F13BB0">
      <w:pPr>
        <w:pStyle w:val="TOC4"/>
        <w:tabs>
          <w:tab w:val="left" w:pos="1760"/>
          <w:tab w:val="right" w:leader="dot" w:pos="9651"/>
        </w:tabs>
        <w:rPr>
          <w:rFonts w:eastAsiaTheme="minorEastAsia" w:cstheme="minorBidi"/>
          <w:noProof/>
          <w:sz w:val="22"/>
          <w:szCs w:val="22"/>
        </w:rPr>
      </w:pPr>
      <w:hyperlink w:anchor="_Toc75156660" w:history="1">
        <w:r w:rsidR="00DF6024" w:rsidRPr="000612FE">
          <w:rPr>
            <w:rStyle w:val="Hyperlink"/>
            <w:rFonts w:eastAsiaTheme="majorEastAsia"/>
            <w:noProof/>
            <w:lang w:bidi="en-US"/>
          </w:rPr>
          <w:t>8.8.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60 \h </w:instrText>
        </w:r>
        <w:r w:rsidR="00DF6024">
          <w:rPr>
            <w:noProof/>
            <w:webHidden/>
          </w:rPr>
        </w:r>
        <w:r w:rsidR="00DF6024">
          <w:rPr>
            <w:noProof/>
            <w:webHidden/>
          </w:rPr>
          <w:fldChar w:fldCharType="separate"/>
        </w:r>
        <w:r w:rsidR="00DF6024">
          <w:rPr>
            <w:noProof/>
            <w:webHidden/>
          </w:rPr>
          <w:t>97</w:t>
        </w:r>
        <w:r w:rsidR="00DF6024">
          <w:rPr>
            <w:noProof/>
            <w:webHidden/>
          </w:rPr>
          <w:fldChar w:fldCharType="end"/>
        </w:r>
      </w:hyperlink>
    </w:p>
    <w:p w14:paraId="1BA28753" w14:textId="5B074EEB" w:rsidR="00DF6024" w:rsidRDefault="00F13BB0">
      <w:pPr>
        <w:pStyle w:val="TOC4"/>
        <w:tabs>
          <w:tab w:val="left" w:pos="1760"/>
          <w:tab w:val="right" w:leader="dot" w:pos="9651"/>
        </w:tabs>
        <w:rPr>
          <w:rFonts w:eastAsiaTheme="minorEastAsia" w:cstheme="minorBidi"/>
          <w:noProof/>
          <w:sz w:val="22"/>
          <w:szCs w:val="22"/>
        </w:rPr>
      </w:pPr>
      <w:hyperlink w:anchor="_Toc75156661" w:history="1">
        <w:r w:rsidR="00DF6024" w:rsidRPr="000612FE">
          <w:rPr>
            <w:rStyle w:val="Hyperlink"/>
            <w:rFonts w:eastAsiaTheme="majorEastAsia"/>
            <w:noProof/>
            <w:lang w:bidi="en-US"/>
          </w:rPr>
          <w:t>8.8.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661 \h </w:instrText>
        </w:r>
        <w:r w:rsidR="00DF6024">
          <w:rPr>
            <w:noProof/>
            <w:webHidden/>
          </w:rPr>
        </w:r>
        <w:r w:rsidR="00DF6024">
          <w:rPr>
            <w:noProof/>
            <w:webHidden/>
          </w:rPr>
          <w:fldChar w:fldCharType="separate"/>
        </w:r>
        <w:r w:rsidR="00DF6024">
          <w:rPr>
            <w:noProof/>
            <w:webHidden/>
          </w:rPr>
          <w:t>98</w:t>
        </w:r>
        <w:r w:rsidR="00DF6024">
          <w:rPr>
            <w:noProof/>
            <w:webHidden/>
          </w:rPr>
          <w:fldChar w:fldCharType="end"/>
        </w:r>
      </w:hyperlink>
    </w:p>
    <w:p w14:paraId="452E3CCA" w14:textId="0698812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62" w:history="1">
        <w:r w:rsidR="00DF6024" w:rsidRPr="000612FE">
          <w:rPr>
            <w:rStyle w:val="Hyperlink"/>
            <w:rFonts w:asciiTheme="majorHAnsi" w:hAnsiTheme="majorHAnsi"/>
          </w:rPr>
          <w:t>8.8.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62 \h </w:instrText>
        </w:r>
        <w:r w:rsidR="00DF6024">
          <w:rPr>
            <w:webHidden/>
          </w:rPr>
        </w:r>
        <w:r w:rsidR="00DF6024">
          <w:rPr>
            <w:webHidden/>
          </w:rPr>
          <w:fldChar w:fldCharType="separate"/>
        </w:r>
        <w:r w:rsidR="00DF6024">
          <w:rPr>
            <w:webHidden/>
          </w:rPr>
          <w:t>99</w:t>
        </w:r>
        <w:r w:rsidR="00DF6024">
          <w:rPr>
            <w:webHidden/>
          </w:rPr>
          <w:fldChar w:fldCharType="end"/>
        </w:r>
      </w:hyperlink>
    </w:p>
    <w:p w14:paraId="19DEEFB8" w14:textId="19236C53" w:rsidR="00DF6024" w:rsidRDefault="00F13BB0">
      <w:pPr>
        <w:pStyle w:val="TOC4"/>
        <w:tabs>
          <w:tab w:val="left" w:pos="1760"/>
          <w:tab w:val="right" w:leader="dot" w:pos="9651"/>
        </w:tabs>
        <w:rPr>
          <w:rFonts w:eastAsiaTheme="minorEastAsia" w:cstheme="minorBidi"/>
          <w:noProof/>
          <w:sz w:val="22"/>
          <w:szCs w:val="22"/>
        </w:rPr>
      </w:pPr>
      <w:hyperlink w:anchor="_Toc75156663" w:history="1">
        <w:r w:rsidR="00DF6024" w:rsidRPr="000612FE">
          <w:rPr>
            <w:rStyle w:val="Hyperlink"/>
            <w:rFonts w:eastAsiaTheme="majorEastAsia"/>
            <w:noProof/>
            <w:lang w:bidi="en-US"/>
          </w:rPr>
          <w:t>8.8.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63 \h </w:instrText>
        </w:r>
        <w:r w:rsidR="00DF6024">
          <w:rPr>
            <w:noProof/>
            <w:webHidden/>
          </w:rPr>
        </w:r>
        <w:r w:rsidR="00DF6024">
          <w:rPr>
            <w:noProof/>
            <w:webHidden/>
          </w:rPr>
          <w:fldChar w:fldCharType="separate"/>
        </w:r>
        <w:r w:rsidR="00DF6024">
          <w:rPr>
            <w:noProof/>
            <w:webHidden/>
          </w:rPr>
          <w:t>99</w:t>
        </w:r>
        <w:r w:rsidR="00DF6024">
          <w:rPr>
            <w:noProof/>
            <w:webHidden/>
          </w:rPr>
          <w:fldChar w:fldCharType="end"/>
        </w:r>
      </w:hyperlink>
    </w:p>
    <w:p w14:paraId="189F339F" w14:textId="3DF092EC" w:rsidR="00DF6024" w:rsidRDefault="00F13BB0">
      <w:pPr>
        <w:pStyle w:val="TOC4"/>
        <w:tabs>
          <w:tab w:val="left" w:pos="1760"/>
          <w:tab w:val="right" w:leader="dot" w:pos="9651"/>
        </w:tabs>
        <w:rPr>
          <w:rFonts w:eastAsiaTheme="minorEastAsia" w:cstheme="minorBidi"/>
          <w:noProof/>
          <w:sz w:val="22"/>
          <w:szCs w:val="22"/>
        </w:rPr>
      </w:pPr>
      <w:hyperlink w:anchor="_Toc75156664" w:history="1">
        <w:r w:rsidR="00DF6024" w:rsidRPr="000612FE">
          <w:rPr>
            <w:rStyle w:val="Hyperlink"/>
            <w:rFonts w:eastAsiaTheme="majorEastAsia"/>
            <w:noProof/>
            <w:lang w:bidi="en-US"/>
          </w:rPr>
          <w:t>8.8.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64 \h </w:instrText>
        </w:r>
        <w:r w:rsidR="00DF6024">
          <w:rPr>
            <w:noProof/>
            <w:webHidden/>
          </w:rPr>
        </w:r>
        <w:r w:rsidR="00DF6024">
          <w:rPr>
            <w:noProof/>
            <w:webHidden/>
          </w:rPr>
          <w:fldChar w:fldCharType="separate"/>
        </w:r>
        <w:r w:rsidR="00DF6024">
          <w:rPr>
            <w:noProof/>
            <w:webHidden/>
          </w:rPr>
          <w:t>100</w:t>
        </w:r>
        <w:r w:rsidR="00DF6024">
          <w:rPr>
            <w:noProof/>
            <w:webHidden/>
          </w:rPr>
          <w:fldChar w:fldCharType="end"/>
        </w:r>
      </w:hyperlink>
    </w:p>
    <w:p w14:paraId="2E8C2312" w14:textId="5464C6E0"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65" w:history="1">
        <w:r w:rsidR="00DF6024" w:rsidRPr="000612FE">
          <w:rPr>
            <w:rStyle w:val="Hyperlink"/>
            <w:rFonts w:asciiTheme="majorHAnsi" w:hAnsiTheme="majorHAnsi"/>
          </w:rPr>
          <w:t>8.8.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thực hiện giao dịch 8103</w:t>
        </w:r>
        <w:r w:rsidR="00DF6024">
          <w:rPr>
            <w:webHidden/>
          </w:rPr>
          <w:tab/>
        </w:r>
        <w:r w:rsidR="00DF6024">
          <w:rPr>
            <w:webHidden/>
          </w:rPr>
          <w:fldChar w:fldCharType="begin"/>
        </w:r>
        <w:r w:rsidR="00DF6024">
          <w:rPr>
            <w:webHidden/>
          </w:rPr>
          <w:instrText xml:space="preserve"> PAGEREF _Toc75156665 \h </w:instrText>
        </w:r>
        <w:r w:rsidR="00DF6024">
          <w:rPr>
            <w:webHidden/>
          </w:rPr>
        </w:r>
        <w:r w:rsidR="00DF6024">
          <w:rPr>
            <w:webHidden/>
          </w:rPr>
          <w:fldChar w:fldCharType="separate"/>
        </w:r>
        <w:r w:rsidR="00DF6024">
          <w:rPr>
            <w:webHidden/>
          </w:rPr>
          <w:t>102</w:t>
        </w:r>
        <w:r w:rsidR="00DF6024">
          <w:rPr>
            <w:webHidden/>
          </w:rPr>
          <w:fldChar w:fldCharType="end"/>
        </w:r>
      </w:hyperlink>
    </w:p>
    <w:p w14:paraId="512A27E1" w14:textId="54D35B46" w:rsidR="00DF6024" w:rsidRDefault="00F13BB0">
      <w:pPr>
        <w:pStyle w:val="TOC4"/>
        <w:tabs>
          <w:tab w:val="left" w:pos="1760"/>
          <w:tab w:val="right" w:leader="dot" w:pos="9651"/>
        </w:tabs>
        <w:rPr>
          <w:rFonts w:eastAsiaTheme="minorEastAsia" w:cstheme="minorBidi"/>
          <w:noProof/>
          <w:sz w:val="22"/>
          <w:szCs w:val="22"/>
        </w:rPr>
      </w:pPr>
      <w:hyperlink w:anchor="_Toc75156666" w:history="1">
        <w:r w:rsidR="00DF6024" w:rsidRPr="000612FE">
          <w:rPr>
            <w:rStyle w:val="Hyperlink"/>
            <w:rFonts w:eastAsiaTheme="majorEastAsia"/>
            <w:noProof/>
            <w:lang w:bidi="en-US"/>
          </w:rPr>
          <w:t>8.8.3.1.</w:t>
        </w:r>
        <w:r w:rsidR="00DF6024">
          <w:rPr>
            <w:rFonts w:eastAsiaTheme="minorEastAsia" w:cstheme="minorBidi"/>
            <w:noProof/>
            <w:sz w:val="22"/>
            <w:szCs w:val="22"/>
          </w:rPr>
          <w:tab/>
        </w:r>
        <w:r w:rsidR="00DF6024" w:rsidRPr="000612FE">
          <w:rPr>
            <w:rStyle w:val="Hyperlink"/>
            <w:rFonts w:eastAsiaTheme="majorEastAsia"/>
            <w:noProof/>
            <w:lang w:bidi="en-US"/>
          </w:rPr>
          <w:t>Appcheck</w:t>
        </w:r>
        <w:r w:rsidR="00DF6024">
          <w:rPr>
            <w:noProof/>
            <w:webHidden/>
          </w:rPr>
          <w:tab/>
        </w:r>
        <w:r w:rsidR="00DF6024">
          <w:rPr>
            <w:noProof/>
            <w:webHidden/>
          </w:rPr>
          <w:fldChar w:fldCharType="begin"/>
        </w:r>
        <w:r w:rsidR="00DF6024">
          <w:rPr>
            <w:noProof/>
            <w:webHidden/>
          </w:rPr>
          <w:instrText xml:space="preserve"> PAGEREF _Toc75156666 \h </w:instrText>
        </w:r>
        <w:r w:rsidR="00DF6024">
          <w:rPr>
            <w:noProof/>
            <w:webHidden/>
          </w:rPr>
        </w:r>
        <w:r w:rsidR="00DF6024">
          <w:rPr>
            <w:noProof/>
            <w:webHidden/>
          </w:rPr>
          <w:fldChar w:fldCharType="separate"/>
        </w:r>
        <w:r w:rsidR="00DF6024">
          <w:rPr>
            <w:noProof/>
            <w:webHidden/>
          </w:rPr>
          <w:t>102</w:t>
        </w:r>
        <w:r w:rsidR="00DF6024">
          <w:rPr>
            <w:noProof/>
            <w:webHidden/>
          </w:rPr>
          <w:fldChar w:fldCharType="end"/>
        </w:r>
      </w:hyperlink>
    </w:p>
    <w:p w14:paraId="5948C15F" w14:textId="136DA8C5" w:rsidR="00DF6024" w:rsidRDefault="00F13BB0">
      <w:pPr>
        <w:pStyle w:val="TOC4"/>
        <w:tabs>
          <w:tab w:val="left" w:pos="1760"/>
          <w:tab w:val="right" w:leader="dot" w:pos="9651"/>
        </w:tabs>
        <w:rPr>
          <w:rFonts w:eastAsiaTheme="minorEastAsia" w:cstheme="minorBidi"/>
          <w:noProof/>
          <w:sz w:val="22"/>
          <w:szCs w:val="22"/>
        </w:rPr>
      </w:pPr>
      <w:hyperlink w:anchor="_Toc75156667" w:history="1">
        <w:r w:rsidR="00DF6024" w:rsidRPr="000612FE">
          <w:rPr>
            <w:rStyle w:val="Hyperlink"/>
            <w:rFonts w:eastAsiaTheme="majorEastAsia"/>
            <w:noProof/>
            <w:lang w:bidi="en-US"/>
          </w:rPr>
          <w:t>8.8.3.2.</w:t>
        </w:r>
        <w:r w:rsidR="00DF6024">
          <w:rPr>
            <w:rFonts w:eastAsiaTheme="minorEastAsia" w:cstheme="minorBidi"/>
            <w:noProof/>
            <w:sz w:val="22"/>
            <w:szCs w:val="22"/>
          </w:rPr>
          <w:tab/>
        </w:r>
        <w:r w:rsidR="00DF6024" w:rsidRPr="000612FE">
          <w:rPr>
            <w:rStyle w:val="Hyperlink"/>
            <w:rFonts w:eastAsiaTheme="majorEastAsia"/>
            <w:noProof/>
            <w:lang w:bidi="en-US"/>
          </w:rPr>
          <w:t>Appupdate</w:t>
        </w:r>
        <w:r w:rsidR="00DF6024">
          <w:rPr>
            <w:noProof/>
            <w:webHidden/>
          </w:rPr>
          <w:tab/>
        </w:r>
        <w:r w:rsidR="00DF6024">
          <w:rPr>
            <w:noProof/>
            <w:webHidden/>
          </w:rPr>
          <w:fldChar w:fldCharType="begin"/>
        </w:r>
        <w:r w:rsidR="00DF6024">
          <w:rPr>
            <w:noProof/>
            <w:webHidden/>
          </w:rPr>
          <w:instrText xml:space="preserve"> PAGEREF _Toc75156667 \h </w:instrText>
        </w:r>
        <w:r w:rsidR="00DF6024">
          <w:rPr>
            <w:noProof/>
            <w:webHidden/>
          </w:rPr>
        </w:r>
        <w:r w:rsidR="00DF6024">
          <w:rPr>
            <w:noProof/>
            <w:webHidden/>
          </w:rPr>
          <w:fldChar w:fldCharType="separate"/>
        </w:r>
        <w:r w:rsidR="00DF6024">
          <w:rPr>
            <w:noProof/>
            <w:webHidden/>
          </w:rPr>
          <w:t>102</w:t>
        </w:r>
        <w:r w:rsidR="00DF6024">
          <w:rPr>
            <w:noProof/>
            <w:webHidden/>
          </w:rPr>
          <w:fldChar w:fldCharType="end"/>
        </w:r>
      </w:hyperlink>
    </w:p>
    <w:p w14:paraId="572F4329" w14:textId="4FD777B5"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68" w:history="1">
        <w:r w:rsidR="00DF6024" w:rsidRPr="000612FE">
          <w:rPr>
            <w:rStyle w:val="Hyperlink"/>
            <w:noProof/>
          </w:rPr>
          <w:t>8.9.</w:t>
        </w:r>
        <w:r w:rsidR="00DF6024">
          <w:rPr>
            <w:rFonts w:asciiTheme="minorHAnsi" w:eastAsiaTheme="minorEastAsia" w:hAnsiTheme="minorHAnsi" w:cstheme="minorBidi"/>
            <w:caps w:val="0"/>
            <w:noProof/>
            <w:szCs w:val="22"/>
            <w:lang w:bidi="ar-SA"/>
          </w:rPr>
          <w:tab/>
        </w:r>
        <w:r w:rsidR="00DF6024" w:rsidRPr="000612FE">
          <w:rPr>
            <w:rStyle w:val="Hyperlink"/>
            <w:noProof/>
          </w:rPr>
          <w:t>TTKD phê duyệt hồ sơ bán (CHECK)</w:t>
        </w:r>
        <w:r w:rsidR="00DF6024">
          <w:rPr>
            <w:noProof/>
            <w:webHidden/>
          </w:rPr>
          <w:tab/>
        </w:r>
        <w:r w:rsidR="00DF6024">
          <w:rPr>
            <w:noProof/>
            <w:webHidden/>
          </w:rPr>
          <w:fldChar w:fldCharType="begin"/>
        </w:r>
        <w:r w:rsidR="00DF6024">
          <w:rPr>
            <w:noProof/>
            <w:webHidden/>
          </w:rPr>
          <w:instrText xml:space="preserve"> PAGEREF _Toc75156668 \h </w:instrText>
        </w:r>
        <w:r w:rsidR="00DF6024">
          <w:rPr>
            <w:noProof/>
            <w:webHidden/>
          </w:rPr>
        </w:r>
        <w:r w:rsidR="00DF6024">
          <w:rPr>
            <w:noProof/>
            <w:webHidden/>
          </w:rPr>
          <w:fldChar w:fldCharType="separate"/>
        </w:r>
        <w:r w:rsidR="00DF6024">
          <w:rPr>
            <w:noProof/>
            <w:webHidden/>
          </w:rPr>
          <w:t>105</w:t>
        </w:r>
        <w:r w:rsidR="00DF6024">
          <w:rPr>
            <w:noProof/>
            <w:webHidden/>
          </w:rPr>
          <w:fldChar w:fldCharType="end"/>
        </w:r>
      </w:hyperlink>
    </w:p>
    <w:p w14:paraId="4B305A14" w14:textId="4B2D890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69" w:history="1">
        <w:r w:rsidR="00DF6024" w:rsidRPr="000612FE">
          <w:rPr>
            <w:rStyle w:val="Hyperlink"/>
            <w:rFonts w:asciiTheme="majorHAnsi" w:hAnsiTheme="majorHAnsi"/>
          </w:rPr>
          <w:t>8.9.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669 \h </w:instrText>
        </w:r>
        <w:r w:rsidR="00DF6024">
          <w:rPr>
            <w:webHidden/>
          </w:rPr>
        </w:r>
        <w:r w:rsidR="00DF6024">
          <w:rPr>
            <w:webHidden/>
          </w:rPr>
          <w:fldChar w:fldCharType="separate"/>
        </w:r>
        <w:r w:rsidR="00DF6024">
          <w:rPr>
            <w:webHidden/>
          </w:rPr>
          <w:t>105</w:t>
        </w:r>
        <w:r w:rsidR="00DF6024">
          <w:rPr>
            <w:webHidden/>
          </w:rPr>
          <w:fldChar w:fldCharType="end"/>
        </w:r>
      </w:hyperlink>
    </w:p>
    <w:p w14:paraId="18FC9778" w14:textId="4EBE52DB" w:rsidR="00DF6024" w:rsidRDefault="00F13BB0">
      <w:pPr>
        <w:pStyle w:val="TOC4"/>
        <w:tabs>
          <w:tab w:val="left" w:pos="1760"/>
          <w:tab w:val="right" w:leader="dot" w:pos="9651"/>
        </w:tabs>
        <w:rPr>
          <w:rFonts w:eastAsiaTheme="minorEastAsia" w:cstheme="minorBidi"/>
          <w:noProof/>
          <w:sz w:val="22"/>
          <w:szCs w:val="22"/>
        </w:rPr>
      </w:pPr>
      <w:hyperlink w:anchor="_Toc75156670" w:history="1">
        <w:r w:rsidR="00DF6024" w:rsidRPr="000612FE">
          <w:rPr>
            <w:rStyle w:val="Hyperlink"/>
            <w:rFonts w:eastAsiaTheme="majorEastAsia"/>
            <w:noProof/>
            <w:lang w:bidi="en-US"/>
          </w:rPr>
          <w:t>8.9.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70 \h </w:instrText>
        </w:r>
        <w:r w:rsidR="00DF6024">
          <w:rPr>
            <w:noProof/>
            <w:webHidden/>
          </w:rPr>
        </w:r>
        <w:r w:rsidR="00DF6024">
          <w:rPr>
            <w:noProof/>
            <w:webHidden/>
          </w:rPr>
          <w:fldChar w:fldCharType="separate"/>
        </w:r>
        <w:r w:rsidR="00DF6024">
          <w:rPr>
            <w:noProof/>
            <w:webHidden/>
          </w:rPr>
          <w:t>105</w:t>
        </w:r>
        <w:r w:rsidR="00DF6024">
          <w:rPr>
            <w:noProof/>
            <w:webHidden/>
          </w:rPr>
          <w:fldChar w:fldCharType="end"/>
        </w:r>
      </w:hyperlink>
    </w:p>
    <w:p w14:paraId="2D4BA725" w14:textId="46187B32" w:rsidR="00DF6024" w:rsidRDefault="00F13BB0">
      <w:pPr>
        <w:pStyle w:val="TOC4"/>
        <w:tabs>
          <w:tab w:val="left" w:pos="1760"/>
          <w:tab w:val="right" w:leader="dot" w:pos="9651"/>
        </w:tabs>
        <w:rPr>
          <w:rFonts w:eastAsiaTheme="minorEastAsia" w:cstheme="minorBidi"/>
          <w:noProof/>
          <w:sz w:val="22"/>
          <w:szCs w:val="22"/>
        </w:rPr>
      </w:pPr>
      <w:hyperlink w:anchor="_Toc75156671" w:history="1">
        <w:r w:rsidR="00DF6024" w:rsidRPr="000612FE">
          <w:rPr>
            <w:rStyle w:val="Hyperlink"/>
            <w:rFonts w:eastAsiaTheme="majorEastAsia"/>
            <w:noProof/>
            <w:lang w:bidi="en-US"/>
          </w:rPr>
          <w:t>8.9.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671 \h </w:instrText>
        </w:r>
        <w:r w:rsidR="00DF6024">
          <w:rPr>
            <w:noProof/>
            <w:webHidden/>
          </w:rPr>
        </w:r>
        <w:r w:rsidR="00DF6024">
          <w:rPr>
            <w:noProof/>
            <w:webHidden/>
          </w:rPr>
          <w:fldChar w:fldCharType="separate"/>
        </w:r>
        <w:r w:rsidR="00DF6024">
          <w:rPr>
            <w:noProof/>
            <w:webHidden/>
          </w:rPr>
          <w:t>106</w:t>
        </w:r>
        <w:r w:rsidR="00DF6024">
          <w:rPr>
            <w:noProof/>
            <w:webHidden/>
          </w:rPr>
          <w:fldChar w:fldCharType="end"/>
        </w:r>
      </w:hyperlink>
    </w:p>
    <w:p w14:paraId="4A57F408" w14:textId="444075F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72" w:history="1">
        <w:r w:rsidR="00DF6024" w:rsidRPr="000612FE">
          <w:rPr>
            <w:rStyle w:val="Hyperlink"/>
            <w:rFonts w:asciiTheme="majorHAnsi" w:hAnsiTheme="majorHAnsi"/>
          </w:rPr>
          <w:t>8.9.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72 \h </w:instrText>
        </w:r>
        <w:r w:rsidR="00DF6024">
          <w:rPr>
            <w:webHidden/>
          </w:rPr>
        </w:r>
        <w:r w:rsidR="00DF6024">
          <w:rPr>
            <w:webHidden/>
          </w:rPr>
          <w:fldChar w:fldCharType="separate"/>
        </w:r>
        <w:r w:rsidR="00DF6024">
          <w:rPr>
            <w:webHidden/>
          </w:rPr>
          <w:t>106</w:t>
        </w:r>
        <w:r w:rsidR="00DF6024">
          <w:rPr>
            <w:webHidden/>
          </w:rPr>
          <w:fldChar w:fldCharType="end"/>
        </w:r>
      </w:hyperlink>
    </w:p>
    <w:p w14:paraId="2B39BC96" w14:textId="38A32D06" w:rsidR="00DF6024" w:rsidRDefault="00F13BB0">
      <w:pPr>
        <w:pStyle w:val="TOC4"/>
        <w:tabs>
          <w:tab w:val="left" w:pos="1760"/>
          <w:tab w:val="right" w:leader="dot" w:pos="9651"/>
        </w:tabs>
        <w:rPr>
          <w:rFonts w:eastAsiaTheme="minorEastAsia" w:cstheme="minorBidi"/>
          <w:noProof/>
          <w:sz w:val="22"/>
          <w:szCs w:val="22"/>
        </w:rPr>
      </w:pPr>
      <w:hyperlink w:anchor="_Toc75156673" w:history="1">
        <w:r w:rsidR="00DF6024" w:rsidRPr="000612FE">
          <w:rPr>
            <w:rStyle w:val="Hyperlink"/>
            <w:rFonts w:eastAsiaTheme="majorEastAsia"/>
            <w:noProof/>
            <w:lang w:bidi="en-US"/>
          </w:rPr>
          <w:t>8.9.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73 \h </w:instrText>
        </w:r>
        <w:r w:rsidR="00DF6024">
          <w:rPr>
            <w:noProof/>
            <w:webHidden/>
          </w:rPr>
        </w:r>
        <w:r w:rsidR="00DF6024">
          <w:rPr>
            <w:noProof/>
            <w:webHidden/>
          </w:rPr>
          <w:fldChar w:fldCharType="separate"/>
        </w:r>
        <w:r w:rsidR="00DF6024">
          <w:rPr>
            <w:noProof/>
            <w:webHidden/>
          </w:rPr>
          <w:t>106</w:t>
        </w:r>
        <w:r w:rsidR="00DF6024">
          <w:rPr>
            <w:noProof/>
            <w:webHidden/>
          </w:rPr>
          <w:fldChar w:fldCharType="end"/>
        </w:r>
      </w:hyperlink>
    </w:p>
    <w:p w14:paraId="61048CA0" w14:textId="7758482A" w:rsidR="00DF6024" w:rsidRDefault="00F13BB0">
      <w:pPr>
        <w:pStyle w:val="TOC4"/>
        <w:tabs>
          <w:tab w:val="left" w:pos="1760"/>
          <w:tab w:val="right" w:leader="dot" w:pos="9651"/>
        </w:tabs>
        <w:rPr>
          <w:rFonts w:eastAsiaTheme="minorEastAsia" w:cstheme="minorBidi"/>
          <w:noProof/>
          <w:sz w:val="22"/>
          <w:szCs w:val="22"/>
        </w:rPr>
      </w:pPr>
      <w:hyperlink w:anchor="_Toc75156674" w:history="1">
        <w:r w:rsidR="00DF6024" w:rsidRPr="000612FE">
          <w:rPr>
            <w:rStyle w:val="Hyperlink"/>
            <w:rFonts w:eastAsiaTheme="majorEastAsia"/>
            <w:noProof/>
            <w:lang w:bidi="en-US"/>
          </w:rPr>
          <w:t>8.9.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74 \h </w:instrText>
        </w:r>
        <w:r w:rsidR="00DF6024">
          <w:rPr>
            <w:noProof/>
            <w:webHidden/>
          </w:rPr>
        </w:r>
        <w:r w:rsidR="00DF6024">
          <w:rPr>
            <w:noProof/>
            <w:webHidden/>
          </w:rPr>
          <w:fldChar w:fldCharType="separate"/>
        </w:r>
        <w:r w:rsidR="00DF6024">
          <w:rPr>
            <w:noProof/>
            <w:webHidden/>
          </w:rPr>
          <w:t>107</w:t>
        </w:r>
        <w:r w:rsidR="00DF6024">
          <w:rPr>
            <w:noProof/>
            <w:webHidden/>
          </w:rPr>
          <w:fldChar w:fldCharType="end"/>
        </w:r>
      </w:hyperlink>
    </w:p>
    <w:p w14:paraId="0693B091" w14:textId="1567C0B5"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75" w:history="1">
        <w:r w:rsidR="00DF6024" w:rsidRPr="000612FE">
          <w:rPr>
            <w:rStyle w:val="Hyperlink"/>
            <w:noProof/>
          </w:rPr>
          <w:t>8.10.</w:t>
        </w:r>
        <w:r w:rsidR="00DF6024">
          <w:rPr>
            <w:rFonts w:asciiTheme="minorHAnsi" w:eastAsiaTheme="minorEastAsia" w:hAnsiTheme="minorHAnsi" w:cstheme="minorBidi"/>
            <w:caps w:val="0"/>
            <w:noProof/>
            <w:szCs w:val="22"/>
            <w:lang w:bidi="ar-SA"/>
          </w:rPr>
          <w:tab/>
        </w:r>
        <w:r w:rsidR="00DF6024" w:rsidRPr="000612FE">
          <w:rPr>
            <w:rStyle w:val="Hyperlink"/>
            <w:noProof/>
          </w:rPr>
          <w:t>BKS phê duyệt hồ sơ bán (Make)</w:t>
        </w:r>
        <w:r w:rsidR="00DF6024">
          <w:rPr>
            <w:noProof/>
            <w:webHidden/>
          </w:rPr>
          <w:tab/>
        </w:r>
        <w:r w:rsidR="00DF6024">
          <w:rPr>
            <w:noProof/>
            <w:webHidden/>
          </w:rPr>
          <w:fldChar w:fldCharType="begin"/>
        </w:r>
        <w:r w:rsidR="00DF6024">
          <w:rPr>
            <w:noProof/>
            <w:webHidden/>
          </w:rPr>
          <w:instrText xml:space="preserve"> PAGEREF _Toc75156675 \h </w:instrText>
        </w:r>
        <w:r w:rsidR="00DF6024">
          <w:rPr>
            <w:noProof/>
            <w:webHidden/>
          </w:rPr>
        </w:r>
        <w:r w:rsidR="00DF6024">
          <w:rPr>
            <w:noProof/>
            <w:webHidden/>
          </w:rPr>
          <w:fldChar w:fldCharType="separate"/>
        </w:r>
        <w:r w:rsidR="00DF6024">
          <w:rPr>
            <w:noProof/>
            <w:webHidden/>
          </w:rPr>
          <w:t>108</w:t>
        </w:r>
        <w:r w:rsidR="00DF6024">
          <w:rPr>
            <w:noProof/>
            <w:webHidden/>
          </w:rPr>
          <w:fldChar w:fldCharType="end"/>
        </w:r>
      </w:hyperlink>
    </w:p>
    <w:p w14:paraId="6AE9675E" w14:textId="00463B21"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76" w:history="1">
        <w:r w:rsidR="00DF6024" w:rsidRPr="000612FE">
          <w:rPr>
            <w:rStyle w:val="Hyperlink"/>
            <w:rFonts w:asciiTheme="majorHAnsi" w:hAnsiTheme="majorHAnsi"/>
          </w:rPr>
          <w:t>8.10.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676 \h </w:instrText>
        </w:r>
        <w:r w:rsidR="00DF6024">
          <w:rPr>
            <w:webHidden/>
          </w:rPr>
        </w:r>
        <w:r w:rsidR="00DF6024">
          <w:rPr>
            <w:webHidden/>
          </w:rPr>
          <w:fldChar w:fldCharType="separate"/>
        </w:r>
        <w:r w:rsidR="00DF6024">
          <w:rPr>
            <w:webHidden/>
          </w:rPr>
          <w:t>108</w:t>
        </w:r>
        <w:r w:rsidR="00DF6024">
          <w:rPr>
            <w:webHidden/>
          </w:rPr>
          <w:fldChar w:fldCharType="end"/>
        </w:r>
      </w:hyperlink>
    </w:p>
    <w:p w14:paraId="172F5FF0" w14:textId="2CC92A7A" w:rsidR="00DF6024" w:rsidRDefault="00F13BB0">
      <w:pPr>
        <w:pStyle w:val="TOC4"/>
        <w:tabs>
          <w:tab w:val="left" w:pos="1760"/>
          <w:tab w:val="right" w:leader="dot" w:pos="9651"/>
        </w:tabs>
        <w:rPr>
          <w:rFonts w:eastAsiaTheme="minorEastAsia" w:cstheme="minorBidi"/>
          <w:noProof/>
          <w:sz w:val="22"/>
          <w:szCs w:val="22"/>
        </w:rPr>
      </w:pPr>
      <w:hyperlink w:anchor="_Toc75156677" w:history="1">
        <w:r w:rsidR="00DF6024" w:rsidRPr="000612FE">
          <w:rPr>
            <w:rStyle w:val="Hyperlink"/>
            <w:rFonts w:eastAsiaTheme="majorEastAsia"/>
            <w:noProof/>
            <w:lang w:bidi="en-US"/>
          </w:rPr>
          <w:t>8.10.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77 \h </w:instrText>
        </w:r>
        <w:r w:rsidR="00DF6024">
          <w:rPr>
            <w:noProof/>
            <w:webHidden/>
          </w:rPr>
        </w:r>
        <w:r w:rsidR="00DF6024">
          <w:rPr>
            <w:noProof/>
            <w:webHidden/>
          </w:rPr>
          <w:fldChar w:fldCharType="separate"/>
        </w:r>
        <w:r w:rsidR="00DF6024">
          <w:rPr>
            <w:noProof/>
            <w:webHidden/>
          </w:rPr>
          <w:t>108</w:t>
        </w:r>
        <w:r w:rsidR="00DF6024">
          <w:rPr>
            <w:noProof/>
            <w:webHidden/>
          </w:rPr>
          <w:fldChar w:fldCharType="end"/>
        </w:r>
      </w:hyperlink>
    </w:p>
    <w:p w14:paraId="0F802520" w14:textId="302E559C" w:rsidR="00DF6024" w:rsidRDefault="00F13BB0">
      <w:pPr>
        <w:pStyle w:val="TOC4"/>
        <w:tabs>
          <w:tab w:val="left" w:pos="1760"/>
          <w:tab w:val="right" w:leader="dot" w:pos="9651"/>
        </w:tabs>
        <w:rPr>
          <w:rFonts w:eastAsiaTheme="minorEastAsia" w:cstheme="minorBidi"/>
          <w:noProof/>
          <w:sz w:val="22"/>
          <w:szCs w:val="22"/>
        </w:rPr>
      </w:pPr>
      <w:hyperlink w:anchor="_Toc75156678" w:history="1">
        <w:r w:rsidR="00DF6024" w:rsidRPr="000612FE">
          <w:rPr>
            <w:rStyle w:val="Hyperlink"/>
            <w:rFonts w:eastAsiaTheme="majorEastAsia"/>
            <w:noProof/>
            <w:lang w:bidi="en-US"/>
          </w:rPr>
          <w:t>8.10.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678 \h </w:instrText>
        </w:r>
        <w:r w:rsidR="00DF6024">
          <w:rPr>
            <w:noProof/>
            <w:webHidden/>
          </w:rPr>
        </w:r>
        <w:r w:rsidR="00DF6024">
          <w:rPr>
            <w:noProof/>
            <w:webHidden/>
          </w:rPr>
          <w:fldChar w:fldCharType="separate"/>
        </w:r>
        <w:r w:rsidR="00DF6024">
          <w:rPr>
            <w:noProof/>
            <w:webHidden/>
          </w:rPr>
          <w:t>109</w:t>
        </w:r>
        <w:r w:rsidR="00DF6024">
          <w:rPr>
            <w:noProof/>
            <w:webHidden/>
          </w:rPr>
          <w:fldChar w:fldCharType="end"/>
        </w:r>
      </w:hyperlink>
    </w:p>
    <w:p w14:paraId="421CF32C" w14:textId="7C1128C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79" w:history="1">
        <w:r w:rsidR="00DF6024" w:rsidRPr="000612FE">
          <w:rPr>
            <w:rStyle w:val="Hyperlink"/>
            <w:rFonts w:asciiTheme="majorHAnsi" w:hAnsiTheme="majorHAnsi"/>
          </w:rPr>
          <w:t>8.10.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79 \h </w:instrText>
        </w:r>
        <w:r w:rsidR="00DF6024">
          <w:rPr>
            <w:webHidden/>
          </w:rPr>
        </w:r>
        <w:r w:rsidR="00DF6024">
          <w:rPr>
            <w:webHidden/>
          </w:rPr>
          <w:fldChar w:fldCharType="separate"/>
        </w:r>
        <w:r w:rsidR="00DF6024">
          <w:rPr>
            <w:webHidden/>
          </w:rPr>
          <w:t>110</w:t>
        </w:r>
        <w:r w:rsidR="00DF6024">
          <w:rPr>
            <w:webHidden/>
          </w:rPr>
          <w:fldChar w:fldCharType="end"/>
        </w:r>
      </w:hyperlink>
    </w:p>
    <w:p w14:paraId="6BA9C1D0" w14:textId="64F41847" w:rsidR="00DF6024" w:rsidRDefault="00F13BB0">
      <w:pPr>
        <w:pStyle w:val="TOC4"/>
        <w:tabs>
          <w:tab w:val="left" w:pos="1760"/>
          <w:tab w:val="right" w:leader="dot" w:pos="9651"/>
        </w:tabs>
        <w:rPr>
          <w:rFonts w:eastAsiaTheme="minorEastAsia" w:cstheme="minorBidi"/>
          <w:noProof/>
          <w:sz w:val="22"/>
          <w:szCs w:val="22"/>
        </w:rPr>
      </w:pPr>
      <w:hyperlink w:anchor="_Toc75156680" w:history="1">
        <w:r w:rsidR="00DF6024" w:rsidRPr="000612FE">
          <w:rPr>
            <w:rStyle w:val="Hyperlink"/>
            <w:rFonts w:eastAsiaTheme="majorEastAsia"/>
            <w:noProof/>
            <w:lang w:bidi="en-US"/>
          </w:rPr>
          <w:t>8.10.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80 \h </w:instrText>
        </w:r>
        <w:r w:rsidR="00DF6024">
          <w:rPr>
            <w:noProof/>
            <w:webHidden/>
          </w:rPr>
        </w:r>
        <w:r w:rsidR="00DF6024">
          <w:rPr>
            <w:noProof/>
            <w:webHidden/>
          </w:rPr>
          <w:fldChar w:fldCharType="separate"/>
        </w:r>
        <w:r w:rsidR="00DF6024">
          <w:rPr>
            <w:noProof/>
            <w:webHidden/>
          </w:rPr>
          <w:t>110</w:t>
        </w:r>
        <w:r w:rsidR="00DF6024">
          <w:rPr>
            <w:noProof/>
            <w:webHidden/>
          </w:rPr>
          <w:fldChar w:fldCharType="end"/>
        </w:r>
      </w:hyperlink>
    </w:p>
    <w:p w14:paraId="6A7D38CE" w14:textId="5078E7A0" w:rsidR="00DF6024" w:rsidRDefault="00F13BB0">
      <w:pPr>
        <w:pStyle w:val="TOC4"/>
        <w:tabs>
          <w:tab w:val="left" w:pos="1760"/>
          <w:tab w:val="right" w:leader="dot" w:pos="9651"/>
        </w:tabs>
        <w:rPr>
          <w:rFonts w:eastAsiaTheme="minorEastAsia" w:cstheme="minorBidi"/>
          <w:noProof/>
          <w:sz w:val="22"/>
          <w:szCs w:val="22"/>
        </w:rPr>
      </w:pPr>
      <w:hyperlink w:anchor="_Toc75156681" w:history="1">
        <w:r w:rsidR="00DF6024" w:rsidRPr="000612FE">
          <w:rPr>
            <w:rStyle w:val="Hyperlink"/>
            <w:rFonts w:eastAsiaTheme="majorEastAsia"/>
            <w:noProof/>
            <w:lang w:bidi="en-US"/>
          </w:rPr>
          <w:t>8.10.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81 \h </w:instrText>
        </w:r>
        <w:r w:rsidR="00DF6024">
          <w:rPr>
            <w:noProof/>
            <w:webHidden/>
          </w:rPr>
        </w:r>
        <w:r w:rsidR="00DF6024">
          <w:rPr>
            <w:noProof/>
            <w:webHidden/>
          </w:rPr>
          <w:fldChar w:fldCharType="separate"/>
        </w:r>
        <w:r w:rsidR="00DF6024">
          <w:rPr>
            <w:noProof/>
            <w:webHidden/>
          </w:rPr>
          <w:t>111</w:t>
        </w:r>
        <w:r w:rsidR="00DF6024">
          <w:rPr>
            <w:noProof/>
            <w:webHidden/>
          </w:rPr>
          <w:fldChar w:fldCharType="end"/>
        </w:r>
      </w:hyperlink>
    </w:p>
    <w:p w14:paraId="60F91492" w14:textId="56D74DB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82" w:history="1">
        <w:r w:rsidR="00DF6024" w:rsidRPr="000612FE">
          <w:rPr>
            <w:rStyle w:val="Hyperlink"/>
            <w:rFonts w:asciiTheme="majorHAnsi" w:hAnsiTheme="majorHAnsi"/>
          </w:rPr>
          <w:t>8.10.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thực hiện giao dịch 8104</w:t>
        </w:r>
        <w:r w:rsidR="00DF6024">
          <w:rPr>
            <w:webHidden/>
          </w:rPr>
          <w:tab/>
        </w:r>
        <w:r w:rsidR="00DF6024">
          <w:rPr>
            <w:webHidden/>
          </w:rPr>
          <w:fldChar w:fldCharType="begin"/>
        </w:r>
        <w:r w:rsidR="00DF6024">
          <w:rPr>
            <w:webHidden/>
          </w:rPr>
          <w:instrText xml:space="preserve"> PAGEREF _Toc75156682 \h </w:instrText>
        </w:r>
        <w:r w:rsidR="00DF6024">
          <w:rPr>
            <w:webHidden/>
          </w:rPr>
        </w:r>
        <w:r w:rsidR="00DF6024">
          <w:rPr>
            <w:webHidden/>
          </w:rPr>
          <w:fldChar w:fldCharType="separate"/>
        </w:r>
        <w:r w:rsidR="00DF6024">
          <w:rPr>
            <w:webHidden/>
          </w:rPr>
          <w:t>112</w:t>
        </w:r>
        <w:r w:rsidR="00DF6024">
          <w:rPr>
            <w:webHidden/>
          </w:rPr>
          <w:fldChar w:fldCharType="end"/>
        </w:r>
      </w:hyperlink>
    </w:p>
    <w:p w14:paraId="4E9707CB" w14:textId="2D625C27" w:rsidR="00DF6024" w:rsidRDefault="00F13BB0">
      <w:pPr>
        <w:pStyle w:val="TOC4"/>
        <w:tabs>
          <w:tab w:val="left" w:pos="1760"/>
          <w:tab w:val="right" w:leader="dot" w:pos="9651"/>
        </w:tabs>
        <w:rPr>
          <w:rFonts w:eastAsiaTheme="minorEastAsia" w:cstheme="minorBidi"/>
          <w:noProof/>
          <w:sz w:val="22"/>
          <w:szCs w:val="22"/>
        </w:rPr>
      </w:pPr>
      <w:hyperlink w:anchor="_Toc75156683" w:history="1">
        <w:r w:rsidR="00DF6024" w:rsidRPr="000612FE">
          <w:rPr>
            <w:rStyle w:val="Hyperlink"/>
            <w:rFonts w:eastAsiaTheme="majorEastAsia"/>
            <w:noProof/>
            <w:lang w:bidi="en-US"/>
          </w:rPr>
          <w:t>8.10.3.1.</w:t>
        </w:r>
        <w:r w:rsidR="00DF6024">
          <w:rPr>
            <w:rFonts w:eastAsiaTheme="minorEastAsia" w:cstheme="minorBidi"/>
            <w:noProof/>
            <w:sz w:val="22"/>
            <w:szCs w:val="22"/>
          </w:rPr>
          <w:tab/>
        </w:r>
        <w:r w:rsidR="00DF6024" w:rsidRPr="000612FE">
          <w:rPr>
            <w:rStyle w:val="Hyperlink"/>
            <w:rFonts w:eastAsiaTheme="majorEastAsia"/>
            <w:noProof/>
            <w:lang w:bidi="en-US"/>
          </w:rPr>
          <w:t>Appcheck</w:t>
        </w:r>
        <w:r w:rsidR="00DF6024">
          <w:rPr>
            <w:noProof/>
            <w:webHidden/>
          </w:rPr>
          <w:tab/>
        </w:r>
        <w:r w:rsidR="00DF6024">
          <w:rPr>
            <w:noProof/>
            <w:webHidden/>
          </w:rPr>
          <w:fldChar w:fldCharType="begin"/>
        </w:r>
        <w:r w:rsidR="00DF6024">
          <w:rPr>
            <w:noProof/>
            <w:webHidden/>
          </w:rPr>
          <w:instrText xml:space="preserve"> PAGEREF _Toc75156683 \h </w:instrText>
        </w:r>
        <w:r w:rsidR="00DF6024">
          <w:rPr>
            <w:noProof/>
            <w:webHidden/>
          </w:rPr>
        </w:r>
        <w:r w:rsidR="00DF6024">
          <w:rPr>
            <w:noProof/>
            <w:webHidden/>
          </w:rPr>
          <w:fldChar w:fldCharType="separate"/>
        </w:r>
        <w:r w:rsidR="00DF6024">
          <w:rPr>
            <w:noProof/>
            <w:webHidden/>
          </w:rPr>
          <w:t>112</w:t>
        </w:r>
        <w:r w:rsidR="00DF6024">
          <w:rPr>
            <w:noProof/>
            <w:webHidden/>
          </w:rPr>
          <w:fldChar w:fldCharType="end"/>
        </w:r>
      </w:hyperlink>
    </w:p>
    <w:p w14:paraId="1312E006" w14:textId="468FB0C5" w:rsidR="00DF6024" w:rsidRDefault="00F13BB0">
      <w:pPr>
        <w:pStyle w:val="TOC4"/>
        <w:tabs>
          <w:tab w:val="left" w:pos="1760"/>
          <w:tab w:val="right" w:leader="dot" w:pos="9651"/>
        </w:tabs>
        <w:rPr>
          <w:rFonts w:eastAsiaTheme="minorEastAsia" w:cstheme="minorBidi"/>
          <w:noProof/>
          <w:sz w:val="22"/>
          <w:szCs w:val="22"/>
        </w:rPr>
      </w:pPr>
      <w:hyperlink w:anchor="_Toc75156684" w:history="1">
        <w:r w:rsidR="00DF6024" w:rsidRPr="000612FE">
          <w:rPr>
            <w:rStyle w:val="Hyperlink"/>
            <w:rFonts w:eastAsiaTheme="majorEastAsia"/>
            <w:noProof/>
            <w:lang w:bidi="en-US"/>
          </w:rPr>
          <w:t>8.10.3.2.</w:t>
        </w:r>
        <w:r w:rsidR="00DF6024">
          <w:rPr>
            <w:rFonts w:eastAsiaTheme="minorEastAsia" w:cstheme="minorBidi"/>
            <w:noProof/>
            <w:sz w:val="22"/>
            <w:szCs w:val="22"/>
          </w:rPr>
          <w:tab/>
        </w:r>
        <w:r w:rsidR="00DF6024" w:rsidRPr="000612FE">
          <w:rPr>
            <w:rStyle w:val="Hyperlink"/>
            <w:rFonts w:eastAsiaTheme="majorEastAsia"/>
            <w:noProof/>
            <w:lang w:bidi="en-US"/>
          </w:rPr>
          <w:t>Appupdate</w:t>
        </w:r>
        <w:r w:rsidR="00DF6024">
          <w:rPr>
            <w:noProof/>
            <w:webHidden/>
          </w:rPr>
          <w:tab/>
        </w:r>
        <w:r w:rsidR="00DF6024">
          <w:rPr>
            <w:noProof/>
            <w:webHidden/>
          </w:rPr>
          <w:fldChar w:fldCharType="begin"/>
        </w:r>
        <w:r w:rsidR="00DF6024">
          <w:rPr>
            <w:noProof/>
            <w:webHidden/>
          </w:rPr>
          <w:instrText xml:space="preserve"> PAGEREF _Toc75156684 \h </w:instrText>
        </w:r>
        <w:r w:rsidR="00DF6024">
          <w:rPr>
            <w:noProof/>
            <w:webHidden/>
          </w:rPr>
        </w:r>
        <w:r w:rsidR="00DF6024">
          <w:rPr>
            <w:noProof/>
            <w:webHidden/>
          </w:rPr>
          <w:fldChar w:fldCharType="separate"/>
        </w:r>
        <w:r w:rsidR="00DF6024">
          <w:rPr>
            <w:noProof/>
            <w:webHidden/>
          </w:rPr>
          <w:t>112</w:t>
        </w:r>
        <w:r w:rsidR="00DF6024">
          <w:rPr>
            <w:noProof/>
            <w:webHidden/>
          </w:rPr>
          <w:fldChar w:fldCharType="end"/>
        </w:r>
      </w:hyperlink>
    </w:p>
    <w:p w14:paraId="56290186" w14:textId="0BCFEE65"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85" w:history="1">
        <w:r w:rsidR="00DF6024" w:rsidRPr="000612FE">
          <w:rPr>
            <w:rStyle w:val="Hyperlink"/>
            <w:noProof/>
          </w:rPr>
          <w:t>8.11.</w:t>
        </w:r>
        <w:r w:rsidR="00DF6024">
          <w:rPr>
            <w:rFonts w:asciiTheme="minorHAnsi" w:eastAsiaTheme="minorEastAsia" w:hAnsiTheme="minorHAnsi" w:cstheme="minorBidi"/>
            <w:caps w:val="0"/>
            <w:noProof/>
            <w:szCs w:val="22"/>
            <w:lang w:bidi="ar-SA"/>
          </w:rPr>
          <w:tab/>
        </w:r>
        <w:r w:rsidR="00DF6024" w:rsidRPr="000612FE">
          <w:rPr>
            <w:rStyle w:val="Hyperlink"/>
            <w:noProof/>
          </w:rPr>
          <w:t>BKS phê duyệt hồ sơ bán (CHECK)</w:t>
        </w:r>
        <w:r w:rsidR="00DF6024">
          <w:rPr>
            <w:noProof/>
            <w:webHidden/>
          </w:rPr>
          <w:tab/>
        </w:r>
        <w:r w:rsidR="00DF6024">
          <w:rPr>
            <w:noProof/>
            <w:webHidden/>
          </w:rPr>
          <w:fldChar w:fldCharType="begin"/>
        </w:r>
        <w:r w:rsidR="00DF6024">
          <w:rPr>
            <w:noProof/>
            <w:webHidden/>
          </w:rPr>
          <w:instrText xml:space="preserve"> PAGEREF _Toc75156685 \h </w:instrText>
        </w:r>
        <w:r w:rsidR="00DF6024">
          <w:rPr>
            <w:noProof/>
            <w:webHidden/>
          </w:rPr>
        </w:r>
        <w:r w:rsidR="00DF6024">
          <w:rPr>
            <w:noProof/>
            <w:webHidden/>
          </w:rPr>
          <w:fldChar w:fldCharType="separate"/>
        </w:r>
        <w:r w:rsidR="00DF6024">
          <w:rPr>
            <w:noProof/>
            <w:webHidden/>
          </w:rPr>
          <w:t>115</w:t>
        </w:r>
        <w:r w:rsidR="00DF6024">
          <w:rPr>
            <w:noProof/>
            <w:webHidden/>
          </w:rPr>
          <w:fldChar w:fldCharType="end"/>
        </w:r>
      </w:hyperlink>
    </w:p>
    <w:p w14:paraId="7E2C461F" w14:textId="67CACF5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86" w:history="1">
        <w:r w:rsidR="00DF6024" w:rsidRPr="000612FE">
          <w:rPr>
            <w:rStyle w:val="Hyperlink"/>
            <w:rFonts w:asciiTheme="majorHAnsi" w:hAnsiTheme="majorHAnsi"/>
          </w:rPr>
          <w:t>8.1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686 \h </w:instrText>
        </w:r>
        <w:r w:rsidR="00DF6024">
          <w:rPr>
            <w:webHidden/>
          </w:rPr>
        </w:r>
        <w:r w:rsidR="00DF6024">
          <w:rPr>
            <w:webHidden/>
          </w:rPr>
          <w:fldChar w:fldCharType="separate"/>
        </w:r>
        <w:r w:rsidR="00DF6024">
          <w:rPr>
            <w:webHidden/>
          </w:rPr>
          <w:t>115</w:t>
        </w:r>
        <w:r w:rsidR="00DF6024">
          <w:rPr>
            <w:webHidden/>
          </w:rPr>
          <w:fldChar w:fldCharType="end"/>
        </w:r>
      </w:hyperlink>
    </w:p>
    <w:p w14:paraId="038B084E" w14:textId="6461B82C" w:rsidR="00DF6024" w:rsidRDefault="00F13BB0">
      <w:pPr>
        <w:pStyle w:val="TOC4"/>
        <w:tabs>
          <w:tab w:val="left" w:pos="1760"/>
          <w:tab w:val="right" w:leader="dot" w:pos="9651"/>
        </w:tabs>
        <w:rPr>
          <w:rFonts w:eastAsiaTheme="minorEastAsia" w:cstheme="minorBidi"/>
          <w:noProof/>
          <w:sz w:val="22"/>
          <w:szCs w:val="22"/>
        </w:rPr>
      </w:pPr>
      <w:hyperlink w:anchor="_Toc75156687" w:history="1">
        <w:r w:rsidR="00DF6024" w:rsidRPr="000612FE">
          <w:rPr>
            <w:rStyle w:val="Hyperlink"/>
            <w:rFonts w:eastAsiaTheme="majorEastAsia"/>
            <w:noProof/>
            <w:lang w:bidi="en-US"/>
          </w:rPr>
          <w:t>8.11.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87 \h </w:instrText>
        </w:r>
        <w:r w:rsidR="00DF6024">
          <w:rPr>
            <w:noProof/>
            <w:webHidden/>
          </w:rPr>
        </w:r>
        <w:r w:rsidR="00DF6024">
          <w:rPr>
            <w:noProof/>
            <w:webHidden/>
          </w:rPr>
          <w:fldChar w:fldCharType="separate"/>
        </w:r>
        <w:r w:rsidR="00DF6024">
          <w:rPr>
            <w:noProof/>
            <w:webHidden/>
          </w:rPr>
          <w:t>115</w:t>
        </w:r>
        <w:r w:rsidR="00DF6024">
          <w:rPr>
            <w:noProof/>
            <w:webHidden/>
          </w:rPr>
          <w:fldChar w:fldCharType="end"/>
        </w:r>
      </w:hyperlink>
    </w:p>
    <w:p w14:paraId="07CA4153" w14:textId="0D8260DB" w:rsidR="00DF6024" w:rsidRDefault="00F13BB0">
      <w:pPr>
        <w:pStyle w:val="TOC4"/>
        <w:tabs>
          <w:tab w:val="left" w:pos="1760"/>
          <w:tab w:val="right" w:leader="dot" w:pos="9651"/>
        </w:tabs>
        <w:rPr>
          <w:rFonts w:eastAsiaTheme="minorEastAsia" w:cstheme="minorBidi"/>
          <w:noProof/>
          <w:sz w:val="22"/>
          <w:szCs w:val="22"/>
        </w:rPr>
      </w:pPr>
      <w:hyperlink w:anchor="_Toc75156688" w:history="1">
        <w:r w:rsidR="00DF6024" w:rsidRPr="000612FE">
          <w:rPr>
            <w:rStyle w:val="Hyperlink"/>
            <w:rFonts w:eastAsiaTheme="majorEastAsia"/>
            <w:noProof/>
            <w:lang w:bidi="en-US"/>
          </w:rPr>
          <w:t>8.11.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688 \h </w:instrText>
        </w:r>
        <w:r w:rsidR="00DF6024">
          <w:rPr>
            <w:noProof/>
            <w:webHidden/>
          </w:rPr>
        </w:r>
        <w:r w:rsidR="00DF6024">
          <w:rPr>
            <w:noProof/>
            <w:webHidden/>
          </w:rPr>
          <w:fldChar w:fldCharType="separate"/>
        </w:r>
        <w:r w:rsidR="00DF6024">
          <w:rPr>
            <w:noProof/>
            <w:webHidden/>
          </w:rPr>
          <w:t>116</w:t>
        </w:r>
        <w:r w:rsidR="00DF6024">
          <w:rPr>
            <w:noProof/>
            <w:webHidden/>
          </w:rPr>
          <w:fldChar w:fldCharType="end"/>
        </w:r>
      </w:hyperlink>
    </w:p>
    <w:p w14:paraId="7538CE56" w14:textId="4A6FA7D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89" w:history="1">
        <w:r w:rsidR="00DF6024" w:rsidRPr="000612FE">
          <w:rPr>
            <w:rStyle w:val="Hyperlink"/>
            <w:rFonts w:asciiTheme="majorHAnsi" w:hAnsiTheme="majorHAnsi"/>
          </w:rPr>
          <w:t>8.1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89 \h </w:instrText>
        </w:r>
        <w:r w:rsidR="00DF6024">
          <w:rPr>
            <w:webHidden/>
          </w:rPr>
        </w:r>
        <w:r w:rsidR="00DF6024">
          <w:rPr>
            <w:webHidden/>
          </w:rPr>
          <w:fldChar w:fldCharType="separate"/>
        </w:r>
        <w:r w:rsidR="00DF6024">
          <w:rPr>
            <w:webHidden/>
          </w:rPr>
          <w:t>116</w:t>
        </w:r>
        <w:r w:rsidR="00DF6024">
          <w:rPr>
            <w:webHidden/>
          </w:rPr>
          <w:fldChar w:fldCharType="end"/>
        </w:r>
      </w:hyperlink>
    </w:p>
    <w:p w14:paraId="1F50BA7F" w14:textId="7219EE2F" w:rsidR="00DF6024" w:rsidRDefault="00F13BB0">
      <w:pPr>
        <w:pStyle w:val="TOC4"/>
        <w:tabs>
          <w:tab w:val="left" w:pos="1760"/>
          <w:tab w:val="right" w:leader="dot" w:pos="9651"/>
        </w:tabs>
        <w:rPr>
          <w:rFonts w:eastAsiaTheme="minorEastAsia" w:cstheme="minorBidi"/>
          <w:noProof/>
          <w:sz w:val="22"/>
          <w:szCs w:val="22"/>
        </w:rPr>
      </w:pPr>
      <w:hyperlink w:anchor="_Toc75156690" w:history="1">
        <w:r w:rsidR="00DF6024" w:rsidRPr="000612FE">
          <w:rPr>
            <w:rStyle w:val="Hyperlink"/>
            <w:rFonts w:eastAsiaTheme="majorEastAsia"/>
            <w:noProof/>
            <w:lang w:bidi="en-US"/>
          </w:rPr>
          <w:t>8.11.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90 \h </w:instrText>
        </w:r>
        <w:r w:rsidR="00DF6024">
          <w:rPr>
            <w:noProof/>
            <w:webHidden/>
          </w:rPr>
        </w:r>
        <w:r w:rsidR="00DF6024">
          <w:rPr>
            <w:noProof/>
            <w:webHidden/>
          </w:rPr>
          <w:fldChar w:fldCharType="separate"/>
        </w:r>
        <w:r w:rsidR="00DF6024">
          <w:rPr>
            <w:noProof/>
            <w:webHidden/>
          </w:rPr>
          <w:t>116</w:t>
        </w:r>
        <w:r w:rsidR="00DF6024">
          <w:rPr>
            <w:noProof/>
            <w:webHidden/>
          </w:rPr>
          <w:fldChar w:fldCharType="end"/>
        </w:r>
      </w:hyperlink>
    </w:p>
    <w:p w14:paraId="770F5A59" w14:textId="3388DF56" w:rsidR="00DF6024" w:rsidRDefault="00F13BB0">
      <w:pPr>
        <w:pStyle w:val="TOC4"/>
        <w:tabs>
          <w:tab w:val="left" w:pos="1760"/>
          <w:tab w:val="right" w:leader="dot" w:pos="9651"/>
        </w:tabs>
        <w:rPr>
          <w:rFonts w:eastAsiaTheme="minorEastAsia" w:cstheme="minorBidi"/>
          <w:noProof/>
          <w:sz w:val="22"/>
          <w:szCs w:val="22"/>
        </w:rPr>
      </w:pPr>
      <w:hyperlink w:anchor="_Toc75156691" w:history="1">
        <w:r w:rsidR="00DF6024" w:rsidRPr="000612FE">
          <w:rPr>
            <w:rStyle w:val="Hyperlink"/>
            <w:rFonts w:eastAsiaTheme="majorEastAsia"/>
            <w:noProof/>
            <w:lang w:bidi="en-US"/>
          </w:rPr>
          <w:t>8.11.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91 \h </w:instrText>
        </w:r>
        <w:r w:rsidR="00DF6024">
          <w:rPr>
            <w:noProof/>
            <w:webHidden/>
          </w:rPr>
        </w:r>
        <w:r w:rsidR="00DF6024">
          <w:rPr>
            <w:noProof/>
            <w:webHidden/>
          </w:rPr>
          <w:fldChar w:fldCharType="separate"/>
        </w:r>
        <w:r w:rsidR="00DF6024">
          <w:rPr>
            <w:noProof/>
            <w:webHidden/>
          </w:rPr>
          <w:t>117</w:t>
        </w:r>
        <w:r w:rsidR="00DF6024">
          <w:rPr>
            <w:noProof/>
            <w:webHidden/>
          </w:rPr>
          <w:fldChar w:fldCharType="end"/>
        </w:r>
      </w:hyperlink>
    </w:p>
    <w:p w14:paraId="2309FBB9" w14:textId="65BBCA32"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92" w:history="1">
        <w:r w:rsidR="00DF6024" w:rsidRPr="000612FE">
          <w:rPr>
            <w:rStyle w:val="Hyperlink"/>
            <w:noProof/>
          </w:rPr>
          <w:t>8.12.</w:t>
        </w:r>
        <w:r w:rsidR="00DF6024">
          <w:rPr>
            <w:rFonts w:asciiTheme="minorHAnsi" w:eastAsiaTheme="minorEastAsia" w:hAnsiTheme="minorHAnsi" w:cstheme="minorBidi"/>
            <w:caps w:val="0"/>
            <w:noProof/>
            <w:szCs w:val="22"/>
            <w:lang w:bidi="ar-SA"/>
          </w:rPr>
          <w:tab/>
        </w:r>
        <w:r w:rsidR="00DF6024" w:rsidRPr="000612FE">
          <w:rPr>
            <w:rStyle w:val="Hyperlink"/>
            <w:noProof/>
          </w:rPr>
          <w:t>SHS xác nhận chuyển nhượng</w:t>
        </w:r>
        <w:r w:rsidR="00DF6024">
          <w:rPr>
            <w:noProof/>
            <w:webHidden/>
          </w:rPr>
          <w:tab/>
        </w:r>
        <w:r w:rsidR="00DF6024">
          <w:rPr>
            <w:noProof/>
            <w:webHidden/>
          </w:rPr>
          <w:fldChar w:fldCharType="begin"/>
        </w:r>
        <w:r w:rsidR="00DF6024">
          <w:rPr>
            <w:noProof/>
            <w:webHidden/>
          </w:rPr>
          <w:instrText xml:space="preserve"> PAGEREF _Toc75156692 \h </w:instrText>
        </w:r>
        <w:r w:rsidR="00DF6024">
          <w:rPr>
            <w:noProof/>
            <w:webHidden/>
          </w:rPr>
        </w:r>
        <w:r w:rsidR="00DF6024">
          <w:rPr>
            <w:noProof/>
            <w:webHidden/>
          </w:rPr>
          <w:fldChar w:fldCharType="separate"/>
        </w:r>
        <w:r w:rsidR="00DF6024">
          <w:rPr>
            <w:noProof/>
            <w:webHidden/>
          </w:rPr>
          <w:t>118</w:t>
        </w:r>
        <w:r w:rsidR="00DF6024">
          <w:rPr>
            <w:noProof/>
            <w:webHidden/>
          </w:rPr>
          <w:fldChar w:fldCharType="end"/>
        </w:r>
      </w:hyperlink>
    </w:p>
    <w:p w14:paraId="510AB78E" w14:textId="4B20E676"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93" w:history="1">
        <w:r w:rsidR="00DF6024" w:rsidRPr="000612FE">
          <w:rPr>
            <w:rStyle w:val="Hyperlink"/>
            <w:rFonts w:asciiTheme="majorHAnsi" w:hAnsiTheme="majorHAnsi"/>
          </w:rPr>
          <w:t>8.1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 chờ xác nhận chuyển nhượng bán</w:t>
        </w:r>
        <w:r w:rsidR="00DF6024">
          <w:rPr>
            <w:webHidden/>
          </w:rPr>
          <w:tab/>
        </w:r>
        <w:r w:rsidR="00DF6024">
          <w:rPr>
            <w:webHidden/>
          </w:rPr>
          <w:fldChar w:fldCharType="begin"/>
        </w:r>
        <w:r w:rsidR="00DF6024">
          <w:rPr>
            <w:webHidden/>
          </w:rPr>
          <w:instrText xml:space="preserve"> PAGEREF _Toc75156693 \h </w:instrText>
        </w:r>
        <w:r w:rsidR="00DF6024">
          <w:rPr>
            <w:webHidden/>
          </w:rPr>
        </w:r>
        <w:r w:rsidR="00DF6024">
          <w:rPr>
            <w:webHidden/>
          </w:rPr>
          <w:fldChar w:fldCharType="separate"/>
        </w:r>
        <w:r w:rsidR="00DF6024">
          <w:rPr>
            <w:webHidden/>
          </w:rPr>
          <w:t>118</w:t>
        </w:r>
        <w:r w:rsidR="00DF6024">
          <w:rPr>
            <w:webHidden/>
          </w:rPr>
          <w:fldChar w:fldCharType="end"/>
        </w:r>
      </w:hyperlink>
    </w:p>
    <w:p w14:paraId="2330AA24" w14:textId="081E24A0" w:rsidR="00DF6024" w:rsidRDefault="00F13BB0">
      <w:pPr>
        <w:pStyle w:val="TOC4"/>
        <w:tabs>
          <w:tab w:val="left" w:pos="1760"/>
          <w:tab w:val="right" w:leader="dot" w:pos="9651"/>
        </w:tabs>
        <w:rPr>
          <w:rFonts w:eastAsiaTheme="minorEastAsia" w:cstheme="minorBidi"/>
          <w:noProof/>
          <w:sz w:val="22"/>
          <w:szCs w:val="22"/>
        </w:rPr>
      </w:pPr>
      <w:hyperlink w:anchor="_Toc75156694" w:history="1">
        <w:r w:rsidR="00DF6024" w:rsidRPr="000612FE">
          <w:rPr>
            <w:rStyle w:val="Hyperlink"/>
            <w:rFonts w:eastAsiaTheme="majorEastAsia"/>
            <w:noProof/>
            <w:lang w:bidi="en-US"/>
          </w:rPr>
          <w:t>8.12.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94 \h </w:instrText>
        </w:r>
        <w:r w:rsidR="00DF6024">
          <w:rPr>
            <w:noProof/>
            <w:webHidden/>
          </w:rPr>
        </w:r>
        <w:r w:rsidR="00DF6024">
          <w:rPr>
            <w:noProof/>
            <w:webHidden/>
          </w:rPr>
          <w:fldChar w:fldCharType="separate"/>
        </w:r>
        <w:r w:rsidR="00DF6024">
          <w:rPr>
            <w:noProof/>
            <w:webHidden/>
          </w:rPr>
          <w:t>118</w:t>
        </w:r>
        <w:r w:rsidR="00DF6024">
          <w:rPr>
            <w:noProof/>
            <w:webHidden/>
          </w:rPr>
          <w:fldChar w:fldCharType="end"/>
        </w:r>
      </w:hyperlink>
    </w:p>
    <w:p w14:paraId="1CFBDB9B" w14:textId="77B087C6" w:rsidR="00DF6024" w:rsidRDefault="00F13BB0">
      <w:pPr>
        <w:pStyle w:val="TOC4"/>
        <w:tabs>
          <w:tab w:val="left" w:pos="1760"/>
          <w:tab w:val="right" w:leader="dot" w:pos="9651"/>
        </w:tabs>
        <w:rPr>
          <w:rFonts w:eastAsiaTheme="minorEastAsia" w:cstheme="minorBidi"/>
          <w:noProof/>
          <w:sz w:val="22"/>
          <w:szCs w:val="22"/>
        </w:rPr>
      </w:pPr>
      <w:hyperlink w:anchor="_Toc75156695" w:history="1">
        <w:r w:rsidR="00DF6024" w:rsidRPr="000612FE">
          <w:rPr>
            <w:rStyle w:val="Hyperlink"/>
            <w:rFonts w:eastAsiaTheme="majorEastAsia"/>
            <w:noProof/>
            <w:lang w:bidi="en-US"/>
          </w:rPr>
          <w:t>8.12.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695 \h </w:instrText>
        </w:r>
        <w:r w:rsidR="00DF6024">
          <w:rPr>
            <w:noProof/>
            <w:webHidden/>
          </w:rPr>
        </w:r>
        <w:r w:rsidR="00DF6024">
          <w:rPr>
            <w:noProof/>
            <w:webHidden/>
          </w:rPr>
          <w:fldChar w:fldCharType="separate"/>
        </w:r>
        <w:r w:rsidR="00DF6024">
          <w:rPr>
            <w:noProof/>
            <w:webHidden/>
          </w:rPr>
          <w:t>119</w:t>
        </w:r>
        <w:r w:rsidR="00DF6024">
          <w:rPr>
            <w:noProof/>
            <w:webHidden/>
          </w:rPr>
          <w:fldChar w:fldCharType="end"/>
        </w:r>
      </w:hyperlink>
    </w:p>
    <w:p w14:paraId="05248973" w14:textId="2E47D50A"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696" w:history="1">
        <w:r w:rsidR="00DF6024" w:rsidRPr="000612FE">
          <w:rPr>
            <w:rStyle w:val="Hyperlink"/>
            <w:rFonts w:asciiTheme="majorHAnsi" w:hAnsiTheme="majorHAnsi"/>
          </w:rPr>
          <w:t>8.1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696 \h </w:instrText>
        </w:r>
        <w:r w:rsidR="00DF6024">
          <w:rPr>
            <w:webHidden/>
          </w:rPr>
        </w:r>
        <w:r w:rsidR="00DF6024">
          <w:rPr>
            <w:webHidden/>
          </w:rPr>
          <w:fldChar w:fldCharType="separate"/>
        </w:r>
        <w:r w:rsidR="00DF6024">
          <w:rPr>
            <w:webHidden/>
          </w:rPr>
          <w:t>119</w:t>
        </w:r>
        <w:r w:rsidR="00DF6024">
          <w:rPr>
            <w:webHidden/>
          </w:rPr>
          <w:fldChar w:fldCharType="end"/>
        </w:r>
      </w:hyperlink>
    </w:p>
    <w:p w14:paraId="65B9C6D5" w14:textId="5F3ADFC3" w:rsidR="00DF6024" w:rsidRDefault="00F13BB0">
      <w:pPr>
        <w:pStyle w:val="TOC4"/>
        <w:tabs>
          <w:tab w:val="left" w:pos="1760"/>
          <w:tab w:val="right" w:leader="dot" w:pos="9651"/>
        </w:tabs>
        <w:rPr>
          <w:rFonts w:eastAsiaTheme="minorEastAsia" w:cstheme="minorBidi"/>
          <w:noProof/>
          <w:sz w:val="22"/>
          <w:szCs w:val="22"/>
        </w:rPr>
      </w:pPr>
      <w:hyperlink w:anchor="_Toc75156697" w:history="1">
        <w:r w:rsidR="00DF6024" w:rsidRPr="000612FE">
          <w:rPr>
            <w:rStyle w:val="Hyperlink"/>
            <w:rFonts w:eastAsiaTheme="majorEastAsia"/>
            <w:noProof/>
            <w:lang w:bidi="en-US"/>
          </w:rPr>
          <w:t>8.12.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697 \h </w:instrText>
        </w:r>
        <w:r w:rsidR="00DF6024">
          <w:rPr>
            <w:noProof/>
            <w:webHidden/>
          </w:rPr>
        </w:r>
        <w:r w:rsidR="00DF6024">
          <w:rPr>
            <w:noProof/>
            <w:webHidden/>
          </w:rPr>
          <w:fldChar w:fldCharType="separate"/>
        </w:r>
        <w:r w:rsidR="00DF6024">
          <w:rPr>
            <w:noProof/>
            <w:webHidden/>
          </w:rPr>
          <w:t>119</w:t>
        </w:r>
        <w:r w:rsidR="00DF6024">
          <w:rPr>
            <w:noProof/>
            <w:webHidden/>
          </w:rPr>
          <w:fldChar w:fldCharType="end"/>
        </w:r>
      </w:hyperlink>
    </w:p>
    <w:p w14:paraId="230DD337" w14:textId="1E451871" w:rsidR="00DF6024" w:rsidRDefault="00F13BB0">
      <w:pPr>
        <w:pStyle w:val="TOC4"/>
        <w:tabs>
          <w:tab w:val="left" w:pos="1760"/>
          <w:tab w:val="right" w:leader="dot" w:pos="9651"/>
        </w:tabs>
        <w:rPr>
          <w:rFonts w:eastAsiaTheme="minorEastAsia" w:cstheme="minorBidi"/>
          <w:noProof/>
          <w:sz w:val="22"/>
          <w:szCs w:val="22"/>
        </w:rPr>
      </w:pPr>
      <w:hyperlink w:anchor="_Toc75156698" w:history="1">
        <w:r w:rsidR="00DF6024" w:rsidRPr="000612FE">
          <w:rPr>
            <w:rStyle w:val="Hyperlink"/>
            <w:rFonts w:eastAsiaTheme="majorEastAsia"/>
            <w:noProof/>
            <w:lang w:bidi="en-US"/>
          </w:rPr>
          <w:t>8.12.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698 \h </w:instrText>
        </w:r>
        <w:r w:rsidR="00DF6024">
          <w:rPr>
            <w:noProof/>
            <w:webHidden/>
          </w:rPr>
        </w:r>
        <w:r w:rsidR="00DF6024">
          <w:rPr>
            <w:noProof/>
            <w:webHidden/>
          </w:rPr>
          <w:fldChar w:fldCharType="separate"/>
        </w:r>
        <w:r w:rsidR="00DF6024">
          <w:rPr>
            <w:noProof/>
            <w:webHidden/>
          </w:rPr>
          <w:t>119</w:t>
        </w:r>
        <w:r w:rsidR="00DF6024">
          <w:rPr>
            <w:noProof/>
            <w:webHidden/>
          </w:rPr>
          <w:fldChar w:fldCharType="end"/>
        </w:r>
      </w:hyperlink>
    </w:p>
    <w:p w14:paraId="646CA5CB" w14:textId="7E424F66"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699" w:history="1">
        <w:r w:rsidR="00DF6024" w:rsidRPr="000612FE">
          <w:rPr>
            <w:rStyle w:val="Hyperlink"/>
            <w:noProof/>
          </w:rPr>
          <w:t>8.13.</w:t>
        </w:r>
        <w:r w:rsidR="00DF6024">
          <w:rPr>
            <w:rFonts w:asciiTheme="minorHAnsi" w:eastAsiaTheme="minorEastAsia" w:hAnsiTheme="minorHAnsi" w:cstheme="minorBidi"/>
            <w:caps w:val="0"/>
            <w:noProof/>
            <w:szCs w:val="22"/>
            <w:lang w:bidi="ar-SA"/>
          </w:rPr>
          <w:tab/>
        </w:r>
        <w:r w:rsidR="00DF6024" w:rsidRPr="000612FE">
          <w:rPr>
            <w:rStyle w:val="Hyperlink"/>
            <w:noProof/>
          </w:rPr>
          <w:t>Xác nhận hạch toán HĐ bán</w:t>
        </w:r>
        <w:r w:rsidR="00DF6024">
          <w:rPr>
            <w:noProof/>
            <w:webHidden/>
          </w:rPr>
          <w:tab/>
        </w:r>
        <w:r w:rsidR="00DF6024">
          <w:rPr>
            <w:noProof/>
            <w:webHidden/>
          </w:rPr>
          <w:fldChar w:fldCharType="begin"/>
        </w:r>
        <w:r w:rsidR="00DF6024">
          <w:rPr>
            <w:noProof/>
            <w:webHidden/>
          </w:rPr>
          <w:instrText xml:space="preserve"> PAGEREF _Toc75156699 \h </w:instrText>
        </w:r>
        <w:r w:rsidR="00DF6024">
          <w:rPr>
            <w:noProof/>
            <w:webHidden/>
          </w:rPr>
        </w:r>
        <w:r w:rsidR="00DF6024">
          <w:rPr>
            <w:noProof/>
            <w:webHidden/>
          </w:rPr>
          <w:fldChar w:fldCharType="separate"/>
        </w:r>
        <w:r w:rsidR="00DF6024">
          <w:rPr>
            <w:noProof/>
            <w:webHidden/>
          </w:rPr>
          <w:t>120</w:t>
        </w:r>
        <w:r w:rsidR="00DF6024">
          <w:rPr>
            <w:noProof/>
            <w:webHidden/>
          </w:rPr>
          <w:fldChar w:fldCharType="end"/>
        </w:r>
      </w:hyperlink>
    </w:p>
    <w:p w14:paraId="37213B28" w14:textId="45C5741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00" w:history="1">
        <w:r w:rsidR="00DF6024" w:rsidRPr="000612FE">
          <w:rPr>
            <w:rStyle w:val="Hyperlink"/>
            <w:rFonts w:asciiTheme="majorHAnsi" w:hAnsiTheme="majorHAnsi"/>
          </w:rPr>
          <w:t>8.1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w:t>
        </w:r>
        <w:r w:rsidR="00DF6024">
          <w:rPr>
            <w:webHidden/>
          </w:rPr>
          <w:tab/>
        </w:r>
        <w:r w:rsidR="00DF6024">
          <w:rPr>
            <w:webHidden/>
          </w:rPr>
          <w:fldChar w:fldCharType="begin"/>
        </w:r>
        <w:r w:rsidR="00DF6024">
          <w:rPr>
            <w:webHidden/>
          </w:rPr>
          <w:instrText xml:space="preserve"> PAGEREF _Toc75156700 \h </w:instrText>
        </w:r>
        <w:r w:rsidR="00DF6024">
          <w:rPr>
            <w:webHidden/>
          </w:rPr>
        </w:r>
        <w:r w:rsidR="00DF6024">
          <w:rPr>
            <w:webHidden/>
          </w:rPr>
          <w:fldChar w:fldCharType="separate"/>
        </w:r>
        <w:r w:rsidR="00DF6024">
          <w:rPr>
            <w:webHidden/>
          </w:rPr>
          <w:t>120</w:t>
        </w:r>
        <w:r w:rsidR="00DF6024">
          <w:rPr>
            <w:webHidden/>
          </w:rPr>
          <w:fldChar w:fldCharType="end"/>
        </w:r>
      </w:hyperlink>
    </w:p>
    <w:p w14:paraId="10E74247" w14:textId="1CD60A2B" w:rsidR="00DF6024" w:rsidRDefault="00F13BB0">
      <w:pPr>
        <w:pStyle w:val="TOC4"/>
        <w:tabs>
          <w:tab w:val="left" w:pos="1760"/>
          <w:tab w:val="right" w:leader="dot" w:pos="9651"/>
        </w:tabs>
        <w:rPr>
          <w:rFonts w:eastAsiaTheme="minorEastAsia" w:cstheme="minorBidi"/>
          <w:noProof/>
          <w:sz w:val="22"/>
          <w:szCs w:val="22"/>
        </w:rPr>
      </w:pPr>
      <w:hyperlink w:anchor="_Toc75156701" w:history="1">
        <w:r w:rsidR="00DF6024" w:rsidRPr="000612FE">
          <w:rPr>
            <w:rStyle w:val="Hyperlink"/>
            <w:rFonts w:eastAsiaTheme="majorEastAsia"/>
            <w:noProof/>
            <w:lang w:bidi="en-US"/>
          </w:rPr>
          <w:t>8.13.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01 \h </w:instrText>
        </w:r>
        <w:r w:rsidR="00DF6024">
          <w:rPr>
            <w:noProof/>
            <w:webHidden/>
          </w:rPr>
        </w:r>
        <w:r w:rsidR="00DF6024">
          <w:rPr>
            <w:noProof/>
            <w:webHidden/>
          </w:rPr>
          <w:fldChar w:fldCharType="separate"/>
        </w:r>
        <w:r w:rsidR="00DF6024">
          <w:rPr>
            <w:noProof/>
            <w:webHidden/>
          </w:rPr>
          <w:t>120</w:t>
        </w:r>
        <w:r w:rsidR="00DF6024">
          <w:rPr>
            <w:noProof/>
            <w:webHidden/>
          </w:rPr>
          <w:fldChar w:fldCharType="end"/>
        </w:r>
      </w:hyperlink>
    </w:p>
    <w:p w14:paraId="12E661FB" w14:textId="10902E68" w:rsidR="00DF6024" w:rsidRDefault="00F13BB0">
      <w:pPr>
        <w:pStyle w:val="TOC4"/>
        <w:tabs>
          <w:tab w:val="left" w:pos="1760"/>
          <w:tab w:val="right" w:leader="dot" w:pos="9651"/>
        </w:tabs>
        <w:rPr>
          <w:rFonts w:eastAsiaTheme="minorEastAsia" w:cstheme="minorBidi"/>
          <w:noProof/>
          <w:sz w:val="22"/>
          <w:szCs w:val="22"/>
        </w:rPr>
      </w:pPr>
      <w:hyperlink w:anchor="_Toc75156702" w:history="1">
        <w:r w:rsidR="00DF6024" w:rsidRPr="000612FE">
          <w:rPr>
            <w:rStyle w:val="Hyperlink"/>
            <w:rFonts w:eastAsiaTheme="majorEastAsia"/>
            <w:noProof/>
            <w:lang w:bidi="en-US"/>
          </w:rPr>
          <w:t>8.13.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02 \h </w:instrText>
        </w:r>
        <w:r w:rsidR="00DF6024">
          <w:rPr>
            <w:noProof/>
            <w:webHidden/>
          </w:rPr>
        </w:r>
        <w:r w:rsidR="00DF6024">
          <w:rPr>
            <w:noProof/>
            <w:webHidden/>
          </w:rPr>
          <w:fldChar w:fldCharType="separate"/>
        </w:r>
        <w:r w:rsidR="00DF6024">
          <w:rPr>
            <w:noProof/>
            <w:webHidden/>
          </w:rPr>
          <w:t>121</w:t>
        </w:r>
        <w:r w:rsidR="00DF6024">
          <w:rPr>
            <w:noProof/>
            <w:webHidden/>
          </w:rPr>
          <w:fldChar w:fldCharType="end"/>
        </w:r>
      </w:hyperlink>
    </w:p>
    <w:p w14:paraId="2B4998E6" w14:textId="63D531E6"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03" w:history="1">
        <w:r w:rsidR="00DF6024" w:rsidRPr="000612FE">
          <w:rPr>
            <w:rStyle w:val="Hyperlink"/>
            <w:rFonts w:asciiTheme="majorHAnsi" w:hAnsiTheme="majorHAnsi"/>
          </w:rPr>
          <w:t>8.1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03 \h </w:instrText>
        </w:r>
        <w:r w:rsidR="00DF6024">
          <w:rPr>
            <w:webHidden/>
          </w:rPr>
        </w:r>
        <w:r w:rsidR="00DF6024">
          <w:rPr>
            <w:webHidden/>
          </w:rPr>
          <w:fldChar w:fldCharType="separate"/>
        </w:r>
        <w:r w:rsidR="00DF6024">
          <w:rPr>
            <w:webHidden/>
          </w:rPr>
          <w:t>121</w:t>
        </w:r>
        <w:r w:rsidR="00DF6024">
          <w:rPr>
            <w:webHidden/>
          </w:rPr>
          <w:fldChar w:fldCharType="end"/>
        </w:r>
      </w:hyperlink>
    </w:p>
    <w:p w14:paraId="417B8AAB" w14:textId="7292D7D3" w:rsidR="00DF6024" w:rsidRDefault="00F13BB0">
      <w:pPr>
        <w:pStyle w:val="TOC4"/>
        <w:tabs>
          <w:tab w:val="left" w:pos="1760"/>
          <w:tab w:val="right" w:leader="dot" w:pos="9651"/>
        </w:tabs>
        <w:rPr>
          <w:rFonts w:eastAsiaTheme="minorEastAsia" w:cstheme="minorBidi"/>
          <w:noProof/>
          <w:sz w:val="22"/>
          <w:szCs w:val="22"/>
        </w:rPr>
      </w:pPr>
      <w:hyperlink w:anchor="_Toc75156704" w:history="1">
        <w:r w:rsidR="00DF6024" w:rsidRPr="000612FE">
          <w:rPr>
            <w:rStyle w:val="Hyperlink"/>
            <w:rFonts w:eastAsiaTheme="majorEastAsia"/>
            <w:noProof/>
            <w:lang w:bidi="en-US"/>
          </w:rPr>
          <w:t>8.13.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04 \h </w:instrText>
        </w:r>
        <w:r w:rsidR="00DF6024">
          <w:rPr>
            <w:noProof/>
            <w:webHidden/>
          </w:rPr>
        </w:r>
        <w:r w:rsidR="00DF6024">
          <w:rPr>
            <w:noProof/>
            <w:webHidden/>
          </w:rPr>
          <w:fldChar w:fldCharType="separate"/>
        </w:r>
        <w:r w:rsidR="00DF6024">
          <w:rPr>
            <w:noProof/>
            <w:webHidden/>
          </w:rPr>
          <w:t>121</w:t>
        </w:r>
        <w:r w:rsidR="00DF6024">
          <w:rPr>
            <w:noProof/>
            <w:webHidden/>
          </w:rPr>
          <w:fldChar w:fldCharType="end"/>
        </w:r>
      </w:hyperlink>
    </w:p>
    <w:p w14:paraId="3B83972A" w14:textId="73AA807B" w:rsidR="00DF6024" w:rsidRDefault="00F13BB0">
      <w:pPr>
        <w:pStyle w:val="TOC4"/>
        <w:tabs>
          <w:tab w:val="left" w:pos="1760"/>
          <w:tab w:val="right" w:leader="dot" w:pos="9651"/>
        </w:tabs>
        <w:rPr>
          <w:rFonts w:eastAsiaTheme="minorEastAsia" w:cstheme="minorBidi"/>
          <w:noProof/>
          <w:sz w:val="22"/>
          <w:szCs w:val="22"/>
        </w:rPr>
      </w:pPr>
      <w:hyperlink w:anchor="_Toc75156705" w:history="1">
        <w:r w:rsidR="00DF6024" w:rsidRPr="000612FE">
          <w:rPr>
            <w:rStyle w:val="Hyperlink"/>
            <w:rFonts w:eastAsiaTheme="majorEastAsia"/>
            <w:noProof/>
            <w:lang w:bidi="en-US"/>
          </w:rPr>
          <w:t>8.13.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05 \h </w:instrText>
        </w:r>
        <w:r w:rsidR="00DF6024">
          <w:rPr>
            <w:noProof/>
            <w:webHidden/>
          </w:rPr>
        </w:r>
        <w:r w:rsidR="00DF6024">
          <w:rPr>
            <w:noProof/>
            <w:webHidden/>
          </w:rPr>
          <w:fldChar w:fldCharType="separate"/>
        </w:r>
        <w:r w:rsidR="00DF6024">
          <w:rPr>
            <w:noProof/>
            <w:webHidden/>
          </w:rPr>
          <w:t>121</w:t>
        </w:r>
        <w:r w:rsidR="00DF6024">
          <w:rPr>
            <w:noProof/>
            <w:webHidden/>
          </w:rPr>
          <w:fldChar w:fldCharType="end"/>
        </w:r>
      </w:hyperlink>
    </w:p>
    <w:p w14:paraId="424B0651" w14:textId="385591BD" w:rsidR="00DF6024" w:rsidRDefault="00F13BB0">
      <w:pPr>
        <w:pStyle w:val="TOC1"/>
        <w:tabs>
          <w:tab w:val="left" w:pos="448"/>
          <w:tab w:val="right" w:leader="dot" w:pos="9651"/>
        </w:tabs>
        <w:rPr>
          <w:rFonts w:asciiTheme="minorHAnsi" w:eastAsiaTheme="minorEastAsia" w:hAnsiTheme="minorHAnsi" w:cstheme="minorBidi"/>
          <w:b w:val="0"/>
          <w:bCs w:val="0"/>
          <w:caps w:val="0"/>
          <w:noProof/>
          <w:szCs w:val="22"/>
          <w:lang w:bidi="ar-SA"/>
        </w:rPr>
      </w:pPr>
      <w:hyperlink w:anchor="_Toc75156706" w:history="1">
        <w:r w:rsidR="00DF6024" w:rsidRPr="000612FE">
          <w:rPr>
            <w:rStyle w:val="Hyperlink"/>
            <w:noProof/>
          </w:rPr>
          <w:t>9.</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Mua lại TP của KH</w:t>
        </w:r>
        <w:r w:rsidR="00DF6024">
          <w:rPr>
            <w:noProof/>
            <w:webHidden/>
          </w:rPr>
          <w:tab/>
        </w:r>
        <w:r w:rsidR="00DF6024">
          <w:rPr>
            <w:noProof/>
            <w:webHidden/>
          </w:rPr>
          <w:fldChar w:fldCharType="begin"/>
        </w:r>
        <w:r w:rsidR="00DF6024">
          <w:rPr>
            <w:noProof/>
            <w:webHidden/>
          </w:rPr>
          <w:instrText xml:space="preserve"> PAGEREF _Toc75156706 \h </w:instrText>
        </w:r>
        <w:r w:rsidR="00DF6024">
          <w:rPr>
            <w:noProof/>
            <w:webHidden/>
          </w:rPr>
        </w:r>
        <w:r w:rsidR="00DF6024">
          <w:rPr>
            <w:noProof/>
            <w:webHidden/>
          </w:rPr>
          <w:fldChar w:fldCharType="separate"/>
        </w:r>
        <w:r w:rsidR="00DF6024">
          <w:rPr>
            <w:noProof/>
            <w:webHidden/>
          </w:rPr>
          <w:t>122</w:t>
        </w:r>
        <w:r w:rsidR="00DF6024">
          <w:rPr>
            <w:noProof/>
            <w:webHidden/>
          </w:rPr>
          <w:fldChar w:fldCharType="end"/>
        </w:r>
      </w:hyperlink>
    </w:p>
    <w:p w14:paraId="533E2605" w14:textId="6DFE5AB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07" w:history="1">
        <w:r w:rsidR="00DF6024" w:rsidRPr="000612FE">
          <w:rPr>
            <w:rStyle w:val="Hyperlink"/>
            <w:noProof/>
          </w:rPr>
          <w:t>9.1.</w:t>
        </w:r>
        <w:r w:rsidR="00DF6024">
          <w:rPr>
            <w:rFonts w:asciiTheme="minorHAnsi" w:eastAsiaTheme="minorEastAsia" w:hAnsiTheme="minorHAnsi" w:cstheme="minorBidi"/>
            <w:caps w:val="0"/>
            <w:noProof/>
            <w:szCs w:val="22"/>
            <w:lang w:bidi="ar-SA"/>
          </w:rPr>
          <w:tab/>
        </w:r>
        <w:r w:rsidR="00DF6024" w:rsidRPr="000612FE">
          <w:rPr>
            <w:rStyle w:val="Hyperlink"/>
            <w:noProof/>
          </w:rPr>
          <w:t>Hạn mức</w:t>
        </w:r>
        <w:r w:rsidR="00DF6024">
          <w:rPr>
            <w:noProof/>
            <w:webHidden/>
          </w:rPr>
          <w:tab/>
        </w:r>
        <w:r w:rsidR="00DF6024">
          <w:rPr>
            <w:noProof/>
            <w:webHidden/>
          </w:rPr>
          <w:fldChar w:fldCharType="begin"/>
        </w:r>
        <w:r w:rsidR="00DF6024">
          <w:rPr>
            <w:noProof/>
            <w:webHidden/>
          </w:rPr>
          <w:instrText xml:space="preserve"> PAGEREF _Toc75156707 \h </w:instrText>
        </w:r>
        <w:r w:rsidR="00DF6024">
          <w:rPr>
            <w:noProof/>
            <w:webHidden/>
          </w:rPr>
        </w:r>
        <w:r w:rsidR="00DF6024">
          <w:rPr>
            <w:noProof/>
            <w:webHidden/>
          </w:rPr>
          <w:fldChar w:fldCharType="separate"/>
        </w:r>
        <w:r w:rsidR="00DF6024">
          <w:rPr>
            <w:noProof/>
            <w:webHidden/>
          </w:rPr>
          <w:t>122</w:t>
        </w:r>
        <w:r w:rsidR="00DF6024">
          <w:rPr>
            <w:noProof/>
            <w:webHidden/>
          </w:rPr>
          <w:fldChar w:fldCharType="end"/>
        </w:r>
      </w:hyperlink>
    </w:p>
    <w:p w14:paraId="12456A6E" w14:textId="52F119B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08" w:history="1">
        <w:r w:rsidR="00DF6024" w:rsidRPr="000612FE">
          <w:rPr>
            <w:rStyle w:val="Hyperlink"/>
            <w:rFonts w:asciiTheme="majorHAnsi" w:hAnsiTheme="majorHAnsi"/>
          </w:rPr>
          <w:t>9.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708 \h </w:instrText>
        </w:r>
        <w:r w:rsidR="00DF6024">
          <w:rPr>
            <w:webHidden/>
          </w:rPr>
        </w:r>
        <w:r w:rsidR="00DF6024">
          <w:rPr>
            <w:webHidden/>
          </w:rPr>
          <w:fldChar w:fldCharType="separate"/>
        </w:r>
        <w:r w:rsidR="00DF6024">
          <w:rPr>
            <w:webHidden/>
          </w:rPr>
          <w:t>122</w:t>
        </w:r>
        <w:r w:rsidR="00DF6024">
          <w:rPr>
            <w:webHidden/>
          </w:rPr>
          <w:fldChar w:fldCharType="end"/>
        </w:r>
      </w:hyperlink>
    </w:p>
    <w:p w14:paraId="0C10C4EC" w14:textId="2A1884F1" w:rsidR="00DF6024" w:rsidRDefault="00F13BB0">
      <w:pPr>
        <w:pStyle w:val="TOC4"/>
        <w:tabs>
          <w:tab w:val="left" w:pos="1760"/>
          <w:tab w:val="right" w:leader="dot" w:pos="9651"/>
        </w:tabs>
        <w:rPr>
          <w:rFonts w:eastAsiaTheme="minorEastAsia" w:cstheme="minorBidi"/>
          <w:noProof/>
          <w:sz w:val="22"/>
          <w:szCs w:val="22"/>
        </w:rPr>
      </w:pPr>
      <w:hyperlink w:anchor="_Toc75156709" w:history="1">
        <w:r w:rsidR="00DF6024" w:rsidRPr="000612FE">
          <w:rPr>
            <w:rStyle w:val="Hyperlink"/>
            <w:rFonts w:eastAsiaTheme="majorEastAsia"/>
            <w:noProof/>
            <w:lang w:bidi="en-US"/>
          </w:rPr>
          <w:t>9.1.1.1.</w:t>
        </w:r>
        <w:r w:rsidR="00DF6024">
          <w:rPr>
            <w:rFonts w:eastAsiaTheme="minorEastAsia" w:cstheme="minorBidi"/>
            <w:noProof/>
            <w:sz w:val="22"/>
            <w:szCs w:val="22"/>
          </w:rPr>
          <w:tab/>
        </w:r>
        <w:r w:rsidR="00DF6024" w:rsidRPr="000612FE">
          <w:rPr>
            <w:rStyle w:val="Hyperlink"/>
            <w:rFonts w:eastAsiaTheme="majorEastAsia"/>
            <w:noProof/>
            <w:lang w:bidi="en-US"/>
          </w:rPr>
          <w:t>Popup sửa/thêm/view</w:t>
        </w:r>
        <w:r w:rsidR="00DF6024">
          <w:rPr>
            <w:noProof/>
            <w:webHidden/>
          </w:rPr>
          <w:tab/>
        </w:r>
        <w:r w:rsidR="00DF6024">
          <w:rPr>
            <w:noProof/>
            <w:webHidden/>
          </w:rPr>
          <w:fldChar w:fldCharType="begin"/>
        </w:r>
        <w:r w:rsidR="00DF6024">
          <w:rPr>
            <w:noProof/>
            <w:webHidden/>
          </w:rPr>
          <w:instrText xml:space="preserve"> PAGEREF _Toc75156709 \h </w:instrText>
        </w:r>
        <w:r w:rsidR="00DF6024">
          <w:rPr>
            <w:noProof/>
            <w:webHidden/>
          </w:rPr>
        </w:r>
        <w:r w:rsidR="00DF6024">
          <w:rPr>
            <w:noProof/>
            <w:webHidden/>
          </w:rPr>
          <w:fldChar w:fldCharType="separate"/>
        </w:r>
        <w:r w:rsidR="00DF6024">
          <w:rPr>
            <w:noProof/>
            <w:webHidden/>
          </w:rPr>
          <w:t>122</w:t>
        </w:r>
        <w:r w:rsidR="00DF6024">
          <w:rPr>
            <w:noProof/>
            <w:webHidden/>
          </w:rPr>
          <w:fldChar w:fldCharType="end"/>
        </w:r>
      </w:hyperlink>
    </w:p>
    <w:p w14:paraId="7A5F45BB" w14:textId="0741718E" w:rsidR="00DF6024" w:rsidRDefault="00F13BB0">
      <w:pPr>
        <w:pStyle w:val="TOC4"/>
        <w:tabs>
          <w:tab w:val="left" w:pos="1760"/>
          <w:tab w:val="right" w:leader="dot" w:pos="9651"/>
        </w:tabs>
        <w:rPr>
          <w:rFonts w:eastAsiaTheme="minorEastAsia" w:cstheme="minorBidi"/>
          <w:noProof/>
          <w:sz w:val="22"/>
          <w:szCs w:val="22"/>
        </w:rPr>
      </w:pPr>
      <w:hyperlink w:anchor="_Toc75156710" w:history="1">
        <w:r w:rsidR="00DF6024" w:rsidRPr="000612FE">
          <w:rPr>
            <w:rStyle w:val="Hyperlink"/>
            <w:rFonts w:eastAsiaTheme="majorEastAsia"/>
            <w:noProof/>
            <w:lang w:bidi="en-US"/>
          </w:rPr>
          <w:t>9.1.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710 \h </w:instrText>
        </w:r>
        <w:r w:rsidR="00DF6024">
          <w:rPr>
            <w:noProof/>
            <w:webHidden/>
          </w:rPr>
        </w:r>
        <w:r w:rsidR="00DF6024">
          <w:rPr>
            <w:noProof/>
            <w:webHidden/>
          </w:rPr>
          <w:fldChar w:fldCharType="separate"/>
        </w:r>
        <w:r w:rsidR="00DF6024">
          <w:rPr>
            <w:noProof/>
            <w:webHidden/>
          </w:rPr>
          <w:t>122</w:t>
        </w:r>
        <w:r w:rsidR="00DF6024">
          <w:rPr>
            <w:noProof/>
            <w:webHidden/>
          </w:rPr>
          <w:fldChar w:fldCharType="end"/>
        </w:r>
      </w:hyperlink>
    </w:p>
    <w:p w14:paraId="34031963" w14:textId="0729127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11" w:history="1">
        <w:r w:rsidR="00DF6024" w:rsidRPr="000612FE">
          <w:rPr>
            <w:rStyle w:val="Hyperlink"/>
            <w:rFonts w:asciiTheme="majorHAnsi" w:hAnsiTheme="majorHAnsi"/>
          </w:rPr>
          <w:t>9.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711 \h </w:instrText>
        </w:r>
        <w:r w:rsidR="00DF6024">
          <w:rPr>
            <w:webHidden/>
          </w:rPr>
        </w:r>
        <w:r w:rsidR="00DF6024">
          <w:rPr>
            <w:webHidden/>
          </w:rPr>
          <w:fldChar w:fldCharType="separate"/>
        </w:r>
        <w:r w:rsidR="00DF6024">
          <w:rPr>
            <w:webHidden/>
          </w:rPr>
          <w:t>122</w:t>
        </w:r>
        <w:r w:rsidR="00DF6024">
          <w:rPr>
            <w:webHidden/>
          </w:rPr>
          <w:fldChar w:fldCharType="end"/>
        </w:r>
      </w:hyperlink>
    </w:p>
    <w:p w14:paraId="75F1A794" w14:textId="1308A950"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12" w:history="1">
        <w:r w:rsidR="00DF6024" w:rsidRPr="000612FE">
          <w:rPr>
            <w:rStyle w:val="Hyperlink"/>
            <w:noProof/>
          </w:rPr>
          <w:t>9.2.</w:t>
        </w:r>
        <w:r w:rsidR="00DF6024">
          <w:rPr>
            <w:rFonts w:asciiTheme="minorHAnsi" w:eastAsiaTheme="minorEastAsia" w:hAnsiTheme="minorHAnsi" w:cstheme="minorBidi"/>
            <w:caps w:val="0"/>
            <w:noProof/>
            <w:szCs w:val="22"/>
            <w:lang w:bidi="ar-SA"/>
          </w:rPr>
          <w:tab/>
        </w:r>
        <w:r w:rsidR="00DF6024" w:rsidRPr="000612FE">
          <w:rPr>
            <w:rStyle w:val="Hyperlink"/>
            <w:noProof/>
          </w:rPr>
          <w:t>Yêu cầu bán lại</w:t>
        </w:r>
        <w:r w:rsidR="00DF6024">
          <w:rPr>
            <w:noProof/>
            <w:webHidden/>
          </w:rPr>
          <w:tab/>
        </w:r>
        <w:r w:rsidR="00DF6024">
          <w:rPr>
            <w:noProof/>
            <w:webHidden/>
          </w:rPr>
          <w:fldChar w:fldCharType="begin"/>
        </w:r>
        <w:r w:rsidR="00DF6024">
          <w:rPr>
            <w:noProof/>
            <w:webHidden/>
          </w:rPr>
          <w:instrText xml:space="preserve"> PAGEREF _Toc75156712 \h </w:instrText>
        </w:r>
        <w:r w:rsidR="00DF6024">
          <w:rPr>
            <w:noProof/>
            <w:webHidden/>
          </w:rPr>
        </w:r>
        <w:r w:rsidR="00DF6024">
          <w:rPr>
            <w:noProof/>
            <w:webHidden/>
          </w:rPr>
          <w:fldChar w:fldCharType="separate"/>
        </w:r>
        <w:r w:rsidR="00DF6024">
          <w:rPr>
            <w:noProof/>
            <w:webHidden/>
          </w:rPr>
          <w:t>123</w:t>
        </w:r>
        <w:r w:rsidR="00DF6024">
          <w:rPr>
            <w:noProof/>
            <w:webHidden/>
          </w:rPr>
          <w:fldChar w:fldCharType="end"/>
        </w:r>
      </w:hyperlink>
    </w:p>
    <w:p w14:paraId="52B6D6F2" w14:textId="069A61E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13" w:history="1">
        <w:r w:rsidR="00DF6024" w:rsidRPr="000612FE">
          <w:rPr>
            <w:rStyle w:val="Hyperlink"/>
            <w:rFonts w:asciiTheme="majorHAnsi" w:hAnsiTheme="majorHAnsi"/>
          </w:rPr>
          <w:t>9.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713 \h </w:instrText>
        </w:r>
        <w:r w:rsidR="00DF6024">
          <w:rPr>
            <w:webHidden/>
          </w:rPr>
        </w:r>
        <w:r w:rsidR="00DF6024">
          <w:rPr>
            <w:webHidden/>
          </w:rPr>
          <w:fldChar w:fldCharType="separate"/>
        </w:r>
        <w:r w:rsidR="00DF6024">
          <w:rPr>
            <w:webHidden/>
          </w:rPr>
          <w:t>123</w:t>
        </w:r>
        <w:r w:rsidR="00DF6024">
          <w:rPr>
            <w:webHidden/>
          </w:rPr>
          <w:fldChar w:fldCharType="end"/>
        </w:r>
      </w:hyperlink>
    </w:p>
    <w:p w14:paraId="4B60D742" w14:textId="431FC8F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14" w:history="1">
        <w:r w:rsidR="00DF6024" w:rsidRPr="000612FE">
          <w:rPr>
            <w:rStyle w:val="Hyperlink"/>
            <w:rFonts w:asciiTheme="majorHAnsi" w:hAnsiTheme="majorHAnsi"/>
          </w:rPr>
          <w:t>9.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714 \h </w:instrText>
        </w:r>
        <w:r w:rsidR="00DF6024">
          <w:rPr>
            <w:webHidden/>
          </w:rPr>
        </w:r>
        <w:r w:rsidR="00DF6024">
          <w:rPr>
            <w:webHidden/>
          </w:rPr>
          <w:fldChar w:fldCharType="separate"/>
        </w:r>
        <w:r w:rsidR="00DF6024">
          <w:rPr>
            <w:webHidden/>
          </w:rPr>
          <w:t>124</w:t>
        </w:r>
        <w:r w:rsidR="00DF6024">
          <w:rPr>
            <w:webHidden/>
          </w:rPr>
          <w:fldChar w:fldCharType="end"/>
        </w:r>
      </w:hyperlink>
    </w:p>
    <w:p w14:paraId="5D2ED48B" w14:textId="65E936F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15" w:history="1">
        <w:r w:rsidR="00DF6024" w:rsidRPr="000612FE">
          <w:rPr>
            <w:rStyle w:val="Hyperlink"/>
            <w:noProof/>
          </w:rPr>
          <w:t>9.3.</w:t>
        </w:r>
        <w:r w:rsidR="00DF6024">
          <w:rPr>
            <w:rFonts w:asciiTheme="minorHAnsi" w:eastAsiaTheme="minorEastAsia" w:hAnsiTheme="minorHAnsi" w:cstheme="minorBidi"/>
            <w:caps w:val="0"/>
            <w:noProof/>
            <w:szCs w:val="22"/>
            <w:lang w:bidi="ar-SA"/>
          </w:rPr>
          <w:tab/>
        </w:r>
        <w:r w:rsidR="00DF6024" w:rsidRPr="000612FE">
          <w:rPr>
            <w:rStyle w:val="Hyperlink"/>
            <w:noProof/>
          </w:rPr>
          <w:t>Tab Tất toán</w:t>
        </w:r>
        <w:r w:rsidR="00DF6024">
          <w:rPr>
            <w:noProof/>
            <w:webHidden/>
          </w:rPr>
          <w:tab/>
        </w:r>
        <w:r w:rsidR="00DF6024">
          <w:rPr>
            <w:noProof/>
            <w:webHidden/>
          </w:rPr>
          <w:fldChar w:fldCharType="begin"/>
        </w:r>
        <w:r w:rsidR="00DF6024">
          <w:rPr>
            <w:noProof/>
            <w:webHidden/>
          </w:rPr>
          <w:instrText xml:space="preserve"> PAGEREF _Toc75156715 \h </w:instrText>
        </w:r>
        <w:r w:rsidR="00DF6024">
          <w:rPr>
            <w:noProof/>
            <w:webHidden/>
          </w:rPr>
        </w:r>
        <w:r w:rsidR="00DF6024">
          <w:rPr>
            <w:noProof/>
            <w:webHidden/>
          </w:rPr>
          <w:fldChar w:fldCharType="separate"/>
        </w:r>
        <w:r w:rsidR="00DF6024">
          <w:rPr>
            <w:noProof/>
            <w:webHidden/>
          </w:rPr>
          <w:t>126</w:t>
        </w:r>
        <w:r w:rsidR="00DF6024">
          <w:rPr>
            <w:noProof/>
            <w:webHidden/>
          </w:rPr>
          <w:fldChar w:fldCharType="end"/>
        </w:r>
      </w:hyperlink>
    </w:p>
    <w:p w14:paraId="689CC2F8" w14:textId="3F795328"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16" w:history="1">
        <w:r w:rsidR="00DF6024" w:rsidRPr="000612FE">
          <w:rPr>
            <w:rStyle w:val="Hyperlink"/>
            <w:rFonts w:asciiTheme="majorHAnsi" w:hAnsiTheme="majorHAnsi"/>
          </w:rPr>
          <w:t>9.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yêu cầu bán lại của NĐT</w:t>
        </w:r>
        <w:r w:rsidR="00DF6024">
          <w:rPr>
            <w:webHidden/>
          </w:rPr>
          <w:tab/>
        </w:r>
        <w:r w:rsidR="00DF6024">
          <w:rPr>
            <w:webHidden/>
          </w:rPr>
          <w:fldChar w:fldCharType="begin"/>
        </w:r>
        <w:r w:rsidR="00DF6024">
          <w:rPr>
            <w:webHidden/>
          </w:rPr>
          <w:instrText xml:space="preserve"> PAGEREF _Toc75156716 \h </w:instrText>
        </w:r>
        <w:r w:rsidR="00DF6024">
          <w:rPr>
            <w:webHidden/>
          </w:rPr>
        </w:r>
        <w:r w:rsidR="00DF6024">
          <w:rPr>
            <w:webHidden/>
          </w:rPr>
          <w:fldChar w:fldCharType="separate"/>
        </w:r>
        <w:r w:rsidR="00DF6024">
          <w:rPr>
            <w:webHidden/>
          </w:rPr>
          <w:t>126</w:t>
        </w:r>
        <w:r w:rsidR="00DF6024">
          <w:rPr>
            <w:webHidden/>
          </w:rPr>
          <w:fldChar w:fldCharType="end"/>
        </w:r>
      </w:hyperlink>
    </w:p>
    <w:p w14:paraId="60F08234" w14:textId="434A4CCD" w:rsidR="00DF6024" w:rsidRDefault="00F13BB0">
      <w:pPr>
        <w:pStyle w:val="TOC4"/>
        <w:tabs>
          <w:tab w:val="left" w:pos="1760"/>
          <w:tab w:val="right" w:leader="dot" w:pos="9651"/>
        </w:tabs>
        <w:rPr>
          <w:rFonts w:eastAsiaTheme="minorEastAsia" w:cstheme="minorBidi"/>
          <w:noProof/>
          <w:sz w:val="22"/>
          <w:szCs w:val="22"/>
        </w:rPr>
      </w:pPr>
      <w:hyperlink w:anchor="_Toc75156717" w:history="1">
        <w:r w:rsidR="00DF6024" w:rsidRPr="000612FE">
          <w:rPr>
            <w:rStyle w:val="Hyperlink"/>
            <w:rFonts w:eastAsiaTheme="majorEastAsia"/>
            <w:noProof/>
            <w:lang w:bidi="en-US"/>
          </w:rPr>
          <w:t>9.3.1.1.</w:t>
        </w:r>
        <w:r w:rsidR="00DF6024">
          <w:rPr>
            <w:rFonts w:eastAsiaTheme="minorEastAsia" w:cstheme="minorBidi"/>
            <w:noProof/>
            <w:sz w:val="22"/>
            <w:szCs w:val="22"/>
          </w:rPr>
          <w:tab/>
        </w:r>
        <w:r w:rsidR="00DF6024" w:rsidRPr="000612FE">
          <w:rPr>
            <w:rStyle w:val="Hyperlink"/>
            <w:rFonts w:eastAsiaTheme="majorEastAsia"/>
            <w:noProof/>
            <w:lang w:bidi="en-US"/>
          </w:rPr>
          <w:t>Cache lưu dữ liệu</w:t>
        </w:r>
        <w:r w:rsidR="00DF6024">
          <w:rPr>
            <w:noProof/>
            <w:webHidden/>
          </w:rPr>
          <w:tab/>
        </w:r>
        <w:r w:rsidR="00DF6024">
          <w:rPr>
            <w:noProof/>
            <w:webHidden/>
          </w:rPr>
          <w:fldChar w:fldCharType="begin"/>
        </w:r>
        <w:r w:rsidR="00DF6024">
          <w:rPr>
            <w:noProof/>
            <w:webHidden/>
          </w:rPr>
          <w:instrText xml:space="preserve"> PAGEREF _Toc75156717 \h </w:instrText>
        </w:r>
        <w:r w:rsidR="00DF6024">
          <w:rPr>
            <w:noProof/>
            <w:webHidden/>
          </w:rPr>
        </w:r>
        <w:r w:rsidR="00DF6024">
          <w:rPr>
            <w:noProof/>
            <w:webHidden/>
          </w:rPr>
          <w:fldChar w:fldCharType="separate"/>
        </w:r>
        <w:r w:rsidR="00DF6024">
          <w:rPr>
            <w:noProof/>
            <w:webHidden/>
          </w:rPr>
          <w:t>126</w:t>
        </w:r>
        <w:r w:rsidR="00DF6024">
          <w:rPr>
            <w:noProof/>
            <w:webHidden/>
          </w:rPr>
          <w:fldChar w:fldCharType="end"/>
        </w:r>
      </w:hyperlink>
    </w:p>
    <w:p w14:paraId="05BFE421" w14:textId="5D4E3953" w:rsidR="00DF6024" w:rsidRDefault="00F13BB0">
      <w:pPr>
        <w:pStyle w:val="TOC4"/>
        <w:tabs>
          <w:tab w:val="left" w:pos="1760"/>
          <w:tab w:val="right" w:leader="dot" w:pos="9651"/>
        </w:tabs>
        <w:rPr>
          <w:rFonts w:eastAsiaTheme="minorEastAsia" w:cstheme="minorBidi"/>
          <w:noProof/>
          <w:sz w:val="22"/>
          <w:szCs w:val="22"/>
        </w:rPr>
      </w:pPr>
      <w:hyperlink w:anchor="_Toc75156718" w:history="1">
        <w:r w:rsidR="00DF6024" w:rsidRPr="000612FE">
          <w:rPr>
            <w:rStyle w:val="Hyperlink"/>
            <w:rFonts w:eastAsiaTheme="majorEastAsia"/>
            <w:noProof/>
            <w:lang w:bidi="en-US"/>
          </w:rPr>
          <w:t>9.3.1.2.</w:t>
        </w:r>
        <w:r w:rsidR="00DF6024">
          <w:rPr>
            <w:rFonts w:eastAsiaTheme="minorEastAsia" w:cstheme="minorBidi"/>
            <w:noProof/>
            <w:sz w:val="22"/>
            <w:szCs w:val="22"/>
          </w:rPr>
          <w:tab/>
        </w:r>
        <w:r w:rsidR="00DF6024" w:rsidRPr="000612FE">
          <w:rPr>
            <w:rStyle w:val="Hyperlink"/>
            <w:rFonts w:eastAsiaTheme="majorEastAsia"/>
            <w:noProof/>
            <w:lang w:bidi="en-US"/>
          </w:rPr>
          <w:t>Giao diện</w:t>
        </w:r>
        <w:r w:rsidR="00DF6024">
          <w:rPr>
            <w:noProof/>
            <w:webHidden/>
          </w:rPr>
          <w:tab/>
        </w:r>
        <w:r w:rsidR="00DF6024">
          <w:rPr>
            <w:noProof/>
            <w:webHidden/>
          </w:rPr>
          <w:fldChar w:fldCharType="begin"/>
        </w:r>
        <w:r w:rsidR="00DF6024">
          <w:rPr>
            <w:noProof/>
            <w:webHidden/>
          </w:rPr>
          <w:instrText xml:space="preserve"> PAGEREF _Toc75156718 \h </w:instrText>
        </w:r>
        <w:r w:rsidR="00DF6024">
          <w:rPr>
            <w:noProof/>
            <w:webHidden/>
          </w:rPr>
        </w:r>
        <w:r w:rsidR="00DF6024">
          <w:rPr>
            <w:noProof/>
            <w:webHidden/>
          </w:rPr>
          <w:fldChar w:fldCharType="separate"/>
        </w:r>
        <w:r w:rsidR="00DF6024">
          <w:rPr>
            <w:noProof/>
            <w:webHidden/>
          </w:rPr>
          <w:t>127</w:t>
        </w:r>
        <w:r w:rsidR="00DF6024">
          <w:rPr>
            <w:noProof/>
            <w:webHidden/>
          </w:rPr>
          <w:fldChar w:fldCharType="end"/>
        </w:r>
      </w:hyperlink>
    </w:p>
    <w:p w14:paraId="2D9F744C" w14:textId="3B9C5D0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19" w:history="1">
        <w:r w:rsidR="00DF6024" w:rsidRPr="000612FE">
          <w:rPr>
            <w:rStyle w:val="Hyperlink"/>
            <w:rFonts w:asciiTheme="majorHAnsi" w:hAnsiTheme="majorHAnsi"/>
          </w:rPr>
          <w:t>9.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hiển thị thông tin chi tiết lệnh</w:t>
        </w:r>
        <w:r w:rsidR="00DF6024">
          <w:rPr>
            <w:webHidden/>
          </w:rPr>
          <w:tab/>
        </w:r>
        <w:r w:rsidR="00DF6024">
          <w:rPr>
            <w:webHidden/>
          </w:rPr>
          <w:fldChar w:fldCharType="begin"/>
        </w:r>
        <w:r w:rsidR="00DF6024">
          <w:rPr>
            <w:webHidden/>
          </w:rPr>
          <w:instrText xml:space="preserve"> PAGEREF _Toc75156719 \h </w:instrText>
        </w:r>
        <w:r w:rsidR="00DF6024">
          <w:rPr>
            <w:webHidden/>
          </w:rPr>
        </w:r>
        <w:r w:rsidR="00DF6024">
          <w:rPr>
            <w:webHidden/>
          </w:rPr>
          <w:fldChar w:fldCharType="separate"/>
        </w:r>
        <w:r w:rsidR="00DF6024">
          <w:rPr>
            <w:webHidden/>
          </w:rPr>
          <w:t>128</w:t>
        </w:r>
        <w:r w:rsidR="00DF6024">
          <w:rPr>
            <w:webHidden/>
          </w:rPr>
          <w:fldChar w:fldCharType="end"/>
        </w:r>
      </w:hyperlink>
    </w:p>
    <w:p w14:paraId="593D44D3" w14:textId="7C5C6561"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20" w:history="1">
        <w:r w:rsidR="00DF6024" w:rsidRPr="000612FE">
          <w:rPr>
            <w:rStyle w:val="Hyperlink"/>
            <w:rFonts w:asciiTheme="majorHAnsi" w:hAnsiTheme="majorHAnsi"/>
          </w:rPr>
          <w:t>9.3.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In biểu mẫu</w:t>
        </w:r>
        <w:r w:rsidR="00DF6024">
          <w:rPr>
            <w:webHidden/>
          </w:rPr>
          <w:tab/>
        </w:r>
        <w:r w:rsidR="00DF6024">
          <w:rPr>
            <w:webHidden/>
          </w:rPr>
          <w:fldChar w:fldCharType="begin"/>
        </w:r>
        <w:r w:rsidR="00DF6024">
          <w:rPr>
            <w:webHidden/>
          </w:rPr>
          <w:instrText xml:space="preserve"> PAGEREF _Toc75156720 \h </w:instrText>
        </w:r>
        <w:r w:rsidR="00DF6024">
          <w:rPr>
            <w:webHidden/>
          </w:rPr>
        </w:r>
        <w:r w:rsidR="00DF6024">
          <w:rPr>
            <w:webHidden/>
          </w:rPr>
          <w:fldChar w:fldCharType="separate"/>
        </w:r>
        <w:r w:rsidR="00DF6024">
          <w:rPr>
            <w:webHidden/>
          </w:rPr>
          <w:t>129</w:t>
        </w:r>
        <w:r w:rsidR="00DF6024">
          <w:rPr>
            <w:webHidden/>
          </w:rPr>
          <w:fldChar w:fldCharType="end"/>
        </w:r>
      </w:hyperlink>
    </w:p>
    <w:p w14:paraId="1E863BDB" w14:textId="7398CD2A"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21" w:history="1">
        <w:r w:rsidR="00DF6024" w:rsidRPr="000612FE">
          <w:rPr>
            <w:rStyle w:val="Hyperlink"/>
            <w:rFonts w:asciiTheme="majorHAnsi" w:hAnsiTheme="majorHAnsi"/>
          </w:rPr>
          <w:t>9.3.4.</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Upload hồ sơ mua lại</w:t>
        </w:r>
        <w:r w:rsidR="00DF6024">
          <w:rPr>
            <w:webHidden/>
          </w:rPr>
          <w:tab/>
        </w:r>
        <w:r w:rsidR="00DF6024">
          <w:rPr>
            <w:webHidden/>
          </w:rPr>
          <w:fldChar w:fldCharType="begin"/>
        </w:r>
        <w:r w:rsidR="00DF6024">
          <w:rPr>
            <w:webHidden/>
          </w:rPr>
          <w:instrText xml:space="preserve"> PAGEREF _Toc75156721 \h </w:instrText>
        </w:r>
        <w:r w:rsidR="00DF6024">
          <w:rPr>
            <w:webHidden/>
          </w:rPr>
        </w:r>
        <w:r w:rsidR="00DF6024">
          <w:rPr>
            <w:webHidden/>
          </w:rPr>
          <w:fldChar w:fldCharType="separate"/>
        </w:r>
        <w:r w:rsidR="00DF6024">
          <w:rPr>
            <w:webHidden/>
          </w:rPr>
          <w:t>129</w:t>
        </w:r>
        <w:r w:rsidR="00DF6024">
          <w:rPr>
            <w:webHidden/>
          </w:rPr>
          <w:fldChar w:fldCharType="end"/>
        </w:r>
      </w:hyperlink>
    </w:p>
    <w:p w14:paraId="1EB2F4F0" w14:textId="6135BB31" w:rsidR="00DF6024" w:rsidRDefault="00F13BB0">
      <w:pPr>
        <w:pStyle w:val="TOC4"/>
        <w:tabs>
          <w:tab w:val="left" w:pos="1760"/>
          <w:tab w:val="right" w:leader="dot" w:pos="9651"/>
        </w:tabs>
        <w:rPr>
          <w:rFonts w:eastAsiaTheme="minorEastAsia" w:cstheme="minorBidi"/>
          <w:noProof/>
          <w:sz w:val="22"/>
          <w:szCs w:val="22"/>
        </w:rPr>
      </w:pPr>
      <w:hyperlink w:anchor="_Toc75156722" w:history="1">
        <w:r w:rsidR="00DF6024" w:rsidRPr="000612FE">
          <w:rPr>
            <w:rStyle w:val="Hyperlink"/>
            <w:rFonts w:eastAsiaTheme="majorEastAsia"/>
            <w:noProof/>
            <w:lang w:bidi="en-US"/>
          </w:rPr>
          <w:t>9.3.4.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22 \h </w:instrText>
        </w:r>
        <w:r w:rsidR="00DF6024">
          <w:rPr>
            <w:noProof/>
            <w:webHidden/>
          </w:rPr>
        </w:r>
        <w:r w:rsidR="00DF6024">
          <w:rPr>
            <w:noProof/>
            <w:webHidden/>
          </w:rPr>
          <w:fldChar w:fldCharType="separate"/>
        </w:r>
        <w:r w:rsidR="00DF6024">
          <w:rPr>
            <w:noProof/>
            <w:webHidden/>
          </w:rPr>
          <w:t>129</w:t>
        </w:r>
        <w:r w:rsidR="00DF6024">
          <w:rPr>
            <w:noProof/>
            <w:webHidden/>
          </w:rPr>
          <w:fldChar w:fldCharType="end"/>
        </w:r>
      </w:hyperlink>
    </w:p>
    <w:p w14:paraId="526B4D63" w14:textId="058C604E" w:rsidR="00DF6024" w:rsidRDefault="00F13BB0">
      <w:pPr>
        <w:pStyle w:val="TOC4"/>
        <w:tabs>
          <w:tab w:val="left" w:pos="1760"/>
          <w:tab w:val="right" w:leader="dot" w:pos="9651"/>
        </w:tabs>
        <w:rPr>
          <w:rFonts w:eastAsiaTheme="minorEastAsia" w:cstheme="minorBidi"/>
          <w:noProof/>
          <w:sz w:val="22"/>
          <w:szCs w:val="22"/>
        </w:rPr>
      </w:pPr>
      <w:hyperlink w:anchor="_Toc75156723" w:history="1">
        <w:r w:rsidR="00DF6024" w:rsidRPr="000612FE">
          <w:rPr>
            <w:rStyle w:val="Hyperlink"/>
            <w:rFonts w:eastAsiaTheme="majorEastAsia"/>
            <w:noProof/>
            <w:lang w:bidi="en-US"/>
          </w:rPr>
          <w:t>9.3.4.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23 \h </w:instrText>
        </w:r>
        <w:r w:rsidR="00DF6024">
          <w:rPr>
            <w:noProof/>
            <w:webHidden/>
          </w:rPr>
        </w:r>
        <w:r w:rsidR="00DF6024">
          <w:rPr>
            <w:noProof/>
            <w:webHidden/>
          </w:rPr>
          <w:fldChar w:fldCharType="separate"/>
        </w:r>
        <w:r w:rsidR="00DF6024">
          <w:rPr>
            <w:noProof/>
            <w:webHidden/>
          </w:rPr>
          <w:t>131</w:t>
        </w:r>
        <w:r w:rsidR="00DF6024">
          <w:rPr>
            <w:noProof/>
            <w:webHidden/>
          </w:rPr>
          <w:fldChar w:fldCharType="end"/>
        </w:r>
      </w:hyperlink>
    </w:p>
    <w:p w14:paraId="7984C3A0" w14:textId="0A6057C6"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24" w:history="1">
        <w:r w:rsidR="00DF6024" w:rsidRPr="000612FE">
          <w:rPr>
            <w:rStyle w:val="Hyperlink"/>
            <w:rFonts w:asciiTheme="majorHAnsi" w:hAnsiTheme="majorHAnsi"/>
          </w:rPr>
          <w:t>9.3.5.</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Hủy yêu cầu bán lại</w:t>
        </w:r>
        <w:r w:rsidR="00DF6024">
          <w:rPr>
            <w:webHidden/>
          </w:rPr>
          <w:tab/>
        </w:r>
        <w:r w:rsidR="00DF6024">
          <w:rPr>
            <w:webHidden/>
          </w:rPr>
          <w:fldChar w:fldCharType="begin"/>
        </w:r>
        <w:r w:rsidR="00DF6024">
          <w:rPr>
            <w:webHidden/>
          </w:rPr>
          <w:instrText xml:space="preserve"> PAGEREF _Toc75156724 \h </w:instrText>
        </w:r>
        <w:r w:rsidR="00DF6024">
          <w:rPr>
            <w:webHidden/>
          </w:rPr>
        </w:r>
        <w:r w:rsidR="00DF6024">
          <w:rPr>
            <w:webHidden/>
          </w:rPr>
          <w:fldChar w:fldCharType="separate"/>
        </w:r>
        <w:r w:rsidR="00DF6024">
          <w:rPr>
            <w:webHidden/>
          </w:rPr>
          <w:t>131</w:t>
        </w:r>
        <w:r w:rsidR="00DF6024">
          <w:rPr>
            <w:webHidden/>
          </w:rPr>
          <w:fldChar w:fldCharType="end"/>
        </w:r>
      </w:hyperlink>
    </w:p>
    <w:p w14:paraId="7551CA35" w14:textId="1698F749" w:rsidR="00DF6024" w:rsidRDefault="00F13BB0">
      <w:pPr>
        <w:pStyle w:val="TOC4"/>
        <w:tabs>
          <w:tab w:val="left" w:pos="1760"/>
          <w:tab w:val="right" w:leader="dot" w:pos="9651"/>
        </w:tabs>
        <w:rPr>
          <w:rFonts w:eastAsiaTheme="minorEastAsia" w:cstheme="minorBidi"/>
          <w:noProof/>
          <w:sz w:val="22"/>
          <w:szCs w:val="22"/>
        </w:rPr>
      </w:pPr>
      <w:hyperlink w:anchor="_Toc75156725" w:history="1">
        <w:r w:rsidR="00DF6024" w:rsidRPr="000612FE">
          <w:rPr>
            <w:rStyle w:val="Hyperlink"/>
            <w:rFonts w:eastAsiaTheme="majorEastAsia"/>
            <w:noProof/>
            <w:lang w:bidi="en-US"/>
          </w:rPr>
          <w:t>9.3.5.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25 \h </w:instrText>
        </w:r>
        <w:r w:rsidR="00DF6024">
          <w:rPr>
            <w:noProof/>
            <w:webHidden/>
          </w:rPr>
        </w:r>
        <w:r w:rsidR="00DF6024">
          <w:rPr>
            <w:noProof/>
            <w:webHidden/>
          </w:rPr>
          <w:fldChar w:fldCharType="separate"/>
        </w:r>
        <w:r w:rsidR="00DF6024">
          <w:rPr>
            <w:noProof/>
            <w:webHidden/>
          </w:rPr>
          <w:t>131</w:t>
        </w:r>
        <w:r w:rsidR="00DF6024">
          <w:rPr>
            <w:noProof/>
            <w:webHidden/>
          </w:rPr>
          <w:fldChar w:fldCharType="end"/>
        </w:r>
      </w:hyperlink>
    </w:p>
    <w:p w14:paraId="5DC74179" w14:textId="208C0CF7" w:rsidR="00DF6024" w:rsidRDefault="00F13BB0">
      <w:pPr>
        <w:pStyle w:val="TOC4"/>
        <w:tabs>
          <w:tab w:val="left" w:pos="1760"/>
          <w:tab w:val="right" w:leader="dot" w:pos="9651"/>
        </w:tabs>
        <w:rPr>
          <w:rFonts w:eastAsiaTheme="minorEastAsia" w:cstheme="minorBidi"/>
          <w:noProof/>
          <w:sz w:val="22"/>
          <w:szCs w:val="22"/>
        </w:rPr>
      </w:pPr>
      <w:hyperlink w:anchor="_Toc75156726" w:history="1">
        <w:r w:rsidR="00DF6024" w:rsidRPr="000612FE">
          <w:rPr>
            <w:rStyle w:val="Hyperlink"/>
            <w:rFonts w:eastAsiaTheme="majorEastAsia"/>
            <w:noProof/>
            <w:lang w:bidi="en-US"/>
          </w:rPr>
          <w:t>9.3.5.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26 \h </w:instrText>
        </w:r>
        <w:r w:rsidR="00DF6024">
          <w:rPr>
            <w:noProof/>
            <w:webHidden/>
          </w:rPr>
        </w:r>
        <w:r w:rsidR="00DF6024">
          <w:rPr>
            <w:noProof/>
            <w:webHidden/>
          </w:rPr>
          <w:fldChar w:fldCharType="separate"/>
        </w:r>
        <w:r w:rsidR="00DF6024">
          <w:rPr>
            <w:noProof/>
            <w:webHidden/>
          </w:rPr>
          <w:t>132</w:t>
        </w:r>
        <w:r w:rsidR="00DF6024">
          <w:rPr>
            <w:noProof/>
            <w:webHidden/>
          </w:rPr>
          <w:fldChar w:fldCharType="end"/>
        </w:r>
      </w:hyperlink>
    </w:p>
    <w:p w14:paraId="4027A04A" w14:textId="070C70D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27" w:history="1">
        <w:r w:rsidR="00DF6024" w:rsidRPr="000612FE">
          <w:rPr>
            <w:rStyle w:val="Hyperlink"/>
            <w:noProof/>
          </w:rPr>
          <w:t>9.4.</w:t>
        </w:r>
        <w:r w:rsidR="00DF6024">
          <w:rPr>
            <w:rFonts w:asciiTheme="minorHAnsi" w:eastAsiaTheme="minorEastAsia" w:hAnsiTheme="minorHAnsi" w:cstheme="minorBidi"/>
            <w:caps w:val="0"/>
            <w:noProof/>
            <w:szCs w:val="22"/>
            <w:lang w:bidi="ar-SA"/>
          </w:rPr>
          <w:tab/>
        </w:r>
        <w:r w:rsidR="00DF6024" w:rsidRPr="000612FE">
          <w:rPr>
            <w:rStyle w:val="Hyperlink"/>
            <w:noProof/>
          </w:rPr>
          <w:t>KSV phê duyệt hồ sơ mua lại</w:t>
        </w:r>
        <w:r w:rsidR="00DF6024">
          <w:rPr>
            <w:noProof/>
            <w:webHidden/>
          </w:rPr>
          <w:tab/>
        </w:r>
        <w:r w:rsidR="00DF6024">
          <w:rPr>
            <w:noProof/>
            <w:webHidden/>
          </w:rPr>
          <w:fldChar w:fldCharType="begin"/>
        </w:r>
        <w:r w:rsidR="00DF6024">
          <w:rPr>
            <w:noProof/>
            <w:webHidden/>
          </w:rPr>
          <w:instrText xml:space="preserve"> PAGEREF _Toc75156727 \h </w:instrText>
        </w:r>
        <w:r w:rsidR="00DF6024">
          <w:rPr>
            <w:noProof/>
            <w:webHidden/>
          </w:rPr>
        </w:r>
        <w:r w:rsidR="00DF6024">
          <w:rPr>
            <w:noProof/>
            <w:webHidden/>
          </w:rPr>
          <w:fldChar w:fldCharType="separate"/>
        </w:r>
        <w:r w:rsidR="00DF6024">
          <w:rPr>
            <w:noProof/>
            <w:webHidden/>
          </w:rPr>
          <w:t>133</w:t>
        </w:r>
        <w:r w:rsidR="00DF6024">
          <w:rPr>
            <w:noProof/>
            <w:webHidden/>
          </w:rPr>
          <w:fldChar w:fldCharType="end"/>
        </w:r>
      </w:hyperlink>
    </w:p>
    <w:p w14:paraId="4B3D0ED9" w14:textId="7C56856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28" w:history="1">
        <w:r w:rsidR="00DF6024" w:rsidRPr="000612FE">
          <w:rPr>
            <w:rStyle w:val="Hyperlink"/>
            <w:rFonts w:asciiTheme="majorHAnsi" w:hAnsiTheme="majorHAnsi"/>
          </w:rPr>
          <w:t>9.4.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tìm kiếm</w:t>
        </w:r>
        <w:r w:rsidR="00DF6024">
          <w:rPr>
            <w:webHidden/>
          </w:rPr>
          <w:tab/>
        </w:r>
        <w:r w:rsidR="00DF6024">
          <w:rPr>
            <w:webHidden/>
          </w:rPr>
          <w:fldChar w:fldCharType="begin"/>
        </w:r>
        <w:r w:rsidR="00DF6024">
          <w:rPr>
            <w:webHidden/>
          </w:rPr>
          <w:instrText xml:space="preserve"> PAGEREF _Toc75156728 \h </w:instrText>
        </w:r>
        <w:r w:rsidR="00DF6024">
          <w:rPr>
            <w:webHidden/>
          </w:rPr>
        </w:r>
        <w:r w:rsidR="00DF6024">
          <w:rPr>
            <w:webHidden/>
          </w:rPr>
          <w:fldChar w:fldCharType="separate"/>
        </w:r>
        <w:r w:rsidR="00DF6024">
          <w:rPr>
            <w:webHidden/>
          </w:rPr>
          <w:t>133</w:t>
        </w:r>
        <w:r w:rsidR="00DF6024">
          <w:rPr>
            <w:webHidden/>
          </w:rPr>
          <w:fldChar w:fldCharType="end"/>
        </w:r>
      </w:hyperlink>
    </w:p>
    <w:p w14:paraId="006F7E1E" w14:textId="75644189" w:rsidR="00DF6024" w:rsidRDefault="00F13BB0">
      <w:pPr>
        <w:pStyle w:val="TOC4"/>
        <w:tabs>
          <w:tab w:val="left" w:pos="1760"/>
          <w:tab w:val="right" w:leader="dot" w:pos="9651"/>
        </w:tabs>
        <w:rPr>
          <w:rFonts w:eastAsiaTheme="minorEastAsia" w:cstheme="minorBidi"/>
          <w:noProof/>
          <w:sz w:val="22"/>
          <w:szCs w:val="22"/>
        </w:rPr>
      </w:pPr>
      <w:hyperlink w:anchor="_Toc75156729" w:history="1">
        <w:r w:rsidR="00DF6024" w:rsidRPr="000612FE">
          <w:rPr>
            <w:rStyle w:val="Hyperlink"/>
            <w:rFonts w:eastAsiaTheme="majorEastAsia"/>
            <w:noProof/>
            <w:lang w:bidi="en-US"/>
          </w:rPr>
          <w:t>9.4.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29 \h </w:instrText>
        </w:r>
        <w:r w:rsidR="00DF6024">
          <w:rPr>
            <w:noProof/>
            <w:webHidden/>
          </w:rPr>
        </w:r>
        <w:r w:rsidR="00DF6024">
          <w:rPr>
            <w:noProof/>
            <w:webHidden/>
          </w:rPr>
          <w:fldChar w:fldCharType="separate"/>
        </w:r>
        <w:r w:rsidR="00DF6024">
          <w:rPr>
            <w:noProof/>
            <w:webHidden/>
          </w:rPr>
          <w:t>133</w:t>
        </w:r>
        <w:r w:rsidR="00DF6024">
          <w:rPr>
            <w:noProof/>
            <w:webHidden/>
          </w:rPr>
          <w:fldChar w:fldCharType="end"/>
        </w:r>
      </w:hyperlink>
    </w:p>
    <w:p w14:paraId="5045EBDC" w14:textId="31655AAA" w:rsidR="00DF6024" w:rsidRDefault="00F13BB0">
      <w:pPr>
        <w:pStyle w:val="TOC4"/>
        <w:tabs>
          <w:tab w:val="left" w:pos="1760"/>
          <w:tab w:val="right" w:leader="dot" w:pos="9651"/>
        </w:tabs>
        <w:rPr>
          <w:rFonts w:eastAsiaTheme="minorEastAsia" w:cstheme="minorBidi"/>
          <w:noProof/>
          <w:sz w:val="22"/>
          <w:szCs w:val="22"/>
        </w:rPr>
      </w:pPr>
      <w:hyperlink w:anchor="_Toc75156730" w:history="1">
        <w:r w:rsidR="00DF6024" w:rsidRPr="000612FE">
          <w:rPr>
            <w:rStyle w:val="Hyperlink"/>
            <w:rFonts w:eastAsiaTheme="majorEastAsia"/>
            <w:noProof/>
            <w:lang w:bidi="en-US"/>
          </w:rPr>
          <w:t>9.4.1.2.</w:t>
        </w:r>
        <w:r w:rsidR="00DF6024">
          <w:rPr>
            <w:rFonts w:eastAsiaTheme="minorEastAsia" w:cstheme="minorBidi"/>
            <w:noProof/>
            <w:sz w:val="22"/>
            <w:szCs w:val="22"/>
          </w:rPr>
          <w:tab/>
        </w:r>
        <w:r w:rsidR="00DF6024" w:rsidRPr="000612FE">
          <w:rPr>
            <w:rStyle w:val="Hyperlink"/>
            <w:rFonts w:eastAsiaTheme="majorEastAsia"/>
            <w:noProof/>
            <w:lang w:bidi="en-US"/>
          </w:rPr>
          <w:t>Điều kiện lấy dữ liệu</w:t>
        </w:r>
        <w:r w:rsidR="00DF6024">
          <w:rPr>
            <w:noProof/>
            <w:webHidden/>
          </w:rPr>
          <w:tab/>
        </w:r>
        <w:r w:rsidR="00DF6024">
          <w:rPr>
            <w:noProof/>
            <w:webHidden/>
          </w:rPr>
          <w:fldChar w:fldCharType="begin"/>
        </w:r>
        <w:r w:rsidR="00DF6024">
          <w:rPr>
            <w:noProof/>
            <w:webHidden/>
          </w:rPr>
          <w:instrText xml:space="preserve"> PAGEREF _Toc75156730 \h </w:instrText>
        </w:r>
        <w:r w:rsidR="00DF6024">
          <w:rPr>
            <w:noProof/>
            <w:webHidden/>
          </w:rPr>
        </w:r>
        <w:r w:rsidR="00DF6024">
          <w:rPr>
            <w:noProof/>
            <w:webHidden/>
          </w:rPr>
          <w:fldChar w:fldCharType="separate"/>
        </w:r>
        <w:r w:rsidR="00DF6024">
          <w:rPr>
            <w:noProof/>
            <w:webHidden/>
          </w:rPr>
          <w:t>134</w:t>
        </w:r>
        <w:r w:rsidR="00DF6024">
          <w:rPr>
            <w:noProof/>
            <w:webHidden/>
          </w:rPr>
          <w:fldChar w:fldCharType="end"/>
        </w:r>
      </w:hyperlink>
    </w:p>
    <w:p w14:paraId="25764226" w14:textId="294A51F6"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31" w:history="1">
        <w:r w:rsidR="00DF6024" w:rsidRPr="000612FE">
          <w:rPr>
            <w:rStyle w:val="Hyperlink"/>
            <w:rFonts w:asciiTheme="majorHAnsi" w:hAnsiTheme="majorHAnsi"/>
          </w:rPr>
          <w:t>9.4.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31 \h </w:instrText>
        </w:r>
        <w:r w:rsidR="00DF6024">
          <w:rPr>
            <w:webHidden/>
          </w:rPr>
        </w:r>
        <w:r w:rsidR="00DF6024">
          <w:rPr>
            <w:webHidden/>
          </w:rPr>
          <w:fldChar w:fldCharType="separate"/>
        </w:r>
        <w:r w:rsidR="00DF6024">
          <w:rPr>
            <w:webHidden/>
          </w:rPr>
          <w:t>135</w:t>
        </w:r>
        <w:r w:rsidR="00DF6024">
          <w:rPr>
            <w:webHidden/>
          </w:rPr>
          <w:fldChar w:fldCharType="end"/>
        </w:r>
      </w:hyperlink>
    </w:p>
    <w:p w14:paraId="44D467F9" w14:textId="4F58E5F5" w:rsidR="00DF6024" w:rsidRDefault="00F13BB0">
      <w:pPr>
        <w:pStyle w:val="TOC4"/>
        <w:tabs>
          <w:tab w:val="left" w:pos="1760"/>
          <w:tab w:val="right" w:leader="dot" w:pos="9651"/>
        </w:tabs>
        <w:rPr>
          <w:rFonts w:eastAsiaTheme="minorEastAsia" w:cstheme="minorBidi"/>
          <w:noProof/>
          <w:sz w:val="22"/>
          <w:szCs w:val="22"/>
        </w:rPr>
      </w:pPr>
      <w:hyperlink w:anchor="_Toc75156732" w:history="1">
        <w:r w:rsidR="00DF6024" w:rsidRPr="000612FE">
          <w:rPr>
            <w:rStyle w:val="Hyperlink"/>
            <w:rFonts w:eastAsiaTheme="majorEastAsia"/>
            <w:noProof/>
            <w:lang w:bidi="en-US"/>
          </w:rPr>
          <w:t>9.4.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32 \h </w:instrText>
        </w:r>
        <w:r w:rsidR="00DF6024">
          <w:rPr>
            <w:noProof/>
            <w:webHidden/>
          </w:rPr>
        </w:r>
        <w:r w:rsidR="00DF6024">
          <w:rPr>
            <w:noProof/>
            <w:webHidden/>
          </w:rPr>
          <w:fldChar w:fldCharType="separate"/>
        </w:r>
        <w:r w:rsidR="00DF6024">
          <w:rPr>
            <w:noProof/>
            <w:webHidden/>
          </w:rPr>
          <w:t>135</w:t>
        </w:r>
        <w:r w:rsidR="00DF6024">
          <w:rPr>
            <w:noProof/>
            <w:webHidden/>
          </w:rPr>
          <w:fldChar w:fldCharType="end"/>
        </w:r>
      </w:hyperlink>
    </w:p>
    <w:p w14:paraId="23A58FD4" w14:textId="50057BEF" w:rsidR="00DF6024" w:rsidRDefault="00F13BB0">
      <w:pPr>
        <w:pStyle w:val="TOC4"/>
        <w:tabs>
          <w:tab w:val="left" w:pos="1760"/>
          <w:tab w:val="right" w:leader="dot" w:pos="9651"/>
        </w:tabs>
        <w:rPr>
          <w:rFonts w:eastAsiaTheme="minorEastAsia" w:cstheme="minorBidi"/>
          <w:noProof/>
          <w:sz w:val="22"/>
          <w:szCs w:val="22"/>
        </w:rPr>
      </w:pPr>
      <w:hyperlink w:anchor="_Toc75156733" w:history="1">
        <w:r w:rsidR="00DF6024" w:rsidRPr="000612FE">
          <w:rPr>
            <w:rStyle w:val="Hyperlink"/>
            <w:rFonts w:eastAsiaTheme="majorEastAsia"/>
            <w:noProof/>
            <w:lang w:bidi="en-US"/>
          </w:rPr>
          <w:t>9.4.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33 \h </w:instrText>
        </w:r>
        <w:r w:rsidR="00DF6024">
          <w:rPr>
            <w:noProof/>
            <w:webHidden/>
          </w:rPr>
        </w:r>
        <w:r w:rsidR="00DF6024">
          <w:rPr>
            <w:noProof/>
            <w:webHidden/>
          </w:rPr>
          <w:fldChar w:fldCharType="separate"/>
        </w:r>
        <w:r w:rsidR="00DF6024">
          <w:rPr>
            <w:noProof/>
            <w:webHidden/>
          </w:rPr>
          <w:t>136</w:t>
        </w:r>
        <w:r w:rsidR="00DF6024">
          <w:rPr>
            <w:noProof/>
            <w:webHidden/>
          </w:rPr>
          <w:fldChar w:fldCharType="end"/>
        </w:r>
      </w:hyperlink>
    </w:p>
    <w:p w14:paraId="218B7FB9" w14:textId="3E1AABDD"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34" w:history="1">
        <w:r w:rsidR="00DF6024" w:rsidRPr="000612FE">
          <w:rPr>
            <w:rStyle w:val="Hyperlink"/>
            <w:noProof/>
          </w:rPr>
          <w:t>9.5.</w:t>
        </w:r>
        <w:r w:rsidR="00DF6024">
          <w:rPr>
            <w:rFonts w:asciiTheme="minorHAnsi" w:eastAsiaTheme="minorEastAsia" w:hAnsiTheme="minorHAnsi" w:cstheme="minorBidi"/>
            <w:caps w:val="0"/>
            <w:noProof/>
            <w:szCs w:val="22"/>
            <w:lang w:bidi="ar-SA"/>
          </w:rPr>
          <w:tab/>
        </w:r>
        <w:r w:rsidR="00DF6024" w:rsidRPr="000612FE">
          <w:rPr>
            <w:rStyle w:val="Hyperlink"/>
            <w:noProof/>
          </w:rPr>
          <w:t>TTKD phê duyệt hồ sơ mua lại (MAKE)</w:t>
        </w:r>
        <w:r w:rsidR="00DF6024">
          <w:rPr>
            <w:noProof/>
            <w:webHidden/>
          </w:rPr>
          <w:tab/>
        </w:r>
        <w:r w:rsidR="00DF6024">
          <w:rPr>
            <w:noProof/>
            <w:webHidden/>
          </w:rPr>
          <w:fldChar w:fldCharType="begin"/>
        </w:r>
        <w:r w:rsidR="00DF6024">
          <w:rPr>
            <w:noProof/>
            <w:webHidden/>
          </w:rPr>
          <w:instrText xml:space="preserve"> PAGEREF _Toc75156734 \h </w:instrText>
        </w:r>
        <w:r w:rsidR="00DF6024">
          <w:rPr>
            <w:noProof/>
            <w:webHidden/>
          </w:rPr>
        </w:r>
        <w:r w:rsidR="00DF6024">
          <w:rPr>
            <w:noProof/>
            <w:webHidden/>
          </w:rPr>
          <w:fldChar w:fldCharType="separate"/>
        </w:r>
        <w:r w:rsidR="00DF6024">
          <w:rPr>
            <w:noProof/>
            <w:webHidden/>
          </w:rPr>
          <w:t>138</w:t>
        </w:r>
        <w:r w:rsidR="00DF6024">
          <w:rPr>
            <w:noProof/>
            <w:webHidden/>
          </w:rPr>
          <w:fldChar w:fldCharType="end"/>
        </w:r>
      </w:hyperlink>
    </w:p>
    <w:p w14:paraId="7FAFAF86" w14:textId="1AD4188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35" w:history="1">
        <w:r w:rsidR="00DF6024" w:rsidRPr="000612FE">
          <w:rPr>
            <w:rStyle w:val="Hyperlink"/>
            <w:rFonts w:asciiTheme="majorHAnsi" w:hAnsiTheme="majorHAnsi"/>
          </w:rPr>
          <w:t>9.5.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735 \h </w:instrText>
        </w:r>
        <w:r w:rsidR="00DF6024">
          <w:rPr>
            <w:webHidden/>
          </w:rPr>
        </w:r>
        <w:r w:rsidR="00DF6024">
          <w:rPr>
            <w:webHidden/>
          </w:rPr>
          <w:fldChar w:fldCharType="separate"/>
        </w:r>
        <w:r w:rsidR="00DF6024">
          <w:rPr>
            <w:webHidden/>
          </w:rPr>
          <w:t>138</w:t>
        </w:r>
        <w:r w:rsidR="00DF6024">
          <w:rPr>
            <w:webHidden/>
          </w:rPr>
          <w:fldChar w:fldCharType="end"/>
        </w:r>
      </w:hyperlink>
    </w:p>
    <w:p w14:paraId="11EDA749" w14:textId="182A5218" w:rsidR="00DF6024" w:rsidRDefault="00F13BB0">
      <w:pPr>
        <w:pStyle w:val="TOC4"/>
        <w:tabs>
          <w:tab w:val="left" w:pos="1760"/>
          <w:tab w:val="right" w:leader="dot" w:pos="9651"/>
        </w:tabs>
        <w:rPr>
          <w:rFonts w:eastAsiaTheme="minorEastAsia" w:cstheme="minorBidi"/>
          <w:noProof/>
          <w:sz w:val="22"/>
          <w:szCs w:val="22"/>
        </w:rPr>
      </w:pPr>
      <w:hyperlink w:anchor="_Toc75156736" w:history="1">
        <w:r w:rsidR="00DF6024" w:rsidRPr="000612FE">
          <w:rPr>
            <w:rStyle w:val="Hyperlink"/>
            <w:rFonts w:eastAsiaTheme="majorEastAsia"/>
            <w:noProof/>
            <w:lang w:bidi="en-US"/>
          </w:rPr>
          <w:t>9.5.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36 \h </w:instrText>
        </w:r>
        <w:r w:rsidR="00DF6024">
          <w:rPr>
            <w:noProof/>
            <w:webHidden/>
          </w:rPr>
        </w:r>
        <w:r w:rsidR="00DF6024">
          <w:rPr>
            <w:noProof/>
            <w:webHidden/>
          </w:rPr>
          <w:fldChar w:fldCharType="separate"/>
        </w:r>
        <w:r w:rsidR="00DF6024">
          <w:rPr>
            <w:noProof/>
            <w:webHidden/>
          </w:rPr>
          <w:t>138</w:t>
        </w:r>
        <w:r w:rsidR="00DF6024">
          <w:rPr>
            <w:noProof/>
            <w:webHidden/>
          </w:rPr>
          <w:fldChar w:fldCharType="end"/>
        </w:r>
      </w:hyperlink>
    </w:p>
    <w:p w14:paraId="65375BE2" w14:textId="61557FCC" w:rsidR="00DF6024" w:rsidRDefault="00F13BB0">
      <w:pPr>
        <w:pStyle w:val="TOC4"/>
        <w:tabs>
          <w:tab w:val="left" w:pos="1760"/>
          <w:tab w:val="right" w:leader="dot" w:pos="9651"/>
        </w:tabs>
        <w:rPr>
          <w:rFonts w:eastAsiaTheme="minorEastAsia" w:cstheme="minorBidi"/>
          <w:noProof/>
          <w:sz w:val="22"/>
          <w:szCs w:val="22"/>
        </w:rPr>
      </w:pPr>
      <w:hyperlink w:anchor="_Toc75156737" w:history="1">
        <w:r w:rsidR="00DF6024" w:rsidRPr="000612FE">
          <w:rPr>
            <w:rStyle w:val="Hyperlink"/>
            <w:rFonts w:eastAsiaTheme="majorEastAsia"/>
            <w:noProof/>
            <w:lang w:bidi="en-US"/>
          </w:rPr>
          <w:t>9.5.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37 \h </w:instrText>
        </w:r>
        <w:r w:rsidR="00DF6024">
          <w:rPr>
            <w:noProof/>
            <w:webHidden/>
          </w:rPr>
        </w:r>
        <w:r w:rsidR="00DF6024">
          <w:rPr>
            <w:noProof/>
            <w:webHidden/>
          </w:rPr>
          <w:fldChar w:fldCharType="separate"/>
        </w:r>
        <w:r w:rsidR="00DF6024">
          <w:rPr>
            <w:noProof/>
            <w:webHidden/>
          </w:rPr>
          <w:t>139</w:t>
        </w:r>
        <w:r w:rsidR="00DF6024">
          <w:rPr>
            <w:noProof/>
            <w:webHidden/>
          </w:rPr>
          <w:fldChar w:fldCharType="end"/>
        </w:r>
      </w:hyperlink>
    </w:p>
    <w:p w14:paraId="17CCC811" w14:textId="3430B42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38" w:history="1">
        <w:r w:rsidR="00DF6024" w:rsidRPr="000612FE">
          <w:rPr>
            <w:rStyle w:val="Hyperlink"/>
            <w:rFonts w:asciiTheme="majorHAnsi" w:hAnsiTheme="majorHAnsi"/>
          </w:rPr>
          <w:t>9.5.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38 \h </w:instrText>
        </w:r>
        <w:r w:rsidR="00DF6024">
          <w:rPr>
            <w:webHidden/>
          </w:rPr>
        </w:r>
        <w:r w:rsidR="00DF6024">
          <w:rPr>
            <w:webHidden/>
          </w:rPr>
          <w:fldChar w:fldCharType="separate"/>
        </w:r>
        <w:r w:rsidR="00DF6024">
          <w:rPr>
            <w:webHidden/>
          </w:rPr>
          <w:t>140</w:t>
        </w:r>
        <w:r w:rsidR="00DF6024">
          <w:rPr>
            <w:webHidden/>
          </w:rPr>
          <w:fldChar w:fldCharType="end"/>
        </w:r>
      </w:hyperlink>
    </w:p>
    <w:p w14:paraId="2623FB49" w14:textId="394A4A7E" w:rsidR="00DF6024" w:rsidRDefault="00F13BB0">
      <w:pPr>
        <w:pStyle w:val="TOC4"/>
        <w:tabs>
          <w:tab w:val="left" w:pos="1760"/>
          <w:tab w:val="right" w:leader="dot" w:pos="9651"/>
        </w:tabs>
        <w:rPr>
          <w:rFonts w:eastAsiaTheme="minorEastAsia" w:cstheme="minorBidi"/>
          <w:noProof/>
          <w:sz w:val="22"/>
          <w:szCs w:val="22"/>
        </w:rPr>
      </w:pPr>
      <w:hyperlink w:anchor="_Toc75156739" w:history="1">
        <w:r w:rsidR="00DF6024" w:rsidRPr="000612FE">
          <w:rPr>
            <w:rStyle w:val="Hyperlink"/>
            <w:rFonts w:eastAsiaTheme="majorEastAsia"/>
            <w:noProof/>
            <w:lang w:bidi="en-US"/>
          </w:rPr>
          <w:t>9.5.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39 \h </w:instrText>
        </w:r>
        <w:r w:rsidR="00DF6024">
          <w:rPr>
            <w:noProof/>
            <w:webHidden/>
          </w:rPr>
        </w:r>
        <w:r w:rsidR="00DF6024">
          <w:rPr>
            <w:noProof/>
            <w:webHidden/>
          </w:rPr>
          <w:fldChar w:fldCharType="separate"/>
        </w:r>
        <w:r w:rsidR="00DF6024">
          <w:rPr>
            <w:noProof/>
            <w:webHidden/>
          </w:rPr>
          <w:t>140</w:t>
        </w:r>
        <w:r w:rsidR="00DF6024">
          <w:rPr>
            <w:noProof/>
            <w:webHidden/>
          </w:rPr>
          <w:fldChar w:fldCharType="end"/>
        </w:r>
      </w:hyperlink>
    </w:p>
    <w:p w14:paraId="4D6BE175" w14:textId="27D7AD2F" w:rsidR="00DF6024" w:rsidRDefault="00F13BB0">
      <w:pPr>
        <w:pStyle w:val="TOC4"/>
        <w:tabs>
          <w:tab w:val="left" w:pos="1760"/>
          <w:tab w:val="right" w:leader="dot" w:pos="9651"/>
        </w:tabs>
        <w:rPr>
          <w:rFonts w:eastAsiaTheme="minorEastAsia" w:cstheme="minorBidi"/>
          <w:noProof/>
          <w:sz w:val="22"/>
          <w:szCs w:val="22"/>
        </w:rPr>
      </w:pPr>
      <w:hyperlink w:anchor="_Toc75156740" w:history="1">
        <w:r w:rsidR="00DF6024" w:rsidRPr="000612FE">
          <w:rPr>
            <w:rStyle w:val="Hyperlink"/>
            <w:rFonts w:eastAsiaTheme="majorEastAsia"/>
            <w:noProof/>
            <w:lang w:bidi="en-US"/>
          </w:rPr>
          <w:t>9.5.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40 \h </w:instrText>
        </w:r>
        <w:r w:rsidR="00DF6024">
          <w:rPr>
            <w:noProof/>
            <w:webHidden/>
          </w:rPr>
        </w:r>
        <w:r w:rsidR="00DF6024">
          <w:rPr>
            <w:noProof/>
            <w:webHidden/>
          </w:rPr>
          <w:fldChar w:fldCharType="separate"/>
        </w:r>
        <w:r w:rsidR="00DF6024">
          <w:rPr>
            <w:noProof/>
            <w:webHidden/>
          </w:rPr>
          <w:t>141</w:t>
        </w:r>
        <w:r w:rsidR="00DF6024">
          <w:rPr>
            <w:noProof/>
            <w:webHidden/>
          </w:rPr>
          <w:fldChar w:fldCharType="end"/>
        </w:r>
      </w:hyperlink>
    </w:p>
    <w:p w14:paraId="3EB51959" w14:textId="48E84F3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41" w:history="1">
        <w:r w:rsidR="00DF6024" w:rsidRPr="000612FE">
          <w:rPr>
            <w:rStyle w:val="Hyperlink"/>
            <w:rFonts w:asciiTheme="majorHAnsi" w:hAnsiTheme="majorHAnsi"/>
          </w:rPr>
          <w:t>9.5.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thực hiện giao dịch 8303</w:t>
        </w:r>
        <w:r w:rsidR="00DF6024">
          <w:rPr>
            <w:webHidden/>
          </w:rPr>
          <w:tab/>
        </w:r>
        <w:r w:rsidR="00DF6024">
          <w:rPr>
            <w:webHidden/>
          </w:rPr>
          <w:fldChar w:fldCharType="begin"/>
        </w:r>
        <w:r w:rsidR="00DF6024">
          <w:rPr>
            <w:webHidden/>
          </w:rPr>
          <w:instrText xml:space="preserve"> PAGEREF _Toc75156741 \h </w:instrText>
        </w:r>
        <w:r w:rsidR="00DF6024">
          <w:rPr>
            <w:webHidden/>
          </w:rPr>
        </w:r>
        <w:r w:rsidR="00DF6024">
          <w:rPr>
            <w:webHidden/>
          </w:rPr>
          <w:fldChar w:fldCharType="separate"/>
        </w:r>
        <w:r w:rsidR="00DF6024">
          <w:rPr>
            <w:webHidden/>
          </w:rPr>
          <w:t>143</w:t>
        </w:r>
        <w:r w:rsidR="00DF6024">
          <w:rPr>
            <w:webHidden/>
          </w:rPr>
          <w:fldChar w:fldCharType="end"/>
        </w:r>
      </w:hyperlink>
    </w:p>
    <w:p w14:paraId="449A4EFD" w14:textId="152ACB6C" w:rsidR="00DF6024" w:rsidRDefault="00F13BB0">
      <w:pPr>
        <w:pStyle w:val="TOC4"/>
        <w:tabs>
          <w:tab w:val="left" w:pos="1760"/>
          <w:tab w:val="right" w:leader="dot" w:pos="9651"/>
        </w:tabs>
        <w:rPr>
          <w:rFonts w:eastAsiaTheme="minorEastAsia" w:cstheme="minorBidi"/>
          <w:noProof/>
          <w:sz w:val="22"/>
          <w:szCs w:val="22"/>
        </w:rPr>
      </w:pPr>
      <w:hyperlink w:anchor="_Toc75156742" w:history="1">
        <w:r w:rsidR="00DF6024" w:rsidRPr="000612FE">
          <w:rPr>
            <w:rStyle w:val="Hyperlink"/>
            <w:rFonts w:eastAsiaTheme="majorEastAsia"/>
            <w:noProof/>
            <w:lang w:bidi="en-US"/>
          </w:rPr>
          <w:t>9.5.3.1.</w:t>
        </w:r>
        <w:r w:rsidR="00DF6024">
          <w:rPr>
            <w:rFonts w:eastAsiaTheme="minorEastAsia" w:cstheme="minorBidi"/>
            <w:noProof/>
            <w:sz w:val="22"/>
            <w:szCs w:val="22"/>
          </w:rPr>
          <w:tab/>
        </w:r>
        <w:r w:rsidR="00DF6024" w:rsidRPr="000612FE">
          <w:rPr>
            <w:rStyle w:val="Hyperlink"/>
            <w:rFonts w:eastAsiaTheme="majorEastAsia"/>
            <w:noProof/>
            <w:lang w:bidi="en-US"/>
          </w:rPr>
          <w:t>Appcheck</w:t>
        </w:r>
        <w:r w:rsidR="00DF6024">
          <w:rPr>
            <w:noProof/>
            <w:webHidden/>
          </w:rPr>
          <w:tab/>
        </w:r>
        <w:r w:rsidR="00DF6024">
          <w:rPr>
            <w:noProof/>
            <w:webHidden/>
          </w:rPr>
          <w:fldChar w:fldCharType="begin"/>
        </w:r>
        <w:r w:rsidR="00DF6024">
          <w:rPr>
            <w:noProof/>
            <w:webHidden/>
          </w:rPr>
          <w:instrText xml:space="preserve"> PAGEREF _Toc75156742 \h </w:instrText>
        </w:r>
        <w:r w:rsidR="00DF6024">
          <w:rPr>
            <w:noProof/>
            <w:webHidden/>
          </w:rPr>
        </w:r>
        <w:r w:rsidR="00DF6024">
          <w:rPr>
            <w:noProof/>
            <w:webHidden/>
          </w:rPr>
          <w:fldChar w:fldCharType="separate"/>
        </w:r>
        <w:r w:rsidR="00DF6024">
          <w:rPr>
            <w:noProof/>
            <w:webHidden/>
          </w:rPr>
          <w:t>143</w:t>
        </w:r>
        <w:r w:rsidR="00DF6024">
          <w:rPr>
            <w:noProof/>
            <w:webHidden/>
          </w:rPr>
          <w:fldChar w:fldCharType="end"/>
        </w:r>
      </w:hyperlink>
    </w:p>
    <w:p w14:paraId="6ED509B6" w14:textId="7133779C" w:rsidR="00DF6024" w:rsidRDefault="00F13BB0">
      <w:pPr>
        <w:pStyle w:val="TOC4"/>
        <w:tabs>
          <w:tab w:val="left" w:pos="1760"/>
          <w:tab w:val="right" w:leader="dot" w:pos="9651"/>
        </w:tabs>
        <w:rPr>
          <w:rFonts w:eastAsiaTheme="minorEastAsia" w:cstheme="minorBidi"/>
          <w:noProof/>
          <w:sz w:val="22"/>
          <w:szCs w:val="22"/>
        </w:rPr>
      </w:pPr>
      <w:hyperlink w:anchor="_Toc75156743" w:history="1">
        <w:r w:rsidR="00DF6024" w:rsidRPr="000612FE">
          <w:rPr>
            <w:rStyle w:val="Hyperlink"/>
            <w:rFonts w:eastAsiaTheme="majorEastAsia"/>
            <w:noProof/>
            <w:lang w:bidi="en-US"/>
          </w:rPr>
          <w:t>9.5.3.2.</w:t>
        </w:r>
        <w:r w:rsidR="00DF6024">
          <w:rPr>
            <w:rFonts w:eastAsiaTheme="minorEastAsia" w:cstheme="minorBidi"/>
            <w:noProof/>
            <w:sz w:val="22"/>
            <w:szCs w:val="22"/>
          </w:rPr>
          <w:tab/>
        </w:r>
        <w:r w:rsidR="00DF6024" w:rsidRPr="000612FE">
          <w:rPr>
            <w:rStyle w:val="Hyperlink"/>
            <w:rFonts w:eastAsiaTheme="majorEastAsia"/>
            <w:noProof/>
            <w:lang w:bidi="en-US"/>
          </w:rPr>
          <w:t>Appupdate</w:t>
        </w:r>
        <w:r w:rsidR="00DF6024">
          <w:rPr>
            <w:noProof/>
            <w:webHidden/>
          </w:rPr>
          <w:tab/>
        </w:r>
        <w:r w:rsidR="00DF6024">
          <w:rPr>
            <w:noProof/>
            <w:webHidden/>
          </w:rPr>
          <w:fldChar w:fldCharType="begin"/>
        </w:r>
        <w:r w:rsidR="00DF6024">
          <w:rPr>
            <w:noProof/>
            <w:webHidden/>
          </w:rPr>
          <w:instrText xml:space="preserve"> PAGEREF _Toc75156743 \h </w:instrText>
        </w:r>
        <w:r w:rsidR="00DF6024">
          <w:rPr>
            <w:noProof/>
            <w:webHidden/>
          </w:rPr>
        </w:r>
        <w:r w:rsidR="00DF6024">
          <w:rPr>
            <w:noProof/>
            <w:webHidden/>
          </w:rPr>
          <w:fldChar w:fldCharType="separate"/>
        </w:r>
        <w:r w:rsidR="00DF6024">
          <w:rPr>
            <w:noProof/>
            <w:webHidden/>
          </w:rPr>
          <w:t>143</w:t>
        </w:r>
        <w:r w:rsidR="00DF6024">
          <w:rPr>
            <w:noProof/>
            <w:webHidden/>
          </w:rPr>
          <w:fldChar w:fldCharType="end"/>
        </w:r>
      </w:hyperlink>
    </w:p>
    <w:p w14:paraId="7DE28818" w14:textId="51B1FC8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44" w:history="1">
        <w:r w:rsidR="00DF6024" w:rsidRPr="000612FE">
          <w:rPr>
            <w:rStyle w:val="Hyperlink"/>
            <w:noProof/>
          </w:rPr>
          <w:t>9.6.</w:t>
        </w:r>
        <w:r w:rsidR="00DF6024">
          <w:rPr>
            <w:rFonts w:asciiTheme="minorHAnsi" w:eastAsiaTheme="minorEastAsia" w:hAnsiTheme="minorHAnsi" w:cstheme="minorBidi"/>
            <w:caps w:val="0"/>
            <w:noProof/>
            <w:szCs w:val="22"/>
            <w:lang w:bidi="ar-SA"/>
          </w:rPr>
          <w:tab/>
        </w:r>
        <w:r w:rsidR="00DF6024" w:rsidRPr="000612FE">
          <w:rPr>
            <w:rStyle w:val="Hyperlink"/>
            <w:noProof/>
          </w:rPr>
          <w:t>TTKD phê duyệt hồ sơ mua lại (CHECK)</w:t>
        </w:r>
        <w:r w:rsidR="00DF6024">
          <w:rPr>
            <w:noProof/>
            <w:webHidden/>
          </w:rPr>
          <w:tab/>
        </w:r>
        <w:r w:rsidR="00DF6024">
          <w:rPr>
            <w:noProof/>
            <w:webHidden/>
          </w:rPr>
          <w:fldChar w:fldCharType="begin"/>
        </w:r>
        <w:r w:rsidR="00DF6024">
          <w:rPr>
            <w:noProof/>
            <w:webHidden/>
          </w:rPr>
          <w:instrText xml:space="preserve"> PAGEREF _Toc75156744 \h </w:instrText>
        </w:r>
        <w:r w:rsidR="00DF6024">
          <w:rPr>
            <w:noProof/>
            <w:webHidden/>
          </w:rPr>
        </w:r>
        <w:r w:rsidR="00DF6024">
          <w:rPr>
            <w:noProof/>
            <w:webHidden/>
          </w:rPr>
          <w:fldChar w:fldCharType="separate"/>
        </w:r>
        <w:r w:rsidR="00DF6024">
          <w:rPr>
            <w:noProof/>
            <w:webHidden/>
          </w:rPr>
          <w:t>145</w:t>
        </w:r>
        <w:r w:rsidR="00DF6024">
          <w:rPr>
            <w:noProof/>
            <w:webHidden/>
          </w:rPr>
          <w:fldChar w:fldCharType="end"/>
        </w:r>
      </w:hyperlink>
    </w:p>
    <w:p w14:paraId="768C0005" w14:textId="18AD3D6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45" w:history="1">
        <w:r w:rsidR="00DF6024" w:rsidRPr="000612FE">
          <w:rPr>
            <w:rStyle w:val="Hyperlink"/>
            <w:rFonts w:asciiTheme="majorHAnsi" w:hAnsiTheme="majorHAnsi"/>
          </w:rPr>
          <w:t>9.6.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745 \h </w:instrText>
        </w:r>
        <w:r w:rsidR="00DF6024">
          <w:rPr>
            <w:webHidden/>
          </w:rPr>
        </w:r>
        <w:r w:rsidR="00DF6024">
          <w:rPr>
            <w:webHidden/>
          </w:rPr>
          <w:fldChar w:fldCharType="separate"/>
        </w:r>
        <w:r w:rsidR="00DF6024">
          <w:rPr>
            <w:webHidden/>
          </w:rPr>
          <w:t>145</w:t>
        </w:r>
        <w:r w:rsidR="00DF6024">
          <w:rPr>
            <w:webHidden/>
          </w:rPr>
          <w:fldChar w:fldCharType="end"/>
        </w:r>
      </w:hyperlink>
    </w:p>
    <w:p w14:paraId="73E9B108" w14:textId="7D7FF2D1" w:rsidR="00DF6024" w:rsidRDefault="00F13BB0">
      <w:pPr>
        <w:pStyle w:val="TOC4"/>
        <w:tabs>
          <w:tab w:val="left" w:pos="1760"/>
          <w:tab w:val="right" w:leader="dot" w:pos="9651"/>
        </w:tabs>
        <w:rPr>
          <w:rFonts w:eastAsiaTheme="minorEastAsia" w:cstheme="minorBidi"/>
          <w:noProof/>
          <w:sz w:val="22"/>
          <w:szCs w:val="22"/>
        </w:rPr>
      </w:pPr>
      <w:hyperlink w:anchor="_Toc75156746" w:history="1">
        <w:r w:rsidR="00DF6024" w:rsidRPr="000612FE">
          <w:rPr>
            <w:rStyle w:val="Hyperlink"/>
            <w:rFonts w:eastAsiaTheme="majorEastAsia"/>
            <w:noProof/>
            <w:lang w:bidi="en-US"/>
          </w:rPr>
          <w:t>9.6.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46 \h </w:instrText>
        </w:r>
        <w:r w:rsidR="00DF6024">
          <w:rPr>
            <w:noProof/>
            <w:webHidden/>
          </w:rPr>
        </w:r>
        <w:r w:rsidR="00DF6024">
          <w:rPr>
            <w:noProof/>
            <w:webHidden/>
          </w:rPr>
          <w:fldChar w:fldCharType="separate"/>
        </w:r>
        <w:r w:rsidR="00DF6024">
          <w:rPr>
            <w:noProof/>
            <w:webHidden/>
          </w:rPr>
          <w:t>145</w:t>
        </w:r>
        <w:r w:rsidR="00DF6024">
          <w:rPr>
            <w:noProof/>
            <w:webHidden/>
          </w:rPr>
          <w:fldChar w:fldCharType="end"/>
        </w:r>
      </w:hyperlink>
    </w:p>
    <w:p w14:paraId="67396B6D" w14:textId="6038AEE7" w:rsidR="00DF6024" w:rsidRDefault="00F13BB0">
      <w:pPr>
        <w:pStyle w:val="TOC4"/>
        <w:tabs>
          <w:tab w:val="left" w:pos="1760"/>
          <w:tab w:val="right" w:leader="dot" w:pos="9651"/>
        </w:tabs>
        <w:rPr>
          <w:rFonts w:eastAsiaTheme="minorEastAsia" w:cstheme="minorBidi"/>
          <w:noProof/>
          <w:sz w:val="22"/>
          <w:szCs w:val="22"/>
        </w:rPr>
      </w:pPr>
      <w:hyperlink w:anchor="_Toc75156747" w:history="1">
        <w:r w:rsidR="00DF6024" w:rsidRPr="000612FE">
          <w:rPr>
            <w:rStyle w:val="Hyperlink"/>
            <w:rFonts w:eastAsiaTheme="majorEastAsia"/>
            <w:noProof/>
            <w:lang w:bidi="en-US"/>
          </w:rPr>
          <w:t>9.6.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47 \h </w:instrText>
        </w:r>
        <w:r w:rsidR="00DF6024">
          <w:rPr>
            <w:noProof/>
            <w:webHidden/>
          </w:rPr>
        </w:r>
        <w:r w:rsidR="00DF6024">
          <w:rPr>
            <w:noProof/>
            <w:webHidden/>
          </w:rPr>
          <w:fldChar w:fldCharType="separate"/>
        </w:r>
        <w:r w:rsidR="00DF6024">
          <w:rPr>
            <w:noProof/>
            <w:webHidden/>
          </w:rPr>
          <w:t>147</w:t>
        </w:r>
        <w:r w:rsidR="00DF6024">
          <w:rPr>
            <w:noProof/>
            <w:webHidden/>
          </w:rPr>
          <w:fldChar w:fldCharType="end"/>
        </w:r>
      </w:hyperlink>
    </w:p>
    <w:p w14:paraId="20DB279D" w14:textId="4D0C5173"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48" w:history="1">
        <w:r w:rsidR="00DF6024" w:rsidRPr="000612FE">
          <w:rPr>
            <w:rStyle w:val="Hyperlink"/>
            <w:rFonts w:asciiTheme="majorHAnsi" w:hAnsiTheme="majorHAnsi"/>
          </w:rPr>
          <w:t>9.6.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48 \h </w:instrText>
        </w:r>
        <w:r w:rsidR="00DF6024">
          <w:rPr>
            <w:webHidden/>
          </w:rPr>
        </w:r>
        <w:r w:rsidR="00DF6024">
          <w:rPr>
            <w:webHidden/>
          </w:rPr>
          <w:fldChar w:fldCharType="separate"/>
        </w:r>
        <w:r w:rsidR="00DF6024">
          <w:rPr>
            <w:webHidden/>
          </w:rPr>
          <w:t>147</w:t>
        </w:r>
        <w:r w:rsidR="00DF6024">
          <w:rPr>
            <w:webHidden/>
          </w:rPr>
          <w:fldChar w:fldCharType="end"/>
        </w:r>
      </w:hyperlink>
    </w:p>
    <w:p w14:paraId="128B84E9" w14:textId="5AFCE1E4" w:rsidR="00DF6024" w:rsidRDefault="00F13BB0">
      <w:pPr>
        <w:pStyle w:val="TOC4"/>
        <w:tabs>
          <w:tab w:val="left" w:pos="1760"/>
          <w:tab w:val="right" w:leader="dot" w:pos="9651"/>
        </w:tabs>
        <w:rPr>
          <w:rFonts w:eastAsiaTheme="minorEastAsia" w:cstheme="minorBidi"/>
          <w:noProof/>
          <w:sz w:val="22"/>
          <w:szCs w:val="22"/>
        </w:rPr>
      </w:pPr>
      <w:hyperlink w:anchor="_Toc75156749" w:history="1">
        <w:r w:rsidR="00DF6024" w:rsidRPr="000612FE">
          <w:rPr>
            <w:rStyle w:val="Hyperlink"/>
            <w:rFonts w:eastAsiaTheme="majorEastAsia"/>
            <w:noProof/>
            <w:lang w:bidi="en-US"/>
          </w:rPr>
          <w:t>9.6.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49 \h </w:instrText>
        </w:r>
        <w:r w:rsidR="00DF6024">
          <w:rPr>
            <w:noProof/>
            <w:webHidden/>
          </w:rPr>
        </w:r>
        <w:r w:rsidR="00DF6024">
          <w:rPr>
            <w:noProof/>
            <w:webHidden/>
          </w:rPr>
          <w:fldChar w:fldCharType="separate"/>
        </w:r>
        <w:r w:rsidR="00DF6024">
          <w:rPr>
            <w:noProof/>
            <w:webHidden/>
          </w:rPr>
          <w:t>147</w:t>
        </w:r>
        <w:r w:rsidR="00DF6024">
          <w:rPr>
            <w:noProof/>
            <w:webHidden/>
          </w:rPr>
          <w:fldChar w:fldCharType="end"/>
        </w:r>
      </w:hyperlink>
    </w:p>
    <w:p w14:paraId="0D768E14" w14:textId="1BA3FB83" w:rsidR="00DF6024" w:rsidRDefault="00F13BB0">
      <w:pPr>
        <w:pStyle w:val="TOC4"/>
        <w:tabs>
          <w:tab w:val="left" w:pos="1760"/>
          <w:tab w:val="right" w:leader="dot" w:pos="9651"/>
        </w:tabs>
        <w:rPr>
          <w:rFonts w:eastAsiaTheme="minorEastAsia" w:cstheme="minorBidi"/>
          <w:noProof/>
          <w:sz w:val="22"/>
          <w:szCs w:val="22"/>
        </w:rPr>
      </w:pPr>
      <w:hyperlink w:anchor="_Toc75156750" w:history="1">
        <w:r w:rsidR="00DF6024" w:rsidRPr="000612FE">
          <w:rPr>
            <w:rStyle w:val="Hyperlink"/>
            <w:rFonts w:eastAsiaTheme="majorEastAsia"/>
            <w:noProof/>
            <w:lang w:bidi="en-US"/>
          </w:rPr>
          <w:t>9.6.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50 \h </w:instrText>
        </w:r>
        <w:r w:rsidR="00DF6024">
          <w:rPr>
            <w:noProof/>
            <w:webHidden/>
          </w:rPr>
        </w:r>
        <w:r w:rsidR="00DF6024">
          <w:rPr>
            <w:noProof/>
            <w:webHidden/>
          </w:rPr>
          <w:fldChar w:fldCharType="separate"/>
        </w:r>
        <w:r w:rsidR="00DF6024">
          <w:rPr>
            <w:noProof/>
            <w:webHidden/>
          </w:rPr>
          <w:t>148</w:t>
        </w:r>
        <w:r w:rsidR="00DF6024">
          <w:rPr>
            <w:noProof/>
            <w:webHidden/>
          </w:rPr>
          <w:fldChar w:fldCharType="end"/>
        </w:r>
      </w:hyperlink>
    </w:p>
    <w:p w14:paraId="183547EB" w14:textId="184A467D"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51" w:history="1">
        <w:r w:rsidR="00DF6024" w:rsidRPr="000612FE">
          <w:rPr>
            <w:rStyle w:val="Hyperlink"/>
            <w:noProof/>
          </w:rPr>
          <w:t>9.7.</w:t>
        </w:r>
        <w:r w:rsidR="00DF6024">
          <w:rPr>
            <w:rFonts w:asciiTheme="minorHAnsi" w:eastAsiaTheme="minorEastAsia" w:hAnsiTheme="minorHAnsi" w:cstheme="minorBidi"/>
            <w:caps w:val="0"/>
            <w:noProof/>
            <w:szCs w:val="22"/>
            <w:lang w:bidi="ar-SA"/>
          </w:rPr>
          <w:tab/>
        </w:r>
        <w:r w:rsidR="00DF6024" w:rsidRPr="000612FE">
          <w:rPr>
            <w:rStyle w:val="Hyperlink"/>
            <w:noProof/>
          </w:rPr>
          <w:t>SHS xác nhận chuyển nhượng</w:t>
        </w:r>
        <w:r w:rsidR="00DF6024">
          <w:rPr>
            <w:noProof/>
            <w:webHidden/>
          </w:rPr>
          <w:tab/>
        </w:r>
        <w:r w:rsidR="00DF6024">
          <w:rPr>
            <w:noProof/>
            <w:webHidden/>
          </w:rPr>
          <w:fldChar w:fldCharType="begin"/>
        </w:r>
        <w:r w:rsidR="00DF6024">
          <w:rPr>
            <w:noProof/>
            <w:webHidden/>
          </w:rPr>
          <w:instrText xml:space="preserve"> PAGEREF _Toc75156751 \h </w:instrText>
        </w:r>
        <w:r w:rsidR="00DF6024">
          <w:rPr>
            <w:noProof/>
            <w:webHidden/>
          </w:rPr>
        </w:r>
        <w:r w:rsidR="00DF6024">
          <w:rPr>
            <w:noProof/>
            <w:webHidden/>
          </w:rPr>
          <w:fldChar w:fldCharType="separate"/>
        </w:r>
        <w:r w:rsidR="00DF6024">
          <w:rPr>
            <w:noProof/>
            <w:webHidden/>
          </w:rPr>
          <w:t>149</w:t>
        </w:r>
        <w:r w:rsidR="00DF6024">
          <w:rPr>
            <w:noProof/>
            <w:webHidden/>
          </w:rPr>
          <w:fldChar w:fldCharType="end"/>
        </w:r>
      </w:hyperlink>
    </w:p>
    <w:p w14:paraId="4F14D41E" w14:textId="33094E8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52" w:history="1">
        <w:r w:rsidR="00DF6024" w:rsidRPr="000612FE">
          <w:rPr>
            <w:rStyle w:val="Hyperlink"/>
            <w:rFonts w:asciiTheme="majorHAnsi" w:hAnsiTheme="majorHAnsi"/>
          </w:rPr>
          <w:t>9.7.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 chờ xác nhận chuyển nhượng</w:t>
        </w:r>
        <w:r w:rsidR="00DF6024">
          <w:rPr>
            <w:webHidden/>
          </w:rPr>
          <w:tab/>
        </w:r>
        <w:r w:rsidR="00DF6024">
          <w:rPr>
            <w:webHidden/>
          </w:rPr>
          <w:fldChar w:fldCharType="begin"/>
        </w:r>
        <w:r w:rsidR="00DF6024">
          <w:rPr>
            <w:webHidden/>
          </w:rPr>
          <w:instrText xml:space="preserve"> PAGEREF _Toc75156752 \h </w:instrText>
        </w:r>
        <w:r w:rsidR="00DF6024">
          <w:rPr>
            <w:webHidden/>
          </w:rPr>
        </w:r>
        <w:r w:rsidR="00DF6024">
          <w:rPr>
            <w:webHidden/>
          </w:rPr>
          <w:fldChar w:fldCharType="separate"/>
        </w:r>
        <w:r w:rsidR="00DF6024">
          <w:rPr>
            <w:webHidden/>
          </w:rPr>
          <w:t>149</w:t>
        </w:r>
        <w:r w:rsidR="00DF6024">
          <w:rPr>
            <w:webHidden/>
          </w:rPr>
          <w:fldChar w:fldCharType="end"/>
        </w:r>
      </w:hyperlink>
    </w:p>
    <w:p w14:paraId="6D1A6341" w14:textId="7EEB3AB8" w:rsidR="00DF6024" w:rsidRDefault="00F13BB0">
      <w:pPr>
        <w:pStyle w:val="TOC4"/>
        <w:tabs>
          <w:tab w:val="left" w:pos="1760"/>
          <w:tab w:val="right" w:leader="dot" w:pos="9651"/>
        </w:tabs>
        <w:rPr>
          <w:rFonts w:eastAsiaTheme="minorEastAsia" w:cstheme="minorBidi"/>
          <w:noProof/>
          <w:sz w:val="22"/>
          <w:szCs w:val="22"/>
        </w:rPr>
      </w:pPr>
      <w:hyperlink w:anchor="_Toc75156753" w:history="1">
        <w:r w:rsidR="00DF6024" w:rsidRPr="000612FE">
          <w:rPr>
            <w:rStyle w:val="Hyperlink"/>
            <w:rFonts w:eastAsiaTheme="majorEastAsia"/>
            <w:noProof/>
            <w:lang w:bidi="en-US"/>
          </w:rPr>
          <w:t>9.7.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53 \h </w:instrText>
        </w:r>
        <w:r w:rsidR="00DF6024">
          <w:rPr>
            <w:noProof/>
            <w:webHidden/>
          </w:rPr>
        </w:r>
        <w:r w:rsidR="00DF6024">
          <w:rPr>
            <w:noProof/>
            <w:webHidden/>
          </w:rPr>
          <w:fldChar w:fldCharType="separate"/>
        </w:r>
        <w:r w:rsidR="00DF6024">
          <w:rPr>
            <w:noProof/>
            <w:webHidden/>
          </w:rPr>
          <w:t>149</w:t>
        </w:r>
        <w:r w:rsidR="00DF6024">
          <w:rPr>
            <w:noProof/>
            <w:webHidden/>
          </w:rPr>
          <w:fldChar w:fldCharType="end"/>
        </w:r>
      </w:hyperlink>
    </w:p>
    <w:p w14:paraId="285EA515" w14:textId="77FB6A87" w:rsidR="00DF6024" w:rsidRDefault="00F13BB0">
      <w:pPr>
        <w:pStyle w:val="TOC4"/>
        <w:tabs>
          <w:tab w:val="left" w:pos="1760"/>
          <w:tab w:val="right" w:leader="dot" w:pos="9651"/>
        </w:tabs>
        <w:rPr>
          <w:rFonts w:eastAsiaTheme="minorEastAsia" w:cstheme="minorBidi"/>
          <w:noProof/>
          <w:sz w:val="22"/>
          <w:szCs w:val="22"/>
        </w:rPr>
      </w:pPr>
      <w:hyperlink w:anchor="_Toc75156754" w:history="1">
        <w:r w:rsidR="00DF6024" w:rsidRPr="000612FE">
          <w:rPr>
            <w:rStyle w:val="Hyperlink"/>
            <w:rFonts w:eastAsiaTheme="majorEastAsia"/>
            <w:noProof/>
            <w:lang w:bidi="en-US"/>
          </w:rPr>
          <w:t>9.7.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54 \h </w:instrText>
        </w:r>
        <w:r w:rsidR="00DF6024">
          <w:rPr>
            <w:noProof/>
            <w:webHidden/>
          </w:rPr>
        </w:r>
        <w:r w:rsidR="00DF6024">
          <w:rPr>
            <w:noProof/>
            <w:webHidden/>
          </w:rPr>
          <w:fldChar w:fldCharType="separate"/>
        </w:r>
        <w:r w:rsidR="00DF6024">
          <w:rPr>
            <w:noProof/>
            <w:webHidden/>
          </w:rPr>
          <w:t>149</w:t>
        </w:r>
        <w:r w:rsidR="00DF6024">
          <w:rPr>
            <w:noProof/>
            <w:webHidden/>
          </w:rPr>
          <w:fldChar w:fldCharType="end"/>
        </w:r>
      </w:hyperlink>
    </w:p>
    <w:p w14:paraId="51EFE2D5" w14:textId="3E608B2D"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55" w:history="1">
        <w:r w:rsidR="00DF6024" w:rsidRPr="000612FE">
          <w:rPr>
            <w:rStyle w:val="Hyperlink"/>
            <w:rFonts w:asciiTheme="majorHAnsi" w:hAnsiTheme="majorHAnsi"/>
          </w:rPr>
          <w:t>9.7.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55 \h </w:instrText>
        </w:r>
        <w:r w:rsidR="00DF6024">
          <w:rPr>
            <w:webHidden/>
          </w:rPr>
        </w:r>
        <w:r w:rsidR="00DF6024">
          <w:rPr>
            <w:webHidden/>
          </w:rPr>
          <w:fldChar w:fldCharType="separate"/>
        </w:r>
        <w:r w:rsidR="00DF6024">
          <w:rPr>
            <w:webHidden/>
          </w:rPr>
          <w:t>150</w:t>
        </w:r>
        <w:r w:rsidR="00DF6024">
          <w:rPr>
            <w:webHidden/>
          </w:rPr>
          <w:fldChar w:fldCharType="end"/>
        </w:r>
      </w:hyperlink>
    </w:p>
    <w:p w14:paraId="7ADDD4CD" w14:textId="6BA7A1D1" w:rsidR="00DF6024" w:rsidRDefault="00F13BB0">
      <w:pPr>
        <w:pStyle w:val="TOC4"/>
        <w:tabs>
          <w:tab w:val="left" w:pos="1760"/>
          <w:tab w:val="right" w:leader="dot" w:pos="9651"/>
        </w:tabs>
        <w:rPr>
          <w:rFonts w:eastAsiaTheme="minorEastAsia" w:cstheme="minorBidi"/>
          <w:noProof/>
          <w:sz w:val="22"/>
          <w:szCs w:val="22"/>
        </w:rPr>
      </w:pPr>
      <w:hyperlink w:anchor="_Toc75156756" w:history="1">
        <w:r w:rsidR="00DF6024" w:rsidRPr="000612FE">
          <w:rPr>
            <w:rStyle w:val="Hyperlink"/>
            <w:rFonts w:eastAsiaTheme="majorEastAsia"/>
            <w:noProof/>
            <w:lang w:bidi="en-US"/>
          </w:rPr>
          <w:t>9.7.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56 \h </w:instrText>
        </w:r>
        <w:r w:rsidR="00DF6024">
          <w:rPr>
            <w:noProof/>
            <w:webHidden/>
          </w:rPr>
        </w:r>
        <w:r w:rsidR="00DF6024">
          <w:rPr>
            <w:noProof/>
            <w:webHidden/>
          </w:rPr>
          <w:fldChar w:fldCharType="separate"/>
        </w:r>
        <w:r w:rsidR="00DF6024">
          <w:rPr>
            <w:noProof/>
            <w:webHidden/>
          </w:rPr>
          <w:t>150</w:t>
        </w:r>
        <w:r w:rsidR="00DF6024">
          <w:rPr>
            <w:noProof/>
            <w:webHidden/>
          </w:rPr>
          <w:fldChar w:fldCharType="end"/>
        </w:r>
      </w:hyperlink>
    </w:p>
    <w:p w14:paraId="2B39AAFE" w14:textId="29C49DC6" w:rsidR="00DF6024" w:rsidRDefault="00F13BB0">
      <w:pPr>
        <w:pStyle w:val="TOC4"/>
        <w:tabs>
          <w:tab w:val="left" w:pos="1760"/>
          <w:tab w:val="right" w:leader="dot" w:pos="9651"/>
        </w:tabs>
        <w:rPr>
          <w:rFonts w:eastAsiaTheme="minorEastAsia" w:cstheme="minorBidi"/>
          <w:noProof/>
          <w:sz w:val="22"/>
          <w:szCs w:val="22"/>
        </w:rPr>
      </w:pPr>
      <w:hyperlink w:anchor="_Toc75156757" w:history="1">
        <w:r w:rsidR="00DF6024" w:rsidRPr="000612FE">
          <w:rPr>
            <w:rStyle w:val="Hyperlink"/>
            <w:rFonts w:eastAsiaTheme="majorEastAsia"/>
            <w:noProof/>
            <w:lang w:bidi="en-US"/>
          </w:rPr>
          <w:t>9.7.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57 \h </w:instrText>
        </w:r>
        <w:r w:rsidR="00DF6024">
          <w:rPr>
            <w:noProof/>
            <w:webHidden/>
          </w:rPr>
        </w:r>
        <w:r w:rsidR="00DF6024">
          <w:rPr>
            <w:noProof/>
            <w:webHidden/>
          </w:rPr>
          <w:fldChar w:fldCharType="separate"/>
        </w:r>
        <w:r w:rsidR="00DF6024">
          <w:rPr>
            <w:noProof/>
            <w:webHidden/>
          </w:rPr>
          <w:t>150</w:t>
        </w:r>
        <w:r w:rsidR="00DF6024">
          <w:rPr>
            <w:noProof/>
            <w:webHidden/>
          </w:rPr>
          <w:fldChar w:fldCharType="end"/>
        </w:r>
      </w:hyperlink>
    </w:p>
    <w:p w14:paraId="5E61A91D" w14:textId="113EFB5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58" w:history="1">
        <w:r w:rsidR="00DF6024" w:rsidRPr="000612FE">
          <w:rPr>
            <w:rStyle w:val="Hyperlink"/>
            <w:noProof/>
          </w:rPr>
          <w:t>9.8.</w:t>
        </w:r>
        <w:r w:rsidR="00DF6024">
          <w:rPr>
            <w:rFonts w:asciiTheme="minorHAnsi" w:eastAsiaTheme="minorEastAsia" w:hAnsiTheme="minorHAnsi" w:cstheme="minorBidi"/>
            <w:caps w:val="0"/>
            <w:noProof/>
            <w:szCs w:val="22"/>
            <w:lang w:bidi="ar-SA"/>
          </w:rPr>
          <w:tab/>
        </w:r>
        <w:r w:rsidR="00DF6024" w:rsidRPr="000612FE">
          <w:rPr>
            <w:rStyle w:val="Hyperlink"/>
            <w:noProof/>
          </w:rPr>
          <w:t>BKS phê duyệt hồ sơ mua lại (Make)</w:t>
        </w:r>
        <w:r w:rsidR="00DF6024">
          <w:rPr>
            <w:noProof/>
            <w:webHidden/>
          </w:rPr>
          <w:tab/>
        </w:r>
        <w:r w:rsidR="00DF6024">
          <w:rPr>
            <w:noProof/>
            <w:webHidden/>
          </w:rPr>
          <w:fldChar w:fldCharType="begin"/>
        </w:r>
        <w:r w:rsidR="00DF6024">
          <w:rPr>
            <w:noProof/>
            <w:webHidden/>
          </w:rPr>
          <w:instrText xml:space="preserve"> PAGEREF _Toc75156758 \h </w:instrText>
        </w:r>
        <w:r w:rsidR="00DF6024">
          <w:rPr>
            <w:noProof/>
            <w:webHidden/>
          </w:rPr>
        </w:r>
        <w:r w:rsidR="00DF6024">
          <w:rPr>
            <w:noProof/>
            <w:webHidden/>
          </w:rPr>
          <w:fldChar w:fldCharType="separate"/>
        </w:r>
        <w:r w:rsidR="00DF6024">
          <w:rPr>
            <w:noProof/>
            <w:webHidden/>
          </w:rPr>
          <w:t>151</w:t>
        </w:r>
        <w:r w:rsidR="00DF6024">
          <w:rPr>
            <w:noProof/>
            <w:webHidden/>
          </w:rPr>
          <w:fldChar w:fldCharType="end"/>
        </w:r>
      </w:hyperlink>
    </w:p>
    <w:p w14:paraId="63A1AB61" w14:textId="01F05CA1"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59" w:history="1">
        <w:r w:rsidR="00DF6024" w:rsidRPr="000612FE">
          <w:rPr>
            <w:rStyle w:val="Hyperlink"/>
            <w:rFonts w:asciiTheme="majorHAnsi" w:hAnsiTheme="majorHAnsi"/>
          </w:rPr>
          <w:t>9.8.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759 \h </w:instrText>
        </w:r>
        <w:r w:rsidR="00DF6024">
          <w:rPr>
            <w:webHidden/>
          </w:rPr>
        </w:r>
        <w:r w:rsidR="00DF6024">
          <w:rPr>
            <w:webHidden/>
          </w:rPr>
          <w:fldChar w:fldCharType="separate"/>
        </w:r>
        <w:r w:rsidR="00DF6024">
          <w:rPr>
            <w:webHidden/>
          </w:rPr>
          <w:t>151</w:t>
        </w:r>
        <w:r w:rsidR="00DF6024">
          <w:rPr>
            <w:webHidden/>
          </w:rPr>
          <w:fldChar w:fldCharType="end"/>
        </w:r>
      </w:hyperlink>
    </w:p>
    <w:p w14:paraId="4C388D04" w14:textId="72A29873" w:rsidR="00DF6024" w:rsidRDefault="00F13BB0">
      <w:pPr>
        <w:pStyle w:val="TOC4"/>
        <w:tabs>
          <w:tab w:val="left" w:pos="1760"/>
          <w:tab w:val="right" w:leader="dot" w:pos="9651"/>
        </w:tabs>
        <w:rPr>
          <w:rFonts w:eastAsiaTheme="minorEastAsia" w:cstheme="minorBidi"/>
          <w:noProof/>
          <w:sz w:val="22"/>
          <w:szCs w:val="22"/>
        </w:rPr>
      </w:pPr>
      <w:hyperlink w:anchor="_Toc75156760" w:history="1">
        <w:r w:rsidR="00DF6024" w:rsidRPr="000612FE">
          <w:rPr>
            <w:rStyle w:val="Hyperlink"/>
            <w:rFonts w:eastAsiaTheme="majorEastAsia"/>
            <w:noProof/>
            <w:lang w:bidi="en-US"/>
          </w:rPr>
          <w:t>9.8.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60 \h </w:instrText>
        </w:r>
        <w:r w:rsidR="00DF6024">
          <w:rPr>
            <w:noProof/>
            <w:webHidden/>
          </w:rPr>
        </w:r>
        <w:r w:rsidR="00DF6024">
          <w:rPr>
            <w:noProof/>
            <w:webHidden/>
          </w:rPr>
          <w:fldChar w:fldCharType="separate"/>
        </w:r>
        <w:r w:rsidR="00DF6024">
          <w:rPr>
            <w:noProof/>
            <w:webHidden/>
          </w:rPr>
          <w:t>151</w:t>
        </w:r>
        <w:r w:rsidR="00DF6024">
          <w:rPr>
            <w:noProof/>
            <w:webHidden/>
          </w:rPr>
          <w:fldChar w:fldCharType="end"/>
        </w:r>
      </w:hyperlink>
    </w:p>
    <w:p w14:paraId="3086B80F" w14:textId="73AEA99C" w:rsidR="00DF6024" w:rsidRDefault="00F13BB0">
      <w:pPr>
        <w:pStyle w:val="TOC4"/>
        <w:tabs>
          <w:tab w:val="left" w:pos="1760"/>
          <w:tab w:val="right" w:leader="dot" w:pos="9651"/>
        </w:tabs>
        <w:rPr>
          <w:rFonts w:eastAsiaTheme="minorEastAsia" w:cstheme="minorBidi"/>
          <w:noProof/>
          <w:sz w:val="22"/>
          <w:szCs w:val="22"/>
        </w:rPr>
      </w:pPr>
      <w:hyperlink w:anchor="_Toc75156761" w:history="1">
        <w:r w:rsidR="00DF6024" w:rsidRPr="000612FE">
          <w:rPr>
            <w:rStyle w:val="Hyperlink"/>
            <w:rFonts w:eastAsiaTheme="majorEastAsia"/>
            <w:noProof/>
            <w:lang w:bidi="en-US"/>
          </w:rPr>
          <w:t>9.8.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61 \h </w:instrText>
        </w:r>
        <w:r w:rsidR="00DF6024">
          <w:rPr>
            <w:noProof/>
            <w:webHidden/>
          </w:rPr>
        </w:r>
        <w:r w:rsidR="00DF6024">
          <w:rPr>
            <w:noProof/>
            <w:webHidden/>
          </w:rPr>
          <w:fldChar w:fldCharType="separate"/>
        </w:r>
        <w:r w:rsidR="00DF6024">
          <w:rPr>
            <w:noProof/>
            <w:webHidden/>
          </w:rPr>
          <w:t>152</w:t>
        </w:r>
        <w:r w:rsidR="00DF6024">
          <w:rPr>
            <w:noProof/>
            <w:webHidden/>
          </w:rPr>
          <w:fldChar w:fldCharType="end"/>
        </w:r>
      </w:hyperlink>
    </w:p>
    <w:p w14:paraId="3B4FD69D" w14:textId="3F3DF18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62" w:history="1">
        <w:r w:rsidR="00DF6024" w:rsidRPr="000612FE">
          <w:rPr>
            <w:rStyle w:val="Hyperlink"/>
            <w:rFonts w:asciiTheme="majorHAnsi" w:hAnsiTheme="majorHAnsi"/>
          </w:rPr>
          <w:t>9.8.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62 \h </w:instrText>
        </w:r>
        <w:r w:rsidR="00DF6024">
          <w:rPr>
            <w:webHidden/>
          </w:rPr>
        </w:r>
        <w:r w:rsidR="00DF6024">
          <w:rPr>
            <w:webHidden/>
          </w:rPr>
          <w:fldChar w:fldCharType="separate"/>
        </w:r>
        <w:r w:rsidR="00DF6024">
          <w:rPr>
            <w:webHidden/>
          </w:rPr>
          <w:t>153</w:t>
        </w:r>
        <w:r w:rsidR="00DF6024">
          <w:rPr>
            <w:webHidden/>
          </w:rPr>
          <w:fldChar w:fldCharType="end"/>
        </w:r>
      </w:hyperlink>
    </w:p>
    <w:p w14:paraId="00E92399" w14:textId="01C9CBDF" w:rsidR="00DF6024" w:rsidRDefault="00F13BB0">
      <w:pPr>
        <w:pStyle w:val="TOC4"/>
        <w:tabs>
          <w:tab w:val="left" w:pos="1760"/>
          <w:tab w:val="right" w:leader="dot" w:pos="9651"/>
        </w:tabs>
        <w:rPr>
          <w:rFonts w:eastAsiaTheme="minorEastAsia" w:cstheme="minorBidi"/>
          <w:noProof/>
          <w:sz w:val="22"/>
          <w:szCs w:val="22"/>
        </w:rPr>
      </w:pPr>
      <w:hyperlink w:anchor="_Toc75156763" w:history="1">
        <w:r w:rsidR="00DF6024" w:rsidRPr="000612FE">
          <w:rPr>
            <w:rStyle w:val="Hyperlink"/>
            <w:rFonts w:eastAsiaTheme="majorEastAsia"/>
            <w:noProof/>
            <w:lang w:bidi="en-US"/>
          </w:rPr>
          <w:t>9.8.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63 \h </w:instrText>
        </w:r>
        <w:r w:rsidR="00DF6024">
          <w:rPr>
            <w:noProof/>
            <w:webHidden/>
          </w:rPr>
        </w:r>
        <w:r w:rsidR="00DF6024">
          <w:rPr>
            <w:noProof/>
            <w:webHidden/>
          </w:rPr>
          <w:fldChar w:fldCharType="separate"/>
        </w:r>
        <w:r w:rsidR="00DF6024">
          <w:rPr>
            <w:noProof/>
            <w:webHidden/>
          </w:rPr>
          <w:t>153</w:t>
        </w:r>
        <w:r w:rsidR="00DF6024">
          <w:rPr>
            <w:noProof/>
            <w:webHidden/>
          </w:rPr>
          <w:fldChar w:fldCharType="end"/>
        </w:r>
      </w:hyperlink>
    </w:p>
    <w:p w14:paraId="0B0760E7" w14:textId="7029027E" w:rsidR="00DF6024" w:rsidRDefault="00F13BB0">
      <w:pPr>
        <w:pStyle w:val="TOC4"/>
        <w:tabs>
          <w:tab w:val="left" w:pos="1760"/>
          <w:tab w:val="right" w:leader="dot" w:pos="9651"/>
        </w:tabs>
        <w:rPr>
          <w:rFonts w:eastAsiaTheme="minorEastAsia" w:cstheme="minorBidi"/>
          <w:noProof/>
          <w:sz w:val="22"/>
          <w:szCs w:val="22"/>
        </w:rPr>
      </w:pPr>
      <w:hyperlink w:anchor="_Toc75156764" w:history="1">
        <w:r w:rsidR="00DF6024" w:rsidRPr="000612FE">
          <w:rPr>
            <w:rStyle w:val="Hyperlink"/>
            <w:rFonts w:eastAsiaTheme="majorEastAsia"/>
            <w:noProof/>
            <w:lang w:bidi="en-US"/>
          </w:rPr>
          <w:t>9.8.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64 \h </w:instrText>
        </w:r>
        <w:r w:rsidR="00DF6024">
          <w:rPr>
            <w:noProof/>
            <w:webHidden/>
          </w:rPr>
        </w:r>
        <w:r w:rsidR="00DF6024">
          <w:rPr>
            <w:noProof/>
            <w:webHidden/>
          </w:rPr>
          <w:fldChar w:fldCharType="separate"/>
        </w:r>
        <w:r w:rsidR="00DF6024">
          <w:rPr>
            <w:noProof/>
            <w:webHidden/>
          </w:rPr>
          <w:t>154</w:t>
        </w:r>
        <w:r w:rsidR="00DF6024">
          <w:rPr>
            <w:noProof/>
            <w:webHidden/>
          </w:rPr>
          <w:fldChar w:fldCharType="end"/>
        </w:r>
      </w:hyperlink>
    </w:p>
    <w:p w14:paraId="351D39DD" w14:textId="3D210A8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65" w:history="1">
        <w:r w:rsidR="00DF6024" w:rsidRPr="000612FE">
          <w:rPr>
            <w:rStyle w:val="Hyperlink"/>
            <w:rFonts w:asciiTheme="majorHAnsi" w:hAnsiTheme="majorHAnsi"/>
          </w:rPr>
          <w:t>9.8.3.</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thực hiện giao dịch 8304</w:t>
        </w:r>
        <w:r w:rsidR="00DF6024">
          <w:rPr>
            <w:webHidden/>
          </w:rPr>
          <w:tab/>
        </w:r>
        <w:r w:rsidR="00DF6024">
          <w:rPr>
            <w:webHidden/>
          </w:rPr>
          <w:fldChar w:fldCharType="begin"/>
        </w:r>
        <w:r w:rsidR="00DF6024">
          <w:rPr>
            <w:webHidden/>
          </w:rPr>
          <w:instrText xml:space="preserve"> PAGEREF _Toc75156765 \h </w:instrText>
        </w:r>
        <w:r w:rsidR="00DF6024">
          <w:rPr>
            <w:webHidden/>
          </w:rPr>
        </w:r>
        <w:r w:rsidR="00DF6024">
          <w:rPr>
            <w:webHidden/>
          </w:rPr>
          <w:fldChar w:fldCharType="separate"/>
        </w:r>
        <w:r w:rsidR="00DF6024">
          <w:rPr>
            <w:webHidden/>
          </w:rPr>
          <w:t>155</w:t>
        </w:r>
        <w:r w:rsidR="00DF6024">
          <w:rPr>
            <w:webHidden/>
          </w:rPr>
          <w:fldChar w:fldCharType="end"/>
        </w:r>
      </w:hyperlink>
    </w:p>
    <w:p w14:paraId="3D419E40" w14:textId="73370276" w:rsidR="00DF6024" w:rsidRDefault="00F13BB0">
      <w:pPr>
        <w:pStyle w:val="TOC4"/>
        <w:tabs>
          <w:tab w:val="left" w:pos="1760"/>
          <w:tab w:val="right" w:leader="dot" w:pos="9651"/>
        </w:tabs>
        <w:rPr>
          <w:rFonts w:eastAsiaTheme="minorEastAsia" w:cstheme="minorBidi"/>
          <w:noProof/>
          <w:sz w:val="22"/>
          <w:szCs w:val="22"/>
        </w:rPr>
      </w:pPr>
      <w:hyperlink w:anchor="_Toc75156766" w:history="1">
        <w:r w:rsidR="00DF6024" w:rsidRPr="000612FE">
          <w:rPr>
            <w:rStyle w:val="Hyperlink"/>
            <w:rFonts w:eastAsiaTheme="majorEastAsia"/>
            <w:noProof/>
            <w:lang w:bidi="en-US"/>
          </w:rPr>
          <w:t>9.8.3.1.</w:t>
        </w:r>
        <w:r w:rsidR="00DF6024">
          <w:rPr>
            <w:rFonts w:eastAsiaTheme="minorEastAsia" w:cstheme="minorBidi"/>
            <w:noProof/>
            <w:sz w:val="22"/>
            <w:szCs w:val="22"/>
          </w:rPr>
          <w:tab/>
        </w:r>
        <w:r w:rsidR="00DF6024" w:rsidRPr="000612FE">
          <w:rPr>
            <w:rStyle w:val="Hyperlink"/>
            <w:rFonts w:eastAsiaTheme="majorEastAsia"/>
            <w:noProof/>
            <w:lang w:bidi="en-US"/>
          </w:rPr>
          <w:t>Appcheck</w:t>
        </w:r>
        <w:r w:rsidR="00DF6024">
          <w:rPr>
            <w:noProof/>
            <w:webHidden/>
          </w:rPr>
          <w:tab/>
        </w:r>
        <w:r w:rsidR="00DF6024">
          <w:rPr>
            <w:noProof/>
            <w:webHidden/>
          </w:rPr>
          <w:fldChar w:fldCharType="begin"/>
        </w:r>
        <w:r w:rsidR="00DF6024">
          <w:rPr>
            <w:noProof/>
            <w:webHidden/>
          </w:rPr>
          <w:instrText xml:space="preserve"> PAGEREF _Toc75156766 \h </w:instrText>
        </w:r>
        <w:r w:rsidR="00DF6024">
          <w:rPr>
            <w:noProof/>
            <w:webHidden/>
          </w:rPr>
        </w:r>
        <w:r w:rsidR="00DF6024">
          <w:rPr>
            <w:noProof/>
            <w:webHidden/>
          </w:rPr>
          <w:fldChar w:fldCharType="separate"/>
        </w:r>
        <w:r w:rsidR="00DF6024">
          <w:rPr>
            <w:noProof/>
            <w:webHidden/>
          </w:rPr>
          <w:t>155</w:t>
        </w:r>
        <w:r w:rsidR="00DF6024">
          <w:rPr>
            <w:noProof/>
            <w:webHidden/>
          </w:rPr>
          <w:fldChar w:fldCharType="end"/>
        </w:r>
      </w:hyperlink>
    </w:p>
    <w:p w14:paraId="1960DFF8" w14:textId="15D1B949" w:rsidR="00DF6024" w:rsidRDefault="00F13BB0">
      <w:pPr>
        <w:pStyle w:val="TOC4"/>
        <w:tabs>
          <w:tab w:val="left" w:pos="1760"/>
          <w:tab w:val="right" w:leader="dot" w:pos="9651"/>
        </w:tabs>
        <w:rPr>
          <w:rFonts w:eastAsiaTheme="minorEastAsia" w:cstheme="minorBidi"/>
          <w:noProof/>
          <w:sz w:val="22"/>
          <w:szCs w:val="22"/>
        </w:rPr>
      </w:pPr>
      <w:hyperlink w:anchor="_Toc75156767" w:history="1">
        <w:r w:rsidR="00DF6024" w:rsidRPr="000612FE">
          <w:rPr>
            <w:rStyle w:val="Hyperlink"/>
            <w:rFonts w:eastAsiaTheme="majorEastAsia"/>
            <w:noProof/>
            <w:lang w:bidi="en-US"/>
          </w:rPr>
          <w:t>9.8.3.2.</w:t>
        </w:r>
        <w:r w:rsidR="00DF6024">
          <w:rPr>
            <w:rFonts w:eastAsiaTheme="minorEastAsia" w:cstheme="minorBidi"/>
            <w:noProof/>
            <w:sz w:val="22"/>
            <w:szCs w:val="22"/>
          </w:rPr>
          <w:tab/>
        </w:r>
        <w:r w:rsidR="00DF6024" w:rsidRPr="000612FE">
          <w:rPr>
            <w:rStyle w:val="Hyperlink"/>
            <w:rFonts w:eastAsiaTheme="majorEastAsia"/>
            <w:noProof/>
            <w:lang w:bidi="en-US"/>
          </w:rPr>
          <w:t>Appupdate</w:t>
        </w:r>
        <w:r w:rsidR="00DF6024">
          <w:rPr>
            <w:noProof/>
            <w:webHidden/>
          </w:rPr>
          <w:tab/>
        </w:r>
        <w:r w:rsidR="00DF6024">
          <w:rPr>
            <w:noProof/>
            <w:webHidden/>
          </w:rPr>
          <w:fldChar w:fldCharType="begin"/>
        </w:r>
        <w:r w:rsidR="00DF6024">
          <w:rPr>
            <w:noProof/>
            <w:webHidden/>
          </w:rPr>
          <w:instrText xml:space="preserve"> PAGEREF _Toc75156767 \h </w:instrText>
        </w:r>
        <w:r w:rsidR="00DF6024">
          <w:rPr>
            <w:noProof/>
            <w:webHidden/>
          </w:rPr>
        </w:r>
        <w:r w:rsidR="00DF6024">
          <w:rPr>
            <w:noProof/>
            <w:webHidden/>
          </w:rPr>
          <w:fldChar w:fldCharType="separate"/>
        </w:r>
        <w:r w:rsidR="00DF6024">
          <w:rPr>
            <w:noProof/>
            <w:webHidden/>
          </w:rPr>
          <w:t>155</w:t>
        </w:r>
        <w:r w:rsidR="00DF6024">
          <w:rPr>
            <w:noProof/>
            <w:webHidden/>
          </w:rPr>
          <w:fldChar w:fldCharType="end"/>
        </w:r>
      </w:hyperlink>
    </w:p>
    <w:p w14:paraId="347CFFAA" w14:textId="64DD2CD2"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68" w:history="1">
        <w:r w:rsidR="00DF6024" w:rsidRPr="000612FE">
          <w:rPr>
            <w:rStyle w:val="Hyperlink"/>
            <w:noProof/>
          </w:rPr>
          <w:t>9.9.</w:t>
        </w:r>
        <w:r w:rsidR="00DF6024">
          <w:rPr>
            <w:rFonts w:asciiTheme="minorHAnsi" w:eastAsiaTheme="minorEastAsia" w:hAnsiTheme="minorHAnsi" w:cstheme="minorBidi"/>
            <w:caps w:val="0"/>
            <w:noProof/>
            <w:szCs w:val="22"/>
            <w:lang w:bidi="ar-SA"/>
          </w:rPr>
          <w:tab/>
        </w:r>
        <w:r w:rsidR="00DF6024" w:rsidRPr="000612FE">
          <w:rPr>
            <w:rStyle w:val="Hyperlink"/>
            <w:noProof/>
          </w:rPr>
          <w:t>BKS phê duyệt hồ sơ mua lại (CHECK)</w:t>
        </w:r>
        <w:r w:rsidR="00DF6024">
          <w:rPr>
            <w:noProof/>
            <w:webHidden/>
          </w:rPr>
          <w:tab/>
        </w:r>
        <w:r w:rsidR="00DF6024">
          <w:rPr>
            <w:noProof/>
            <w:webHidden/>
          </w:rPr>
          <w:fldChar w:fldCharType="begin"/>
        </w:r>
        <w:r w:rsidR="00DF6024">
          <w:rPr>
            <w:noProof/>
            <w:webHidden/>
          </w:rPr>
          <w:instrText xml:space="preserve"> PAGEREF _Toc75156768 \h </w:instrText>
        </w:r>
        <w:r w:rsidR="00DF6024">
          <w:rPr>
            <w:noProof/>
            <w:webHidden/>
          </w:rPr>
        </w:r>
        <w:r w:rsidR="00DF6024">
          <w:rPr>
            <w:noProof/>
            <w:webHidden/>
          </w:rPr>
          <w:fldChar w:fldCharType="separate"/>
        </w:r>
        <w:r w:rsidR="00DF6024">
          <w:rPr>
            <w:noProof/>
            <w:webHidden/>
          </w:rPr>
          <w:t>156</w:t>
        </w:r>
        <w:r w:rsidR="00DF6024">
          <w:rPr>
            <w:noProof/>
            <w:webHidden/>
          </w:rPr>
          <w:fldChar w:fldCharType="end"/>
        </w:r>
      </w:hyperlink>
    </w:p>
    <w:p w14:paraId="3A68FD0B" w14:textId="50B4679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69" w:history="1">
        <w:r w:rsidR="00DF6024" w:rsidRPr="000612FE">
          <w:rPr>
            <w:rStyle w:val="Hyperlink"/>
            <w:rFonts w:asciiTheme="majorHAnsi" w:hAnsiTheme="majorHAnsi"/>
          </w:rPr>
          <w:t>9.9.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hồ sơ chờ phê duyệt</w:t>
        </w:r>
        <w:r w:rsidR="00DF6024">
          <w:rPr>
            <w:webHidden/>
          </w:rPr>
          <w:tab/>
        </w:r>
        <w:r w:rsidR="00DF6024">
          <w:rPr>
            <w:webHidden/>
          </w:rPr>
          <w:fldChar w:fldCharType="begin"/>
        </w:r>
        <w:r w:rsidR="00DF6024">
          <w:rPr>
            <w:webHidden/>
          </w:rPr>
          <w:instrText xml:space="preserve"> PAGEREF _Toc75156769 \h </w:instrText>
        </w:r>
        <w:r w:rsidR="00DF6024">
          <w:rPr>
            <w:webHidden/>
          </w:rPr>
        </w:r>
        <w:r w:rsidR="00DF6024">
          <w:rPr>
            <w:webHidden/>
          </w:rPr>
          <w:fldChar w:fldCharType="separate"/>
        </w:r>
        <w:r w:rsidR="00DF6024">
          <w:rPr>
            <w:webHidden/>
          </w:rPr>
          <w:t>156</w:t>
        </w:r>
        <w:r w:rsidR="00DF6024">
          <w:rPr>
            <w:webHidden/>
          </w:rPr>
          <w:fldChar w:fldCharType="end"/>
        </w:r>
      </w:hyperlink>
    </w:p>
    <w:p w14:paraId="68C05221" w14:textId="25E90087" w:rsidR="00DF6024" w:rsidRDefault="00F13BB0">
      <w:pPr>
        <w:pStyle w:val="TOC4"/>
        <w:tabs>
          <w:tab w:val="left" w:pos="1760"/>
          <w:tab w:val="right" w:leader="dot" w:pos="9651"/>
        </w:tabs>
        <w:rPr>
          <w:rFonts w:eastAsiaTheme="minorEastAsia" w:cstheme="minorBidi"/>
          <w:noProof/>
          <w:sz w:val="22"/>
          <w:szCs w:val="22"/>
        </w:rPr>
      </w:pPr>
      <w:hyperlink w:anchor="_Toc75156770" w:history="1">
        <w:r w:rsidR="00DF6024" w:rsidRPr="000612FE">
          <w:rPr>
            <w:rStyle w:val="Hyperlink"/>
            <w:rFonts w:eastAsiaTheme="majorEastAsia"/>
            <w:noProof/>
            <w:lang w:bidi="en-US"/>
          </w:rPr>
          <w:t>9.9.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70 \h </w:instrText>
        </w:r>
        <w:r w:rsidR="00DF6024">
          <w:rPr>
            <w:noProof/>
            <w:webHidden/>
          </w:rPr>
        </w:r>
        <w:r w:rsidR="00DF6024">
          <w:rPr>
            <w:noProof/>
            <w:webHidden/>
          </w:rPr>
          <w:fldChar w:fldCharType="separate"/>
        </w:r>
        <w:r w:rsidR="00DF6024">
          <w:rPr>
            <w:noProof/>
            <w:webHidden/>
          </w:rPr>
          <w:t>156</w:t>
        </w:r>
        <w:r w:rsidR="00DF6024">
          <w:rPr>
            <w:noProof/>
            <w:webHidden/>
          </w:rPr>
          <w:fldChar w:fldCharType="end"/>
        </w:r>
      </w:hyperlink>
    </w:p>
    <w:p w14:paraId="351BB29A" w14:textId="71100052" w:rsidR="00DF6024" w:rsidRDefault="00F13BB0">
      <w:pPr>
        <w:pStyle w:val="TOC4"/>
        <w:tabs>
          <w:tab w:val="left" w:pos="1760"/>
          <w:tab w:val="right" w:leader="dot" w:pos="9651"/>
        </w:tabs>
        <w:rPr>
          <w:rFonts w:eastAsiaTheme="minorEastAsia" w:cstheme="minorBidi"/>
          <w:noProof/>
          <w:sz w:val="22"/>
          <w:szCs w:val="22"/>
        </w:rPr>
      </w:pPr>
      <w:hyperlink w:anchor="_Toc75156771" w:history="1">
        <w:r w:rsidR="00DF6024" w:rsidRPr="000612FE">
          <w:rPr>
            <w:rStyle w:val="Hyperlink"/>
            <w:rFonts w:eastAsiaTheme="majorEastAsia"/>
            <w:noProof/>
            <w:lang w:bidi="en-US"/>
          </w:rPr>
          <w:t>9.9.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71 \h </w:instrText>
        </w:r>
        <w:r w:rsidR="00DF6024">
          <w:rPr>
            <w:noProof/>
            <w:webHidden/>
          </w:rPr>
        </w:r>
        <w:r w:rsidR="00DF6024">
          <w:rPr>
            <w:noProof/>
            <w:webHidden/>
          </w:rPr>
          <w:fldChar w:fldCharType="separate"/>
        </w:r>
        <w:r w:rsidR="00DF6024">
          <w:rPr>
            <w:noProof/>
            <w:webHidden/>
          </w:rPr>
          <w:t>157</w:t>
        </w:r>
        <w:r w:rsidR="00DF6024">
          <w:rPr>
            <w:noProof/>
            <w:webHidden/>
          </w:rPr>
          <w:fldChar w:fldCharType="end"/>
        </w:r>
      </w:hyperlink>
    </w:p>
    <w:p w14:paraId="029F8608" w14:textId="726A7DE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72" w:history="1">
        <w:r w:rsidR="00DF6024" w:rsidRPr="000612FE">
          <w:rPr>
            <w:rStyle w:val="Hyperlink"/>
            <w:rFonts w:asciiTheme="majorHAnsi" w:hAnsiTheme="majorHAnsi"/>
          </w:rPr>
          <w:t>9.9.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72 \h </w:instrText>
        </w:r>
        <w:r w:rsidR="00DF6024">
          <w:rPr>
            <w:webHidden/>
          </w:rPr>
        </w:r>
        <w:r w:rsidR="00DF6024">
          <w:rPr>
            <w:webHidden/>
          </w:rPr>
          <w:fldChar w:fldCharType="separate"/>
        </w:r>
        <w:r w:rsidR="00DF6024">
          <w:rPr>
            <w:webHidden/>
          </w:rPr>
          <w:t>158</w:t>
        </w:r>
        <w:r w:rsidR="00DF6024">
          <w:rPr>
            <w:webHidden/>
          </w:rPr>
          <w:fldChar w:fldCharType="end"/>
        </w:r>
      </w:hyperlink>
    </w:p>
    <w:p w14:paraId="3CE58A58" w14:textId="4B49F829" w:rsidR="00DF6024" w:rsidRDefault="00F13BB0">
      <w:pPr>
        <w:pStyle w:val="TOC4"/>
        <w:tabs>
          <w:tab w:val="left" w:pos="1760"/>
          <w:tab w:val="right" w:leader="dot" w:pos="9651"/>
        </w:tabs>
        <w:rPr>
          <w:rFonts w:eastAsiaTheme="minorEastAsia" w:cstheme="minorBidi"/>
          <w:noProof/>
          <w:sz w:val="22"/>
          <w:szCs w:val="22"/>
        </w:rPr>
      </w:pPr>
      <w:hyperlink w:anchor="_Toc75156773" w:history="1">
        <w:r w:rsidR="00DF6024" w:rsidRPr="000612FE">
          <w:rPr>
            <w:rStyle w:val="Hyperlink"/>
            <w:rFonts w:eastAsiaTheme="majorEastAsia"/>
            <w:noProof/>
            <w:lang w:bidi="en-US"/>
          </w:rPr>
          <w:t>9.9.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73 \h </w:instrText>
        </w:r>
        <w:r w:rsidR="00DF6024">
          <w:rPr>
            <w:noProof/>
            <w:webHidden/>
          </w:rPr>
        </w:r>
        <w:r w:rsidR="00DF6024">
          <w:rPr>
            <w:noProof/>
            <w:webHidden/>
          </w:rPr>
          <w:fldChar w:fldCharType="separate"/>
        </w:r>
        <w:r w:rsidR="00DF6024">
          <w:rPr>
            <w:noProof/>
            <w:webHidden/>
          </w:rPr>
          <w:t>158</w:t>
        </w:r>
        <w:r w:rsidR="00DF6024">
          <w:rPr>
            <w:noProof/>
            <w:webHidden/>
          </w:rPr>
          <w:fldChar w:fldCharType="end"/>
        </w:r>
      </w:hyperlink>
    </w:p>
    <w:p w14:paraId="4CF9169B" w14:textId="38F47C7B" w:rsidR="00DF6024" w:rsidRDefault="00F13BB0">
      <w:pPr>
        <w:pStyle w:val="TOC4"/>
        <w:tabs>
          <w:tab w:val="left" w:pos="1760"/>
          <w:tab w:val="right" w:leader="dot" w:pos="9651"/>
        </w:tabs>
        <w:rPr>
          <w:rFonts w:eastAsiaTheme="minorEastAsia" w:cstheme="minorBidi"/>
          <w:noProof/>
          <w:sz w:val="22"/>
          <w:szCs w:val="22"/>
        </w:rPr>
      </w:pPr>
      <w:hyperlink w:anchor="_Toc75156774" w:history="1">
        <w:r w:rsidR="00DF6024" w:rsidRPr="000612FE">
          <w:rPr>
            <w:rStyle w:val="Hyperlink"/>
            <w:rFonts w:eastAsiaTheme="majorEastAsia"/>
            <w:noProof/>
            <w:lang w:bidi="en-US"/>
          </w:rPr>
          <w:t>9.9.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74 \h </w:instrText>
        </w:r>
        <w:r w:rsidR="00DF6024">
          <w:rPr>
            <w:noProof/>
            <w:webHidden/>
          </w:rPr>
        </w:r>
        <w:r w:rsidR="00DF6024">
          <w:rPr>
            <w:noProof/>
            <w:webHidden/>
          </w:rPr>
          <w:fldChar w:fldCharType="separate"/>
        </w:r>
        <w:r w:rsidR="00DF6024">
          <w:rPr>
            <w:noProof/>
            <w:webHidden/>
          </w:rPr>
          <w:t>159</w:t>
        </w:r>
        <w:r w:rsidR="00DF6024">
          <w:rPr>
            <w:noProof/>
            <w:webHidden/>
          </w:rPr>
          <w:fldChar w:fldCharType="end"/>
        </w:r>
      </w:hyperlink>
    </w:p>
    <w:p w14:paraId="0AE5117A" w14:textId="53B5A845"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75" w:history="1">
        <w:r w:rsidR="00DF6024" w:rsidRPr="000612FE">
          <w:rPr>
            <w:rStyle w:val="Hyperlink"/>
            <w:noProof/>
          </w:rPr>
          <w:t>9.10.</w:t>
        </w:r>
        <w:r w:rsidR="00DF6024">
          <w:rPr>
            <w:rFonts w:asciiTheme="minorHAnsi" w:eastAsiaTheme="minorEastAsia" w:hAnsiTheme="minorHAnsi" w:cstheme="minorBidi"/>
            <w:caps w:val="0"/>
            <w:noProof/>
            <w:szCs w:val="22"/>
            <w:lang w:bidi="ar-SA"/>
          </w:rPr>
          <w:tab/>
        </w:r>
        <w:r w:rsidR="00DF6024" w:rsidRPr="000612FE">
          <w:rPr>
            <w:rStyle w:val="Hyperlink"/>
            <w:noProof/>
          </w:rPr>
          <w:t>Xác nhận hạch toán HĐ mua lại</w:t>
        </w:r>
        <w:r w:rsidR="00DF6024">
          <w:rPr>
            <w:noProof/>
            <w:webHidden/>
          </w:rPr>
          <w:tab/>
        </w:r>
        <w:r w:rsidR="00DF6024">
          <w:rPr>
            <w:noProof/>
            <w:webHidden/>
          </w:rPr>
          <w:fldChar w:fldCharType="begin"/>
        </w:r>
        <w:r w:rsidR="00DF6024">
          <w:rPr>
            <w:noProof/>
            <w:webHidden/>
          </w:rPr>
          <w:instrText xml:space="preserve"> PAGEREF _Toc75156775 \h </w:instrText>
        </w:r>
        <w:r w:rsidR="00DF6024">
          <w:rPr>
            <w:noProof/>
            <w:webHidden/>
          </w:rPr>
        </w:r>
        <w:r w:rsidR="00DF6024">
          <w:rPr>
            <w:noProof/>
            <w:webHidden/>
          </w:rPr>
          <w:fldChar w:fldCharType="separate"/>
        </w:r>
        <w:r w:rsidR="00DF6024">
          <w:rPr>
            <w:noProof/>
            <w:webHidden/>
          </w:rPr>
          <w:t>160</w:t>
        </w:r>
        <w:r w:rsidR="00DF6024">
          <w:rPr>
            <w:noProof/>
            <w:webHidden/>
          </w:rPr>
          <w:fldChar w:fldCharType="end"/>
        </w:r>
      </w:hyperlink>
    </w:p>
    <w:p w14:paraId="10DC2EA5" w14:textId="25B271A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76" w:history="1">
        <w:r w:rsidR="00DF6024" w:rsidRPr="000612FE">
          <w:rPr>
            <w:rStyle w:val="Hyperlink"/>
            <w:rFonts w:asciiTheme="majorHAnsi" w:hAnsiTheme="majorHAnsi"/>
          </w:rPr>
          <w:t>9.10.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w:t>
        </w:r>
        <w:r w:rsidR="00DF6024">
          <w:rPr>
            <w:webHidden/>
          </w:rPr>
          <w:tab/>
        </w:r>
        <w:r w:rsidR="00DF6024">
          <w:rPr>
            <w:webHidden/>
          </w:rPr>
          <w:fldChar w:fldCharType="begin"/>
        </w:r>
        <w:r w:rsidR="00DF6024">
          <w:rPr>
            <w:webHidden/>
          </w:rPr>
          <w:instrText xml:space="preserve"> PAGEREF _Toc75156776 \h </w:instrText>
        </w:r>
        <w:r w:rsidR="00DF6024">
          <w:rPr>
            <w:webHidden/>
          </w:rPr>
        </w:r>
        <w:r w:rsidR="00DF6024">
          <w:rPr>
            <w:webHidden/>
          </w:rPr>
          <w:fldChar w:fldCharType="separate"/>
        </w:r>
        <w:r w:rsidR="00DF6024">
          <w:rPr>
            <w:webHidden/>
          </w:rPr>
          <w:t>160</w:t>
        </w:r>
        <w:r w:rsidR="00DF6024">
          <w:rPr>
            <w:webHidden/>
          </w:rPr>
          <w:fldChar w:fldCharType="end"/>
        </w:r>
      </w:hyperlink>
    </w:p>
    <w:p w14:paraId="69F621B1" w14:textId="370DAC2D" w:rsidR="00DF6024" w:rsidRDefault="00F13BB0">
      <w:pPr>
        <w:pStyle w:val="TOC4"/>
        <w:tabs>
          <w:tab w:val="left" w:pos="1760"/>
          <w:tab w:val="right" w:leader="dot" w:pos="9651"/>
        </w:tabs>
        <w:rPr>
          <w:rFonts w:eastAsiaTheme="minorEastAsia" w:cstheme="minorBidi"/>
          <w:noProof/>
          <w:sz w:val="22"/>
          <w:szCs w:val="22"/>
        </w:rPr>
      </w:pPr>
      <w:hyperlink w:anchor="_Toc75156777" w:history="1">
        <w:r w:rsidR="00DF6024" w:rsidRPr="000612FE">
          <w:rPr>
            <w:rStyle w:val="Hyperlink"/>
            <w:rFonts w:eastAsiaTheme="majorEastAsia"/>
            <w:noProof/>
            <w:lang w:bidi="en-US"/>
          </w:rPr>
          <w:t>9.10.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77 \h </w:instrText>
        </w:r>
        <w:r w:rsidR="00DF6024">
          <w:rPr>
            <w:noProof/>
            <w:webHidden/>
          </w:rPr>
        </w:r>
        <w:r w:rsidR="00DF6024">
          <w:rPr>
            <w:noProof/>
            <w:webHidden/>
          </w:rPr>
          <w:fldChar w:fldCharType="separate"/>
        </w:r>
        <w:r w:rsidR="00DF6024">
          <w:rPr>
            <w:noProof/>
            <w:webHidden/>
          </w:rPr>
          <w:t>160</w:t>
        </w:r>
        <w:r w:rsidR="00DF6024">
          <w:rPr>
            <w:noProof/>
            <w:webHidden/>
          </w:rPr>
          <w:fldChar w:fldCharType="end"/>
        </w:r>
      </w:hyperlink>
    </w:p>
    <w:p w14:paraId="22777485" w14:textId="39488AD8" w:rsidR="00DF6024" w:rsidRDefault="00F13BB0">
      <w:pPr>
        <w:pStyle w:val="TOC4"/>
        <w:tabs>
          <w:tab w:val="left" w:pos="1760"/>
          <w:tab w:val="right" w:leader="dot" w:pos="9651"/>
        </w:tabs>
        <w:rPr>
          <w:rFonts w:eastAsiaTheme="minorEastAsia" w:cstheme="minorBidi"/>
          <w:noProof/>
          <w:sz w:val="22"/>
          <w:szCs w:val="22"/>
        </w:rPr>
      </w:pPr>
      <w:hyperlink w:anchor="_Toc75156778" w:history="1">
        <w:r w:rsidR="00DF6024" w:rsidRPr="000612FE">
          <w:rPr>
            <w:rStyle w:val="Hyperlink"/>
            <w:rFonts w:eastAsiaTheme="majorEastAsia"/>
            <w:noProof/>
            <w:lang w:bidi="en-US"/>
          </w:rPr>
          <w:t>9.10.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78 \h </w:instrText>
        </w:r>
        <w:r w:rsidR="00DF6024">
          <w:rPr>
            <w:noProof/>
            <w:webHidden/>
          </w:rPr>
        </w:r>
        <w:r w:rsidR="00DF6024">
          <w:rPr>
            <w:noProof/>
            <w:webHidden/>
          </w:rPr>
          <w:fldChar w:fldCharType="separate"/>
        </w:r>
        <w:r w:rsidR="00DF6024">
          <w:rPr>
            <w:noProof/>
            <w:webHidden/>
          </w:rPr>
          <w:t>161</w:t>
        </w:r>
        <w:r w:rsidR="00DF6024">
          <w:rPr>
            <w:noProof/>
            <w:webHidden/>
          </w:rPr>
          <w:fldChar w:fldCharType="end"/>
        </w:r>
      </w:hyperlink>
    </w:p>
    <w:p w14:paraId="5BBDD766" w14:textId="345606C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79" w:history="1">
        <w:r w:rsidR="00DF6024" w:rsidRPr="000612FE">
          <w:rPr>
            <w:rStyle w:val="Hyperlink"/>
            <w:rFonts w:asciiTheme="majorHAnsi" w:hAnsiTheme="majorHAnsi"/>
          </w:rPr>
          <w:t>9.10.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79 \h </w:instrText>
        </w:r>
        <w:r w:rsidR="00DF6024">
          <w:rPr>
            <w:webHidden/>
          </w:rPr>
        </w:r>
        <w:r w:rsidR="00DF6024">
          <w:rPr>
            <w:webHidden/>
          </w:rPr>
          <w:fldChar w:fldCharType="separate"/>
        </w:r>
        <w:r w:rsidR="00DF6024">
          <w:rPr>
            <w:webHidden/>
          </w:rPr>
          <w:t>161</w:t>
        </w:r>
        <w:r w:rsidR="00DF6024">
          <w:rPr>
            <w:webHidden/>
          </w:rPr>
          <w:fldChar w:fldCharType="end"/>
        </w:r>
      </w:hyperlink>
    </w:p>
    <w:p w14:paraId="1CFD5007" w14:textId="343EC16B" w:rsidR="00DF6024" w:rsidRDefault="00F13BB0">
      <w:pPr>
        <w:pStyle w:val="TOC4"/>
        <w:tabs>
          <w:tab w:val="left" w:pos="1760"/>
          <w:tab w:val="right" w:leader="dot" w:pos="9651"/>
        </w:tabs>
        <w:rPr>
          <w:rFonts w:eastAsiaTheme="minorEastAsia" w:cstheme="minorBidi"/>
          <w:noProof/>
          <w:sz w:val="22"/>
          <w:szCs w:val="22"/>
        </w:rPr>
      </w:pPr>
      <w:hyperlink w:anchor="_Toc75156780" w:history="1">
        <w:r w:rsidR="00DF6024" w:rsidRPr="000612FE">
          <w:rPr>
            <w:rStyle w:val="Hyperlink"/>
            <w:rFonts w:eastAsiaTheme="majorEastAsia"/>
            <w:noProof/>
            <w:lang w:bidi="en-US"/>
          </w:rPr>
          <w:t>9.10.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80 \h </w:instrText>
        </w:r>
        <w:r w:rsidR="00DF6024">
          <w:rPr>
            <w:noProof/>
            <w:webHidden/>
          </w:rPr>
        </w:r>
        <w:r w:rsidR="00DF6024">
          <w:rPr>
            <w:noProof/>
            <w:webHidden/>
          </w:rPr>
          <w:fldChar w:fldCharType="separate"/>
        </w:r>
        <w:r w:rsidR="00DF6024">
          <w:rPr>
            <w:noProof/>
            <w:webHidden/>
          </w:rPr>
          <w:t>161</w:t>
        </w:r>
        <w:r w:rsidR="00DF6024">
          <w:rPr>
            <w:noProof/>
            <w:webHidden/>
          </w:rPr>
          <w:fldChar w:fldCharType="end"/>
        </w:r>
      </w:hyperlink>
    </w:p>
    <w:p w14:paraId="3CF3EC91" w14:textId="5FC7DE5C" w:rsidR="00DF6024" w:rsidRDefault="00F13BB0">
      <w:pPr>
        <w:pStyle w:val="TOC4"/>
        <w:tabs>
          <w:tab w:val="left" w:pos="1760"/>
          <w:tab w:val="right" w:leader="dot" w:pos="9651"/>
        </w:tabs>
        <w:rPr>
          <w:rFonts w:eastAsiaTheme="minorEastAsia" w:cstheme="minorBidi"/>
          <w:noProof/>
          <w:sz w:val="22"/>
          <w:szCs w:val="22"/>
        </w:rPr>
      </w:pPr>
      <w:hyperlink w:anchor="_Toc75156781" w:history="1">
        <w:r w:rsidR="00DF6024" w:rsidRPr="000612FE">
          <w:rPr>
            <w:rStyle w:val="Hyperlink"/>
            <w:rFonts w:eastAsiaTheme="majorEastAsia"/>
            <w:noProof/>
            <w:lang w:bidi="en-US"/>
          </w:rPr>
          <w:t>9.10.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81 \h </w:instrText>
        </w:r>
        <w:r w:rsidR="00DF6024">
          <w:rPr>
            <w:noProof/>
            <w:webHidden/>
          </w:rPr>
        </w:r>
        <w:r w:rsidR="00DF6024">
          <w:rPr>
            <w:noProof/>
            <w:webHidden/>
          </w:rPr>
          <w:fldChar w:fldCharType="separate"/>
        </w:r>
        <w:r w:rsidR="00DF6024">
          <w:rPr>
            <w:noProof/>
            <w:webHidden/>
          </w:rPr>
          <w:t>161</w:t>
        </w:r>
        <w:r w:rsidR="00DF6024">
          <w:rPr>
            <w:noProof/>
            <w:webHidden/>
          </w:rPr>
          <w:fldChar w:fldCharType="end"/>
        </w:r>
      </w:hyperlink>
    </w:p>
    <w:p w14:paraId="74C75036" w14:textId="579C6527"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82" w:history="1">
        <w:r w:rsidR="00DF6024" w:rsidRPr="000612FE">
          <w:rPr>
            <w:rStyle w:val="Hyperlink"/>
            <w:noProof/>
          </w:rPr>
          <w:t>9.11.</w:t>
        </w:r>
        <w:r w:rsidR="00DF6024">
          <w:rPr>
            <w:rFonts w:asciiTheme="minorHAnsi" w:eastAsiaTheme="minorEastAsia" w:hAnsiTheme="minorHAnsi" w:cstheme="minorBidi"/>
            <w:caps w:val="0"/>
            <w:noProof/>
            <w:szCs w:val="22"/>
            <w:lang w:bidi="ar-SA"/>
          </w:rPr>
          <w:tab/>
        </w:r>
        <w:r w:rsidR="00DF6024" w:rsidRPr="000612FE">
          <w:rPr>
            <w:rStyle w:val="Hyperlink"/>
            <w:noProof/>
          </w:rPr>
          <w:t>Xác nhận UNC đi</w:t>
        </w:r>
        <w:r w:rsidR="00DF6024">
          <w:rPr>
            <w:noProof/>
            <w:webHidden/>
          </w:rPr>
          <w:tab/>
        </w:r>
        <w:r w:rsidR="00DF6024">
          <w:rPr>
            <w:noProof/>
            <w:webHidden/>
          </w:rPr>
          <w:fldChar w:fldCharType="begin"/>
        </w:r>
        <w:r w:rsidR="00DF6024">
          <w:rPr>
            <w:noProof/>
            <w:webHidden/>
          </w:rPr>
          <w:instrText xml:space="preserve"> PAGEREF _Toc75156782 \h </w:instrText>
        </w:r>
        <w:r w:rsidR="00DF6024">
          <w:rPr>
            <w:noProof/>
            <w:webHidden/>
          </w:rPr>
        </w:r>
        <w:r w:rsidR="00DF6024">
          <w:rPr>
            <w:noProof/>
            <w:webHidden/>
          </w:rPr>
          <w:fldChar w:fldCharType="separate"/>
        </w:r>
        <w:r w:rsidR="00DF6024">
          <w:rPr>
            <w:noProof/>
            <w:webHidden/>
          </w:rPr>
          <w:t>161</w:t>
        </w:r>
        <w:r w:rsidR="00DF6024">
          <w:rPr>
            <w:noProof/>
            <w:webHidden/>
          </w:rPr>
          <w:fldChar w:fldCharType="end"/>
        </w:r>
      </w:hyperlink>
    </w:p>
    <w:p w14:paraId="1D5D2A25" w14:textId="4B5BED57"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83" w:history="1">
        <w:r w:rsidR="00DF6024" w:rsidRPr="000612FE">
          <w:rPr>
            <w:rStyle w:val="Hyperlink"/>
            <w:rFonts w:asciiTheme="majorHAnsi" w:hAnsiTheme="majorHAnsi"/>
          </w:rPr>
          <w:t>9.1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Grid hiển thị danh sách các lệnh chờ xác nhận thanh toán</w:t>
        </w:r>
        <w:r w:rsidR="00DF6024">
          <w:rPr>
            <w:webHidden/>
          </w:rPr>
          <w:tab/>
        </w:r>
        <w:r w:rsidR="00DF6024">
          <w:rPr>
            <w:webHidden/>
          </w:rPr>
          <w:fldChar w:fldCharType="begin"/>
        </w:r>
        <w:r w:rsidR="00DF6024">
          <w:rPr>
            <w:webHidden/>
          </w:rPr>
          <w:instrText xml:space="preserve"> PAGEREF _Toc75156783 \h </w:instrText>
        </w:r>
        <w:r w:rsidR="00DF6024">
          <w:rPr>
            <w:webHidden/>
          </w:rPr>
        </w:r>
        <w:r w:rsidR="00DF6024">
          <w:rPr>
            <w:webHidden/>
          </w:rPr>
          <w:fldChar w:fldCharType="separate"/>
        </w:r>
        <w:r w:rsidR="00DF6024">
          <w:rPr>
            <w:webHidden/>
          </w:rPr>
          <w:t>161</w:t>
        </w:r>
        <w:r w:rsidR="00DF6024">
          <w:rPr>
            <w:webHidden/>
          </w:rPr>
          <w:fldChar w:fldCharType="end"/>
        </w:r>
      </w:hyperlink>
    </w:p>
    <w:p w14:paraId="1A26911B" w14:textId="1DDB09B0" w:rsidR="00DF6024" w:rsidRDefault="00F13BB0">
      <w:pPr>
        <w:pStyle w:val="TOC4"/>
        <w:tabs>
          <w:tab w:val="left" w:pos="1760"/>
          <w:tab w:val="right" w:leader="dot" w:pos="9651"/>
        </w:tabs>
        <w:rPr>
          <w:rFonts w:eastAsiaTheme="minorEastAsia" w:cstheme="minorBidi"/>
          <w:noProof/>
          <w:sz w:val="22"/>
          <w:szCs w:val="22"/>
        </w:rPr>
      </w:pPr>
      <w:hyperlink w:anchor="_Toc75156784" w:history="1">
        <w:r w:rsidR="00DF6024" w:rsidRPr="000612FE">
          <w:rPr>
            <w:rStyle w:val="Hyperlink"/>
            <w:rFonts w:eastAsiaTheme="majorEastAsia"/>
            <w:noProof/>
            <w:lang w:bidi="en-US"/>
          </w:rPr>
          <w:t>9.11.1.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84 \h </w:instrText>
        </w:r>
        <w:r w:rsidR="00DF6024">
          <w:rPr>
            <w:noProof/>
            <w:webHidden/>
          </w:rPr>
        </w:r>
        <w:r w:rsidR="00DF6024">
          <w:rPr>
            <w:noProof/>
            <w:webHidden/>
          </w:rPr>
          <w:fldChar w:fldCharType="separate"/>
        </w:r>
        <w:r w:rsidR="00DF6024">
          <w:rPr>
            <w:noProof/>
            <w:webHidden/>
          </w:rPr>
          <w:t>161</w:t>
        </w:r>
        <w:r w:rsidR="00DF6024">
          <w:rPr>
            <w:noProof/>
            <w:webHidden/>
          </w:rPr>
          <w:fldChar w:fldCharType="end"/>
        </w:r>
      </w:hyperlink>
    </w:p>
    <w:p w14:paraId="54996D1C" w14:textId="6FC103EB" w:rsidR="00DF6024" w:rsidRDefault="00F13BB0">
      <w:pPr>
        <w:pStyle w:val="TOC4"/>
        <w:tabs>
          <w:tab w:val="left" w:pos="1760"/>
          <w:tab w:val="right" w:leader="dot" w:pos="9651"/>
        </w:tabs>
        <w:rPr>
          <w:rFonts w:eastAsiaTheme="minorEastAsia" w:cstheme="minorBidi"/>
          <w:noProof/>
          <w:sz w:val="22"/>
          <w:szCs w:val="22"/>
        </w:rPr>
      </w:pPr>
      <w:hyperlink w:anchor="_Toc75156785" w:history="1">
        <w:r w:rsidR="00DF6024" w:rsidRPr="000612FE">
          <w:rPr>
            <w:rStyle w:val="Hyperlink"/>
            <w:rFonts w:eastAsiaTheme="majorEastAsia"/>
            <w:noProof/>
            <w:lang w:bidi="en-US"/>
          </w:rPr>
          <w:t>9.11.1.2.</w:t>
        </w:r>
        <w:r w:rsidR="00DF6024">
          <w:rPr>
            <w:rFonts w:eastAsiaTheme="minorEastAsia" w:cstheme="minorBidi"/>
            <w:noProof/>
            <w:sz w:val="22"/>
            <w:szCs w:val="22"/>
          </w:rPr>
          <w:tab/>
        </w:r>
        <w:r w:rsidR="00DF6024" w:rsidRPr="000612FE">
          <w:rPr>
            <w:rStyle w:val="Hyperlink"/>
            <w:rFonts w:eastAsiaTheme="majorEastAsia"/>
            <w:noProof/>
            <w:lang w:bidi="en-US"/>
          </w:rPr>
          <w:t>Quy tắc lấy dữ liệu</w:t>
        </w:r>
        <w:r w:rsidR="00DF6024">
          <w:rPr>
            <w:noProof/>
            <w:webHidden/>
          </w:rPr>
          <w:tab/>
        </w:r>
        <w:r w:rsidR="00DF6024">
          <w:rPr>
            <w:noProof/>
            <w:webHidden/>
          </w:rPr>
          <w:fldChar w:fldCharType="begin"/>
        </w:r>
        <w:r w:rsidR="00DF6024">
          <w:rPr>
            <w:noProof/>
            <w:webHidden/>
          </w:rPr>
          <w:instrText xml:space="preserve"> PAGEREF _Toc75156785 \h </w:instrText>
        </w:r>
        <w:r w:rsidR="00DF6024">
          <w:rPr>
            <w:noProof/>
            <w:webHidden/>
          </w:rPr>
        </w:r>
        <w:r w:rsidR="00DF6024">
          <w:rPr>
            <w:noProof/>
            <w:webHidden/>
          </w:rPr>
          <w:fldChar w:fldCharType="separate"/>
        </w:r>
        <w:r w:rsidR="00DF6024">
          <w:rPr>
            <w:noProof/>
            <w:webHidden/>
          </w:rPr>
          <w:t>162</w:t>
        </w:r>
        <w:r w:rsidR="00DF6024">
          <w:rPr>
            <w:noProof/>
            <w:webHidden/>
          </w:rPr>
          <w:fldChar w:fldCharType="end"/>
        </w:r>
      </w:hyperlink>
    </w:p>
    <w:p w14:paraId="1CFB9CC5" w14:textId="3CA1011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86" w:history="1">
        <w:r w:rsidR="00DF6024" w:rsidRPr="000612FE">
          <w:rPr>
            <w:rStyle w:val="Hyperlink"/>
            <w:rFonts w:asciiTheme="majorHAnsi" w:hAnsiTheme="majorHAnsi"/>
          </w:rPr>
          <w:t>9.1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Popup thực hiện</w:t>
        </w:r>
        <w:r w:rsidR="00DF6024">
          <w:rPr>
            <w:webHidden/>
          </w:rPr>
          <w:tab/>
        </w:r>
        <w:r w:rsidR="00DF6024">
          <w:rPr>
            <w:webHidden/>
          </w:rPr>
          <w:fldChar w:fldCharType="begin"/>
        </w:r>
        <w:r w:rsidR="00DF6024">
          <w:rPr>
            <w:webHidden/>
          </w:rPr>
          <w:instrText xml:space="preserve"> PAGEREF _Toc75156786 \h </w:instrText>
        </w:r>
        <w:r w:rsidR="00DF6024">
          <w:rPr>
            <w:webHidden/>
          </w:rPr>
        </w:r>
        <w:r w:rsidR="00DF6024">
          <w:rPr>
            <w:webHidden/>
          </w:rPr>
          <w:fldChar w:fldCharType="separate"/>
        </w:r>
        <w:r w:rsidR="00DF6024">
          <w:rPr>
            <w:webHidden/>
          </w:rPr>
          <w:t>162</w:t>
        </w:r>
        <w:r w:rsidR="00DF6024">
          <w:rPr>
            <w:webHidden/>
          </w:rPr>
          <w:fldChar w:fldCharType="end"/>
        </w:r>
      </w:hyperlink>
    </w:p>
    <w:p w14:paraId="7BBA03FC" w14:textId="524AE5A9" w:rsidR="00DF6024" w:rsidRDefault="00F13BB0">
      <w:pPr>
        <w:pStyle w:val="TOC4"/>
        <w:tabs>
          <w:tab w:val="left" w:pos="1760"/>
          <w:tab w:val="right" w:leader="dot" w:pos="9651"/>
        </w:tabs>
        <w:rPr>
          <w:rFonts w:eastAsiaTheme="minorEastAsia" w:cstheme="minorBidi"/>
          <w:noProof/>
          <w:sz w:val="22"/>
          <w:szCs w:val="22"/>
        </w:rPr>
      </w:pPr>
      <w:hyperlink w:anchor="_Toc75156787" w:history="1">
        <w:r w:rsidR="00DF6024" w:rsidRPr="000612FE">
          <w:rPr>
            <w:rStyle w:val="Hyperlink"/>
            <w:rFonts w:eastAsiaTheme="majorEastAsia"/>
            <w:noProof/>
            <w:lang w:bidi="en-US"/>
          </w:rPr>
          <w:t>9.11.2.1.</w:t>
        </w:r>
        <w:r w:rsidR="00DF6024">
          <w:rPr>
            <w:rFonts w:eastAsiaTheme="minorEastAsia" w:cstheme="minorBidi"/>
            <w:noProof/>
            <w:sz w:val="22"/>
            <w:szCs w:val="22"/>
          </w:rPr>
          <w:tab/>
        </w:r>
        <w:r w:rsidR="00DF6024" w:rsidRPr="000612FE">
          <w:rPr>
            <w:rStyle w:val="Hyperlink"/>
            <w:rFonts w:eastAsiaTheme="majorEastAsia"/>
            <w:noProof/>
            <w:lang w:bidi="en-US"/>
          </w:rPr>
          <w:t>Mô tả giao diện</w:t>
        </w:r>
        <w:r w:rsidR="00DF6024">
          <w:rPr>
            <w:noProof/>
            <w:webHidden/>
          </w:rPr>
          <w:tab/>
        </w:r>
        <w:r w:rsidR="00DF6024">
          <w:rPr>
            <w:noProof/>
            <w:webHidden/>
          </w:rPr>
          <w:fldChar w:fldCharType="begin"/>
        </w:r>
        <w:r w:rsidR="00DF6024">
          <w:rPr>
            <w:noProof/>
            <w:webHidden/>
          </w:rPr>
          <w:instrText xml:space="preserve"> PAGEREF _Toc75156787 \h </w:instrText>
        </w:r>
        <w:r w:rsidR="00DF6024">
          <w:rPr>
            <w:noProof/>
            <w:webHidden/>
          </w:rPr>
        </w:r>
        <w:r w:rsidR="00DF6024">
          <w:rPr>
            <w:noProof/>
            <w:webHidden/>
          </w:rPr>
          <w:fldChar w:fldCharType="separate"/>
        </w:r>
        <w:r w:rsidR="00DF6024">
          <w:rPr>
            <w:noProof/>
            <w:webHidden/>
          </w:rPr>
          <w:t>162</w:t>
        </w:r>
        <w:r w:rsidR="00DF6024">
          <w:rPr>
            <w:noProof/>
            <w:webHidden/>
          </w:rPr>
          <w:fldChar w:fldCharType="end"/>
        </w:r>
      </w:hyperlink>
    </w:p>
    <w:p w14:paraId="2A37D342" w14:textId="47310435" w:rsidR="00DF6024" w:rsidRDefault="00F13BB0">
      <w:pPr>
        <w:pStyle w:val="TOC4"/>
        <w:tabs>
          <w:tab w:val="left" w:pos="1760"/>
          <w:tab w:val="right" w:leader="dot" w:pos="9651"/>
        </w:tabs>
        <w:rPr>
          <w:rFonts w:eastAsiaTheme="minorEastAsia" w:cstheme="minorBidi"/>
          <w:noProof/>
          <w:sz w:val="22"/>
          <w:szCs w:val="22"/>
        </w:rPr>
      </w:pPr>
      <w:hyperlink w:anchor="_Toc75156788" w:history="1">
        <w:r w:rsidR="00DF6024" w:rsidRPr="000612FE">
          <w:rPr>
            <w:rStyle w:val="Hyperlink"/>
            <w:rFonts w:eastAsiaTheme="majorEastAsia"/>
            <w:noProof/>
            <w:lang w:bidi="en-US"/>
          </w:rPr>
          <w:t>9.11.2.2.</w:t>
        </w:r>
        <w:r w:rsidR="00DF6024">
          <w:rPr>
            <w:rFonts w:eastAsiaTheme="minorEastAsia" w:cstheme="minorBidi"/>
            <w:noProof/>
            <w:sz w:val="22"/>
            <w:szCs w:val="22"/>
          </w:rPr>
          <w:tab/>
        </w:r>
        <w:r w:rsidR="00DF6024" w:rsidRPr="000612FE">
          <w:rPr>
            <w:rStyle w:val="Hyperlink"/>
            <w:rFonts w:eastAsiaTheme="majorEastAsia"/>
            <w:noProof/>
            <w:lang w:bidi="en-US"/>
          </w:rPr>
          <w:t>Quy tắc xử lý</w:t>
        </w:r>
        <w:r w:rsidR="00DF6024">
          <w:rPr>
            <w:noProof/>
            <w:webHidden/>
          </w:rPr>
          <w:tab/>
        </w:r>
        <w:r w:rsidR="00DF6024">
          <w:rPr>
            <w:noProof/>
            <w:webHidden/>
          </w:rPr>
          <w:fldChar w:fldCharType="begin"/>
        </w:r>
        <w:r w:rsidR="00DF6024">
          <w:rPr>
            <w:noProof/>
            <w:webHidden/>
          </w:rPr>
          <w:instrText xml:space="preserve"> PAGEREF _Toc75156788 \h </w:instrText>
        </w:r>
        <w:r w:rsidR="00DF6024">
          <w:rPr>
            <w:noProof/>
            <w:webHidden/>
          </w:rPr>
        </w:r>
        <w:r w:rsidR="00DF6024">
          <w:rPr>
            <w:noProof/>
            <w:webHidden/>
          </w:rPr>
          <w:fldChar w:fldCharType="separate"/>
        </w:r>
        <w:r w:rsidR="00DF6024">
          <w:rPr>
            <w:noProof/>
            <w:webHidden/>
          </w:rPr>
          <w:t>162</w:t>
        </w:r>
        <w:r w:rsidR="00DF6024">
          <w:rPr>
            <w:noProof/>
            <w:webHidden/>
          </w:rPr>
          <w:fldChar w:fldCharType="end"/>
        </w:r>
      </w:hyperlink>
    </w:p>
    <w:p w14:paraId="3AB0566E" w14:textId="15D9C626"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89" w:history="1">
        <w:r w:rsidR="00DF6024" w:rsidRPr="000612FE">
          <w:rPr>
            <w:rStyle w:val="Hyperlink"/>
            <w:noProof/>
          </w:rPr>
          <w:t>9.12.</w:t>
        </w:r>
        <w:r w:rsidR="00DF6024">
          <w:rPr>
            <w:rFonts w:asciiTheme="minorHAnsi" w:eastAsiaTheme="minorEastAsia" w:hAnsiTheme="minorHAnsi" w:cstheme="minorBidi"/>
            <w:caps w:val="0"/>
            <w:noProof/>
            <w:szCs w:val="22"/>
            <w:lang w:bidi="ar-SA"/>
          </w:rPr>
          <w:tab/>
        </w:r>
        <w:r w:rsidR="00DF6024" w:rsidRPr="000612FE">
          <w:rPr>
            <w:rStyle w:val="Hyperlink"/>
            <w:noProof/>
          </w:rPr>
          <w:t>Sửa diễn giải chỉ thị thanh toán</w:t>
        </w:r>
        <w:r w:rsidR="00DF6024">
          <w:rPr>
            <w:noProof/>
            <w:webHidden/>
          </w:rPr>
          <w:tab/>
        </w:r>
        <w:r w:rsidR="00DF6024">
          <w:rPr>
            <w:noProof/>
            <w:webHidden/>
          </w:rPr>
          <w:fldChar w:fldCharType="begin"/>
        </w:r>
        <w:r w:rsidR="00DF6024">
          <w:rPr>
            <w:noProof/>
            <w:webHidden/>
          </w:rPr>
          <w:instrText xml:space="preserve"> PAGEREF _Toc75156789 \h </w:instrText>
        </w:r>
        <w:r w:rsidR="00DF6024">
          <w:rPr>
            <w:noProof/>
            <w:webHidden/>
          </w:rPr>
        </w:r>
        <w:r w:rsidR="00DF6024">
          <w:rPr>
            <w:noProof/>
            <w:webHidden/>
          </w:rPr>
          <w:fldChar w:fldCharType="separate"/>
        </w:r>
        <w:r w:rsidR="00DF6024">
          <w:rPr>
            <w:noProof/>
            <w:webHidden/>
          </w:rPr>
          <w:t>163</w:t>
        </w:r>
        <w:r w:rsidR="00DF6024">
          <w:rPr>
            <w:noProof/>
            <w:webHidden/>
          </w:rPr>
          <w:fldChar w:fldCharType="end"/>
        </w:r>
      </w:hyperlink>
    </w:p>
    <w:p w14:paraId="19F0906E" w14:textId="419A968E" w:rsidR="00DF6024" w:rsidRDefault="00F13BB0">
      <w:pPr>
        <w:pStyle w:val="TOC1"/>
        <w:tabs>
          <w:tab w:val="left" w:pos="658"/>
          <w:tab w:val="right" w:leader="dot" w:pos="9651"/>
        </w:tabs>
        <w:rPr>
          <w:rFonts w:asciiTheme="minorHAnsi" w:eastAsiaTheme="minorEastAsia" w:hAnsiTheme="minorHAnsi" w:cstheme="minorBidi"/>
          <w:b w:val="0"/>
          <w:bCs w:val="0"/>
          <w:caps w:val="0"/>
          <w:noProof/>
          <w:szCs w:val="22"/>
          <w:lang w:bidi="ar-SA"/>
        </w:rPr>
      </w:pPr>
      <w:hyperlink w:anchor="_Toc75156790" w:history="1">
        <w:r w:rsidR="00DF6024" w:rsidRPr="000612FE">
          <w:rPr>
            <w:rStyle w:val="Hyperlink"/>
            <w:noProof/>
          </w:rPr>
          <w:t>10.</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Quản lý hạn mức mua, bán</w:t>
        </w:r>
        <w:r w:rsidR="00DF6024">
          <w:rPr>
            <w:noProof/>
            <w:webHidden/>
          </w:rPr>
          <w:tab/>
        </w:r>
        <w:r w:rsidR="00DF6024">
          <w:rPr>
            <w:noProof/>
            <w:webHidden/>
          </w:rPr>
          <w:fldChar w:fldCharType="begin"/>
        </w:r>
        <w:r w:rsidR="00DF6024">
          <w:rPr>
            <w:noProof/>
            <w:webHidden/>
          </w:rPr>
          <w:instrText xml:space="preserve"> PAGEREF _Toc75156790 \h </w:instrText>
        </w:r>
        <w:r w:rsidR="00DF6024">
          <w:rPr>
            <w:noProof/>
            <w:webHidden/>
          </w:rPr>
        </w:r>
        <w:r w:rsidR="00DF6024">
          <w:rPr>
            <w:noProof/>
            <w:webHidden/>
          </w:rPr>
          <w:fldChar w:fldCharType="separate"/>
        </w:r>
        <w:r w:rsidR="00DF6024">
          <w:rPr>
            <w:noProof/>
            <w:webHidden/>
          </w:rPr>
          <w:t>164</w:t>
        </w:r>
        <w:r w:rsidR="00DF6024">
          <w:rPr>
            <w:noProof/>
            <w:webHidden/>
          </w:rPr>
          <w:fldChar w:fldCharType="end"/>
        </w:r>
      </w:hyperlink>
    </w:p>
    <w:p w14:paraId="3CE196F7" w14:textId="618D5EA3"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91" w:history="1">
        <w:r w:rsidR="00DF6024" w:rsidRPr="000612FE">
          <w:rPr>
            <w:rStyle w:val="Hyperlink"/>
            <w:noProof/>
          </w:rPr>
          <w:t>10.1.</w:t>
        </w:r>
        <w:r w:rsidR="00DF6024">
          <w:rPr>
            <w:rFonts w:asciiTheme="minorHAnsi" w:eastAsiaTheme="minorEastAsia" w:hAnsiTheme="minorHAnsi" w:cstheme="minorBidi"/>
            <w:caps w:val="0"/>
            <w:noProof/>
            <w:szCs w:val="22"/>
            <w:lang w:bidi="ar-SA"/>
          </w:rPr>
          <w:tab/>
        </w:r>
        <w:r w:rsidR="00DF6024" w:rsidRPr="000612FE">
          <w:rPr>
            <w:rStyle w:val="Hyperlink"/>
            <w:noProof/>
          </w:rPr>
          <w:t>Cách tính hạn mức bán ra còn lại</w:t>
        </w:r>
        <w:r w:rsidR="00DF6024">
          <w:rPr>
            <w:noProof/>
            <w:webHidden/>
          </w:rPr>
          <w:tab/>
        </w:r>
        <w:r w:rsidR="00DF6024">
          <w:rPr>
            <w:noProof/>
            <w:webHidden/>
          </w:rPr>
          <w:fldChar w:fldCharType="begin"/>
        </w:r>
        <w:r w:rsidR="00DF6024">
          <w:rPr>
            <w:noProof/>
            <w:webHidden/>
          </w:rPr>
          <w:instrText xml:space="preserve"> PAGEREF _Toc75156791 \h </w:instrText>
        </w:r>
        <w:r w:rsidR="00DF6024">
          <w:rPr>
            <w:noProof/>
            <w:webHidden/>
          </w:rPr>
        </w:r>
        <w:r w:rsidR="00DF6024">
          <w:rPr>
            <w:noProof/>
            <w:webHidden/>
          </w:rPr>
          <w:fldChar w:fldCharType="separate"/>
        </w:r>
        <w:r w:rsidR="00DF6024">
          <w:rPr>
            <w:noProof/>
            <w:webHidden/>
          </w:rPr>
          <w:t>164</w:t>
        </w:r>
        <w:r w:rsidR="00DF6024">
          <w:rPr>
            <w:noProof/>
            <w:webHidden/>
          </w:rPr>
          <w:fldChar w:fldCharType="end"/>
        </w:r>
      </w:hyperlink>
    </w:p>
    <w:p w14:paraId="356954C1" w14:textId="7D46A59A"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92" w:history="1">
        <w:r w:rsidR="00DF6024" w:rsidRPr="000612FE">
          <w:rPr>
            <w:rStyle w:val="Hyperlink"/>
            <w:noProof/>
          </w:rPr>
          <w:t>10.2.</w:t>
        </w:r>
        <w:r w:rsidR="00DF6024">
          <w:rPr>
            <w:rFonts w:asciiTheme="minorHAnsi" w:eastAsiaTheme="minorEastAsia" w:hAnsiTheme="minorHAnsi" w:cstheme="minorBidi"/>
            <w:caps w:val="0"/>
            <w:noProof/>
            <w:szCs w:val="22"/>
            <w:lang w:bidi="ar-SA"/>
          </w:rPr>
          <w:tab/>
        </w:r>
        <w:r w:rsidR="00DF6024" w:rsidRPr="000612FE">
          <w:rPr>
            <w:rStyle w:val="Hyperlink"/>
            <w:noProof/>
          </w:rPr>
          <w:t>Cách tính hạn mức mua lại còn lại</w:t>
        </w:r>
        <w:r w:rsidR="00DF6024">
          <w:rPr>
            <w:noProof/>
            <w:webHidden/>
          </w:rPr>
          <w:tab/>
        </w:r>
        <w:r w:rsidR="00DF6024">
          <w:rPr>
            <w:noProof/>
            <w:webHidden/>
          </w:rPr>
          <w:fldChar w:fldCharType="begin"/>
        </w:r>
        <w:r w:rsidR="00DF6024">
          <w:rPr>
            <w:noProof/>
            <w:webHidden/>
          </w:rPr>
          <w:instrText xml:space="preserve"> PAGEREF _Toc75156792 \h </w:instrText>
        </w:r>
        <w:r w:rsidR="00DF6024">
          <w:rPr>
            <w:noProof/>
            <w:webHidden/>
          </w:rPr>
        </w:r>
        <w:r w:rsidR="00DF6024">
          <w:rPr>
            <w:noProof/>
            <w:webHidden/>
          </w:rPr>
          <w:fldChar w:fldCharType="separate"/>
        </w:r>
        <w:r w:rsidR="00DF6024">
          <w:rPr>
            <w:noProof/>
            <w:webHidden/>
          </w:rPr>
          <w:t>164</w:t>
        </w:r>
        <w:r w:rsidR="00DF6024">
          <w:rPr>
            <w:noProof/>
            <w:webHidden/>
          </w:rPr>
          <w:fldChar w:fldCharType="end"/>
        </w:r>
      </w:hyperlink>
    </w:p>
    <w:p w14:paraId="24E52D7B" w14:textId="4B6A0FB9"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93" w:history="1">
        <w:r w:rsidR="00DF6024" w:rsidRPr="000612FE">
          <w:rPr>
            <w:rStyle w:val="Hyperlink"/>
            <w:noProof/>
          </w:rPr>
          <w:t>10.3.</w:t>
        </w:r>
        <w:r w:rsidR="00DF6024">
          <w:rPr>
            <w:rFonts w:asciiTheme="minorHAnsi" w:eastAsiaTheme="minorEastAsia" w:hAnsiTheme="minorHAnsi" w:cstheme="minorBidi"/>
            <w:caps w:val="0"/>
            <w:noProof/>
            <w:szCs w:val="22"/>
            <w:lang w:bidi="ar-SA"/>
          </w:rPr>
          <w:tab/>
        </w:r>
        <w:r w:rsidR="00DF6024" w:rsidRPr="000612FE">
          <w:rPr>
            <w:rStyle w:val="Hyperlink"/>
            <w:noProof/>
          </w:rPr>
          <w:t>Luồng ghi nhận tăng, giảm hạn mức bán ra</w:t>
        </w:r>
        <w:r w:rsidR="00DF6024">
          <w:rPr>
            <w:noProof/>
            <w:webHidden/>
          </w:rPr>
          <w:tab/>
        </w:r>
        <w:r w:rsidR="00DF6024">
          <w:rPr>
            <w:noProof/>
            <w:webHidden/>
          </w:rPr>
          <w:fldChar w:fldCharType="begin"/>
        </w:r>
        <w:r w:rsidR="00DF6024">
          <w:rPr>
            <w:noProof/>
            <w:webHidden/>
          </w:rPr>
          <w:instrText xml:space="preserve"> PAGEREF _Toc75156793 \h </w:instrText>
        </w:r>
        <w:r w:rsidR="00DF6024">
          <w:rPr>
            <w:noProof/>
            <w:webHidden/>
          </w:rPr>
        </w:r>
        <w:r w:rsidR="00DF6024">
          <w:rPr>
            <w:noProof/>
            <w:webHidden/>
          </w:rPr>
          <w:fldChar w:fldCharType="separate"/>
        </w:r>
        <w:r w:rsidR="00DF6024">
          <w:rPr>
            <w:noProof/>
            <w:webHidden/>
          </w:rPr>
          <w:t>165</w:t>
        </w:r>
        <w:r w:rsidR="00DF6024">
          <w:rPr>
            <w:noProof/>
            <w:webHidden/>
          </w:rPr>
          <w:fldChar w:fldCharType="end"/>
        </w:r>
      </w:hyperlink>
    </w:p>
    <w:p w14:paraId="070E9876" w14:textId="28463B86"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94" w:history="1">
        <w:r w:rsidR="00DF6024" w:rsidRPr="000612FE">
          <w:rPr>
            <w:rStyle w:val="Hyperlink"/>
            <w:rFonts w:asciiTheme="majorHAnsi" w:hAnsiTheme="majorHAnsi"/>
          </w:rPr>
          <w:t>10.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Chấp thuận lệnh chào bán</w:t>
        </w:r>
        <w:r w:rsidR="00DF6024">
          <w:rPr>
            <w:webHidden/>
          </w:rPr>
          <w:tab/>
        </w:r>
        <w:r w:rsidR="00DF6024">
          <w:rPr>
            <w:webHidden/>
          </w:rPr>
          <w:fldChar w:fldCharType="begin"/>
        </w:r>
        <w:r w:rsidR="00DF6024">
          <w:rPr>
            <w:webHidden/>
          </w:rPr>
          <w:instrText xml:space="preserve"> PAGEREF _Toc75156794 \h </w:instrText>
        </w:r>
        <w:r w:rsidR="00DF6024">
          <w:rPr>
            <w:webHidden/>
          </w:rPr>
        </w:r>
        <w:r w:rsidR="00DF6024">
          <w:rPr>
            <w:webHidden/>
          </w:rPr>
          <w:fldChar w:fldCharType="separate"/>
        </w:r>
        <w:r w:rsidR="00DF6024">
          <w:rPr>
            <w:webHidden/>
          </w:rPr>
          <w:t>165</w:t>
        </w:r>
        <w:r w:rsidR="00DF6024">
          <w:rPr>
            <w:webHidden/>
          </w:rPr>
          <w:fldChar w:fldCharType="end"/>
        </w:r>
      </w:hyperlink>
    </w:p>
    <w:p w14:paraId="55FB9300" w14:textId="118673D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95" w:history="1">
        <w:r w:rsidR="00DF6024" w:rsidRPr="000612FE">
          <w:rPr>
            <w:rStyle w:val="Hyperlink"/>
            <w:rFonts w:asciiTheme="majorHAnsi" w:hAnsiTheme="majorHAnsi"/>
          </w:rPr>
          <w:t>10.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Yêu cầu bán lại</w:t>
        </w:r>
        <w:r w:rsidR="00DF6024">
          <w:rPr>
            <w:webHidden/>
          </w:rPr>
          <w:tab/>
        </w:r>
        <w:r w:rsidR="00DF6024">
          <w:rPr>
            <w:webHidden/>
          </w:rPr>
          <w:fldChar w:fldCharType="begin"/>
        </w:r>
        <w:r w:rsidR="00DF6024">
          <w:rPr>
            <w:webHidden/>
          </w:rPr>
          <w:instrText xml:space="preserve"> PAGEREF _Toc75156795 \h </w:instrText>
        </w:r>
        <w:r w:rsidR="00DF6024">
          <w:rPr>
            <w:webHidden/>
          </w:rPr>
        </w:r>
        <w:r w:rsidR="00DF6024">
          <w:rPr>
            <w:webHidden/>
          </w:rPr>
          <w:fldChar w:fldCharType="separate"/>
        </w:r>
        <w:r w:rsidR="00DF6024">
          <w:rPr>
            <w:webHidden/>
          </w:rPr>
          <w:t>167</w:t>
        </w:r>
        <w:r w:rsidR="00DF6024">
          <w:rPr>
            <w:webHidden/>
          </w:rPr>
          <w:fldChar w:fldCharType="end"/>
        </w:r>
      </w:hyperlink>
    </w:p>
    <w:p w14:paraId="2F434051" w14:textId="6D894465"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796" w:history="1">
        <w:r w:rsidR="00DF6024" w:rsidRPr="000612FE">
          <w:rPr>
            <w:rStyle w:val="Hyperlink"/>
            <w:noProof/>
          </w:rPr>
          <w:t>10.4.</w:t>
        </w:r>
        <w:r w:rsidR="00DF6024">
          <w:rPr>
            <w:rFonts w:asciiTheme="minorHAnsi" w:eastAsiaTheme="minorEastAsia" w:hAnsiTheme="minorHAnsi" w:cstheme="minorBidi"/>
            <w:caps w:val="0"/>
            <w:noProof/>
            <w:szCs w:val="22"/>
            <w:lang w:bidi="ar-SA"/>
          </w:rPr>
          <w:tab/>
        </w:r>
        <w:r w:rsidR="00DF6024" w:rsidRPr="000612FE">
          <w:rPr>
            <w:rStyle w:val="Hyperlink"/>
            <w:noProof/>
          </w:rPr>
          <w:t>Luồng ghi nhận tăng, giảm hạn mức mua lại</w:t>
        </w:r>
        <w:r w:rsidR="00DF6024">
          <w:rPr>
            <w:noProof/>
            <w:webHidden/>
          </w:rPr>
          <w:tab/>
        </w:r>
        <w:r w:rsidR="00DF6024">
          <w:rPr>
            <w:noProof/>
            <w:webHidden/>
          </w:rPr>
          <w:fldChar w:fldCharType="begin"/>
        </w:r>
        <w:r w:rsidR="00DF6024">
          <w:rPr>
            <w:noProof/>
            <w:webHidden/>
          </w:rPr>
          <w:instrText xml:space="preserve"> PAGEREF _Toc75156796 \h </w:instrText>
        </w:r>
        <w:r w:rsidR="00DF6024">
          <w:rPr>
            <w:noProof/>
            <w:webHidden/>
          </w:rPr>
        </w:r>
        <w:r w:rsidR="00DF6024">
          <w:rPr>
            <w:noProof/>
            <w:webHidden/>
          </w:rPr>
          <w:fldChar w:fldCharType="separate"/>
        </w:r>
        <w:r w:rsidR="00DF6024">
          <w:rPr>
            <w:noProof/>
            <w:webHidden/>
          </w:rPr>
          <w:t>168</w:t>
        </w:r>
        <w:r w:rsidR="00DF6024">
          <w:rPr>
            <w:noProof/>
            <w:webHidden/>
          </w:rPr>
          <w:fldChar w:fldCharType="end"/>
        </w:r>
      </w:hyperlink>
    </w:p>
    <w:p w14:paraId="42072AAF" w14:textId="48A72AE1"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97" w:history="1">
        <w:r w:rsidR="00DF6024" w:rsidRPr="000612FE">
          <w:rPr>
            <w:rStyle w:val="Hyperlink"/>
            <w:rFonts w:asciiTheme="majorHAnsi" w:hAnsiTheme="majorHAnsi"/>
          </w:rPr>
          <w:t>10.4.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Yêu cầu bán lại</w:t>
        </w:r>
        <w:r w:rsidR="00DF6024">
          <w:rPr>
            <w:webHidden/>
          </w:rPr>
          <w:tab/>
        </w:r>
        <w:r w:rsidR="00DF6024">
          <w:rPr>
            <w:webHidden/>
          </w:rPr>
          <w:fldChar w:fldCharType="begin"/>
        </w:r>
        <w:r w:rsidR="00DF6024">
          <w:rPr>
            <w:webHidden/>
          </w:rPr>
          <w:instrText xml:space="preserve"> PAGEREF _Toc75156797 \h </w:instrText>
        </w:r>
        <w:r w:rsidR="00DF6024">
          <w:rPr>
            <w:webHidden/>
          </w:rPr>
        </w:r>
        <w:r w:rsidR="00DF6024">
          <w:rPr>
            <w:webHidden/>
          </w:rPr>
          <w:fldChar w:fldCharType="separate"/>
        </w:r>
        <w:r w:rsidR="00DF6024">
          <w:rPr>
            <w:webHidden/>
          </w:rPr>
          <w:t>168</w:t>
        </w:r>
        <w:r w:rsidR="00DF6024">
          <w:rPr>
            <w:webHidden/>
          </w:rPr>
          <w:fldChar w:fldCharType="end"/>
        </w:r>
      </w:hyperlink>
    </w:p>
    <w:p w14:paraId="27FD4B73" w14:textId="4C007A5B"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798" w:history="1">
        <w:r w:rsidR="00DF6024" w:rsidRPr="000612FE">
          <w:rPr>
            <w:rStyle w:val="Hyperlink"/>
            <w:rFonts w:asciiTheme="majorHAnsi" w:hAnsiTheme="majorHAnsi"/>
          </w:rPr>
          <w:t>10.4.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Chấp thuận lệnh chào bán</w:t>
        </w:r>
        <w:r w:rsidR="00DF6024">
          <w:rPr>
            <w:webHidden/>
          </w:rPr>
          <w:tab/>
        </w:r>
        <w:r w:rsidR="00DF6024">
          <w:rPr>
            <w:webHidden/>
          </w:rPr>
          <w:fldChar w:fldCharType="begin"/>
        </w:r>
        <w:r w:rsidR="00DF6024">
          <w:rPr>
            <w:webHidden/>
          </w:rPr>
          <w:instrText xml:space="preserve"> PAGEREF _Toc75156798 \h </w:instrText>
        </w:r>
        <w:r w:rsidR="00DF6024">
          <w:rPr>
            <w:webHidden/>
          </w:rPr>
        </w:r>
        <w:r w:rsidR="00DF6024">
          <w:rPr>
            <w:webHidden/>
          </w:rPr>
          <w:fldChar w:fldCharType="separate"/>
        </w:r>
        <w:r w:rsidR="00DF6024">
          <w:rPr>
            <w:webHidden/>
          </w:rPr>
          <w:t>169</w:t>
        </w:r>
        <w:r w:rsidR="00DF6024">
          <w:rPr>
            <w:webHidden/>
          </w:rPr>
          <w:fldChar w:fldCharType="end"/>
        </w:r>
      </w:hyperlink>
    </w:p>
    <w:p w14:paraId="3B444661" w14:textId="36352CF6" w:rsidR="00DF6024" w:rsidRDefault="00F13BB0">
      <w:pPr>
        <w:pStyle w:val="TOC1"/>
        <w:tabs>
          <w:tab w:val="left" w:pos="658"/>
          <w:tab w:val="right" w:leader="dot" w:pos="9651"/>
        </w:tabs>
        <w:rPr>
          <w:rFonts w:asciiTheme="minorHAnsi" w:eastAsiaTheme="minorEastAsia" w:hAnsiTheme="minorHAnsi" w:cstheme="minorBidi"/>
          <w:b w:val="0"/>
          <w:bCs w:val="0"/>
          <w:caps w:val="0"/>
          <w:noProof/>
          <w:szCs w:val="22"/>
          <w:lang w:bidi="ar-SA"/>
        </w:rPr>
      </w:pPr>
      <w:hyperlink w:anchor="_Toc75156799" w:history="1">
        <w:r w:rsidR="00DF6024" w:rsidRPr="000612FE">
          <w:rPr>
            <w:rStyle w:val="Hyperlink"/>
            <w:noProof/>
          </w:rPr>
          <w:t>11.</w:t>
        </w:r>
        <w:r w:rsidR="00DF6024">
          <w:rPr>
            <w:rFonts w:asciiTheme="minorHAnsi" w:eastAsiaTheme="minorEastAsia" w:hAnsiTheme="minorHAnsi" w:cstheme="minorBidi"/>
            <w:b w:val="0"/>
            <w:bCs w:val="0"/>
            <w:caps w:val="0"/>
            <w:noProof/>
            <w:szCs w:val="22"/>
            <w:lang w:bidi="ar-SA"/>
          </w:rPr>
          <w:tab/>
        </w:r>
        <w:r w:rsidR="00DF6024" w:rsidRPr="000612FE">
          <w:rPr>
            <w:rStyle w:val="Hyperlink"/>
            <w:noProof/>
          </w:rPr>
          <w:t>Quản trị hệ thống</w:t>
        </w:r>
        <w:r w:rsidR="00DF6024">
          <w:rPr>
            <w:noProof/>
            <w:webHidden/>
          </w:rPr>
          <w:tab/>
        </w:r>
        <w:r w:rsidR="00DF6024">
          <w:rPr>
            <w:noProof/>
            <w:webHidden/>
          </w:rPr>
          <w:fldChar w:fldCharType="begin"/>
        </w:r>
        <w:r w:rsidR="00DF6024">
          <w:rPr>
            <w:noProof/>
            <w:webHidden/>
          </w:rPr>
          <w:instrText xml:space="preserve"> PAGEREF _Toc75156799 \h </w:instrText>
        </w:r>
        <w:r w:rsidR="00DF6024">
          <w:rPr>
            <w:noProof/>
            <w:webHidden/>
          </w:rPr>
        </w:r>
        <w:r w:rsidR="00DF6024">
          <w:rPr>
            <w:noProof/>
            <w:webHidden/>
          </w:rPr>
          <w:fldChar w:fldCharType="separate"/>
        </w:r>
        <w:r w:rsidR="00DF6024">
          <w:rPr>
            <w:noProof/>
            <w:webHidden/>
          </w:rPr>
          <w:t>171</w:t>
        </w:r>
        <w:r w:rsidR="00DF6024">
          <w:rPr>
            <w:noProof/>
            <w:webHidden/>
          </w:rPr>
          <w:fldChar w:fldCharType="end"/>
        </w:r>
      </w:hyperlink>
    </w:p>
    <w:p w14:paraId="454CDBA4" w14:textId="5BC93146"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00" w:history="1">
        <w:r w:rsidR="00DF6024" w:rsidRPr="000612FE">
          <w:rPr>
            <w:rStyle w:val="Hyperlink"/>
            <w:noProof/>
          </w:rPr>
          <w:t>11.1.</w:t>
        </w:r>
        <w:r w:rsidR="00DF6024">
          <w:rPr>
            <w:rFonts w:asciiTheme="minorHAnsi" w:eastAsiaTheme="minorEastAsia" w:hAnsiTheme="minorHAnsi" w:cstheme="minorBidi"/>
            <w:caps w:val="0"/>
            <w:noProof/>
            <w:szCs w:val="22"/>
            <w:lang w:bidi="ar-SA"/>
          </w:rPr>
          <w:tab/>
        </w:r>
        <w:r w:rsidR="00DF6024" w:rsidRPr="000612FE">
          <w:rPr>
            <w:rStyle w:val="Hyperlink"/>
            <w:noProof/>
          </w:rPr>
          <w:t>Quản lý tổ chức</w:t>
        </w:r>
        <w:r w:rsidR="00DF6024">
          <w:rPr>
            <w:noProof/>
            <w:webHidden/>
          </w:rPr>
          <w:tab/>
        </w:r>
        <w:r w:rsidR="00DF6024">
          <w:rPr>
            <w:noProof/>
            <w:webHidden/>
          </w:rPr>
          <w:fldChar w:fldCharType="begin"/>
        </w:r>
        <w:r w:rsidR="00DF6024">
          <w:rPr>
            <w:noProof/>
            <w:webHidden/>
          </w:rPr>
          <w:instrText xml:space="preserve"> PAGEREF _Toc75156800 \h </w:instrText>
        </w:r>
        <w:r w:rsidR="00DF6024">
          <w:rPr>
            <w:noProof/>
            <w:webHidden/>
          </w:rPr>
        </w:r>
        <w:r w:rsidR="00DF6024">
          <w:rPr>
            <w:noProof/>
            <w:webHidden/>
          </w:rPr>
          <w:fldChar w:fldCharType="separate"/>
        </w:r>
        <w:r w:rsidR="00DF6024">
          <w:rPr>
            <w:noProof/>
            <w:webHidden/>
          </w:rPr>
          <w:t>171</w:t>
        </w:r>
        <w:r w:rsidR="00DF6024">
          <w:rPr>
            <w:noProof/>
            <w:webHidden/>
          </w:rPr>
          <w:fldChar w:fldCharType="end"/>
        </w:r>
      </w:hyperlink>
    </w:p>
    <w:p w14:paraId="30930BB4" w14:textId="404F68C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01" w:history="1">
        <w:r w:rsidR="00DF6024" w:rsidRPr="000612FE">
          <w:rPr>
            <w:rStyle w:val="Hyperlink"/>
            <w:rFonts w:asciiTheme="majorHAnsi" w:hAnsiTheme="majorHAnsi"/>
          </w:rPr>
          <w:t>11.1.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801 \h </w:instrText>
        </w:r>
        <w:r w:rsidR="00DF6024">
          <w:rPr>
            <w:webHidden/>
          </w:rPr>
        </w:r>
        <w:r w:rsidR="00DF6024">
          <w:rPr>
            <w:webHidden/>
          </w:rPr>
          <w:fldChar w:fldCharType="separate"/>
        </w:r>
        <w:r w:rsidR="00DF6024">
          <w:rPr>
            <w:webHidden/>
          </w:rPr>
          <w:t>171</w:t>
        </w:r>
        <w:r w:rsidR="00DF6024">
          <w:rPr>
            <w:webHidden/>
          </w:rPr>
          <w:fldChar w:fldCharType="end"/>
        </w:r>
      </w:hyperlink>
    </w:p>
    <w:p w14:paraId="1434CC2A" w14:textId="20415721" w:rsidR="00DF6024" w:rsidRDefault="00F13BB0">
      <w:pPr>
        <w:pStyle w:val="TOC4"/>
        <w:tabs>
          <w:tab w:val="left" w:pos="1760"/>
          <w:tab w:val="right" w:leader="dot" w:pos="9651"/>
        </w:tabs>
        <w:rPr>
          <w:rFonts w:eastAsiaTheme="minorEastAsia" w:cstheme="minorBidi"/>
          <w:noProof/>
          <w:sz w:val="22"/>
          <w:szCs w:val="22"/>
        </w:rPr>
      </w:pPr>
      <w:hyperlink w:anchor="_Toc75156802" w:history="1">
        <w:r w:rsidR="00DF6024" w:rsidRPr="000612FE">
          <w:rPr>
            <w:rStyle w:val="Hyperlink"/>
            <w:rFonts w:eastAsiaTheme="majorEastAsia"/>
            <w:noProof/>
            <w:lang w:bidi="en-US"/>
          </w:rPr>
          <w:t>11.1.1.1.</w:t>
        </w:r>
        <w:r w:rsidR="00DF6024">
          <w:rPr>
            <w:rFonts w:eastAsiaTheme="minorEastAsia" w:cstheme="minorBidi"/>
            <w:noProof/>
            <w:sz w:val="22"/>
            <w:szCs w:val="22"/>
          </w:rPr>
          <w:tab/>
        </w:r>
        <w:r w:rsidR="00DF6024" w:rsidRPr="000612FE">
          <w:rPr>
            <w:rStyle w:val="Hyperlink"/>
            <w:rFonts w:eastAsiaTheme="majorEastAsia"/>
            <w:noProof/>
            <w:lang w:bidi="en-US"/>
          </w:rPr>
          <w:t>Popup thêm/sửa/xem</w:t>
        </w:r>
        <w:r w:rsidR="00DF6024">
          <w:rPr>
            <w:noProof/>
            <w:webHidden/>
          </w:rPr>
          <w:tab/>
        </w:r>
        <w:r w:rsidR="00DF6024">
          <w:rPr>
            <w:noProof/>
            <w:webHidden/>
          </w:rPr>
          <w:fldChar w:fldCharType="begin"/>
        </w:r>
        <w:r w:rsidR="00DF6024">
          <w:rPr>
            <w:noProof/>
            <w:webHidden/>
          </w:rPr>
          <w:instrText xml:space="preserve"> PAGEREF _Toc75156802 \h </w:instrText>
        </w:r>
        <w:r w:rsidR="00DF6024">
          <w:rPr>
            <w:noProof/>
            <w:webHidden/>
          </w:rPr>
        </w:r>
        <w:r w:rsidR="00DF6024">
          <w:rPr>
            <w:noProof/>
            <w:webHidden/>
          </w:rPr>
          <w:fldChar w:fldCharType="separate"/>
        </w:r>
        <w:r w:rsidR="00DF6024">
          <w:rPr>
            <w:noProof/>
            <w:webHidden/>
          </w:rPr>
          <w:t>171</w:t>
        </w:r>
        <w:r w:rsidR="00DF6024">
          <w:rPr>
            <w:noProof/>
            <w:webHidden/>
          </w:rPr>
          <w:fldChar w:fldCharType="end"/>
        </w:r>
      </w:hyperlink>
    </w:p>
    <w:p w14:paraId="48891D95" w14:textId="00069884" w:rsidR="00DF6024" w:rsidRDefault="00F13BB0">
      <w:pPr>
        <w:pStyle w:val="TOC4"/>
        <w:tabs>
          <w:tab w:val="left" w:pos="1760"/>
          <w:tab w:val="right" w:leader="dot" w:pos="9651"/>
        </w:tabs>
        <w:rPr>
          <w:rFonts w:eastAsiaTheme="minorEastAsia" w:cstheme="minorBidi"/>
          <w:noProof/>
          <w:sz w:val="22"/>
          <w:szCs w:val="22"/>
        </w:rPr>
      </w:pPr>
      <w:hyperlink w:anchor="_Toc75156803" w:history="1">
        <w:r w:rsidR="00DF6024" w:rsidRPr="000612FE">
          <w:rPr>
            <w:rStyle w:val="Hyperlink"/>
            <w:rFonts w:eastAsiaTheme="majorEastAsia"/>
            <w:noProof/>
            <w:lang w:bidi="en-US"/>
          </w:rPr>
          <w:t>11.1.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803 \h </w:instrText>
        </w:r>
        <w:r w:rsidR="00DF6024">
          <w:rPr>
            <w:noProof/>
            <w:webHidden/>
          </w:rPr>
        </w:r>
        <w:r w:rsidR="00DF6024">
          <w:rPr>
            <w:noProof/>
            <w:webHidden/>
          </w:rPr>
          <w:fldChar w:fldCharType="separate"/>
        </w:r>
        <w:r w:rsidR="00DF6024">
          <w:rPr>
            <w:noProof/>
            <w:webHidden/>
          </w:rPr>
          <w:t>171</w:t>
        </w:r>
        <w:r w:rsidR="00DF6024">
          <w:rPr>
            <w:noProof/>
            <w:webHidden/>
          </w:rPr>
          <w:fldChar w:fldCharType="end"/>
        </w:r>
      </w:hyperlink>
    </w:p>
    <w:p w14:paraId="4F40AB0E" w14:textId="1A8E2BEA"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04" w:history="1">
        <w:r w:rsidR="00DF6024" w:rsidRPr="000612FE">
          <w:rPr>
            <w:rStyle w:val="Hyperlink"/>
            <w:rFonts w:asciiTheme="majorHAnsi" w:hAnsiTheme="majorHAnsi"/>
          </w:rPr>
          <w:t>11.1.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804 \h </w:instrText>
        </w:r>
        <w:r w:rsidR="00DF6024">
          <w:rPr>
            <w:webHidden/>
          </w:rPr>
        </w:r>
        <w:r w:rsidR="00DF6024">
          <w:rPr>
            <w:webHidden/>
          </w:rPr>
          <w:fldChar w:fldCharType="separate"/>
        </w:r>
        <w:r w:rsidR="00DF6024">
          <w:rPr>
            <w:webHidden/>
          </w:rPr>
          <w:t>171</w:t>
        </w:r>
        <w:r w:rsidR="00DF6024">
          <w:rPr>
            <w:webHidden/>
          </w:rPr>
          <w:fldChar w:fldCharType="end"/>
        </w:r>
      </w:hyperlink>
    </w:p>
    <w:p w14:paraId="7EEF0E53" w14:textId="3C0E031B"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05" w:history="1">
        <w:r w:rsidR="00DF6024" w:rsidRPr="000612FE">
          <w:rPr>
            <w:rStyle w:val="Hyperlink"/>
            <w:noProof/>
          </w:rPr>
          <w:t>11.2.</w:t>
        </w:r>
        <w:r w:rsidR="00DF6024">
          <w:rPr>
            <w:rFonts w:asciiTheme="minorHAnsi" w:eastAsiaTheme="minorEastAsia" w:hAnsiTheme="minorHAnsi" w:cstheme="minorBidi"/>
            <w:caps w:val="0"/>
            <w:noProof/>
            <w:szCs w:val="22"/>
            <w:lang w:bidi="ar-SA"/>
          </w:rPr>
          <w:tab/>
        </w:r>
        <w:r w:rsidR="00DF6024" w:rsidRPr="000612FE">
          <w:rPr>
            <w:rStyle w:val="Hyperlink"/>
            <w:noProof/>
          </w:rPr>
          <w:t>Quản lý khu vực</w:t>
        </w:r>
        <w:r w:rsidR="00DF6024">
          <w:rPr>
            <w:noProof/>
            <w:webHidden/>
          </w:rPr>
          <w:tab/>
        </w:r>
        <w:r w:rsidR="00DF6024">
          <w:rPr>
            <w:noProof/>
            <w:webHidden/>
          </w:rPr>
          <w:fldChar w:fldCharType="begin"/>
        </w:r>
        <w:r w:rsidR="00DF6024">
          <w:rPr>
            <w:noProof/>
            <w:webHidden/>
          </w:rPr>
          <w:instrText xml:space="preserve"> PAGEREF _Toc75156805 \h </w:instrText>
        </w:r>
        <w:r w:rsidR="00DF6024">
          <w:rPr>
            <w:noProof/>
            <w:webHidden/>
          </w:rPr>
        </w:r>
        <w:r w:rsidR="00DF6024">
          <w:rPr>
            <w:noProof/>
            <w:webHidden/>
          </w:rPr>
          <w:fldChar w:fldCharType="separate"/>
        </w:r>
        <w:r w:rsidR="00DF6024">
          <w:rPr>
            <w:noProof/>
            <w:webHidden/>
          </w:rPr>
          <w:t>172</w:t>
        </w:r>
        <w:r w:rsidR="00DF6024">
          <w:rPr>
            <w:noProof/>
            <w:webHidden/>
          </w:rPr>
          <w:fldChar w:fldCharType="end"/>
        </w:r>
      </w:hyperlink>
    </w:p>
    <w:p w14:paraId="340588FA" w14:textId="51B2733C"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06" w:history="1">
        <w:r w:rsidR="00DF6024" w:rsidRPr="000612FE">
          <w:rPr>
            <w:rStyle w:val="Hyperlink"/>
            <w:rFonts w:asciiTheme="majorHAnsi" w:hAnsiTheme="majorHAnsi"/>
          </w:rPr>
          <w:t>11.2.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806 \h </w:instrText>
        </w:r>
        <w:r w:rsidR="00DF6024">
          <w:rPr>
            <w:webHidden/>
          </w:rPr>
        </w:r>
        <w:r w:rsidR="00DF6024">
          <w:rPr>
            <w:webHidden/>
          </w:rPr>
          <w:fldChar w:fldCharType="separate"/>
        </w:r>
        <w:r w:rsidR="00DF6024">
          <w:rPr>
            <w:webHidden/>
          </w:rPr>
          <w:t>172</w:t>
        </w:r>
        <w:r w:rsidR="00DF6024">
          <w:rPr>
            <w:webHidden/>
          </w:rPr>
          <w:fldChar w:fldCharType="end"/>
        </w:r>
      </w:hyperlink>
    </w:p>
    <w:p w14:paraId="5364BE5A" w14:textId="5991E0AA" w:rsidR="00DF6024" w:rsidRDefault="00F13BB0">
      <w:pPr>
        <w:pStyle w:val="TOC4"/>
        <w:tabs>
          <w:tab w:val="left" w:pos="1760"/>
          <w:tab w:val="right" w:leader="dot" w:pos="9651"/>
        </w:tabs>
        <w:rPr>
          <w:rFonts w:eastAsiaTheme="minorEastAsia" w:cstheme="minorBidi"/>
          <w:noProof/>
          <w:sz w:val="22"/>
          <w:szCs w:val="22"/>
        </w:rPr>
      </w:pPr>
      <w:hyperlink w:anchor="_Toc75156807" w:history="1">
        <w:r w:rsidR="00DF6024" w:rsidRPr="000612FE">
          <w:rPr>
            <w:rStyle w:val="Hyperlink"/>
            <w:rFonts w:eastAsiaTheme="majorEastAsia"/>
            <w:noProof/>
            <w:lang w:bidi="en-US"/>
          </w:rPr>
          <w:t>11.2.1.1.</w:t>
        </w:r>
        <w:r w:rsidR="00DF6024">
          <w:rPr>
            <w:rFonts w:eastAsiaTheme="minorEastAsia" w:cstheme="minorBidi"/>
            <w:noProof/>
            <w:sz w:val="22"/>
            <w:szCs w:val="22"/>
          </w:rPr>
          <w:tab/>
        </w:r>
        <w:r w:rsidR="00DF6024" w:rsidRPr="000612FE">
          <w:rPr>
            <w:rStyle w:val="Hyperlink"/>
            <w:rFonts w:eastAsiaTheme="majorEastAsia"/>
            <w:noProof/>
            <w:lang w:bidi="en-US"/>
          </w:rPr>
          <w:t>Popup thêm/sửa/xem</w:t>
        </w:r>
        <w:r w:rsidR="00DF6024">
          <w:rPr>
            <w:noProof/>
            <w:webHidden/>
          </w:rPr>
          <w:tab/>
        </w:r>
        <w:r w:rsidR="00DF6024">
          <w:rPr>
            <w:noProof/>
            <w:webHidden/>
          </w:rPr>
          <w:fldChar w:fldCharType="begin"/>
        </w:r>
        <w:r w:rsidR="00DF6024">
          <w:rPr>
            <w:noProof/>
            <w:webHidden/>
          </w:rPr>
          <w:instrText xml:space="preserve"> PAGEREF _Toc75156807 \h </w:instrText>
        </w:r>
        <w:r w:rsidR="00DF6024">
          <w:rPr>
            <w:noProof/>
            <w:webHidden/>
          </w:rPr>
        </w:r>
        <w:r w:rsidR="00DF6024">
          <w:rPr>
            <w:noProof/>
            <w:webHidden/>
          </w:rPr>
          <w:fldChar w:fldCharType="separate"/>
        </w:r>
        <w:r w:rsidR="00DF6024">
          <w:rPr>
            <w:noProof/>
            <w:webHidden/>
          </w:rPr>
          <w:t>172</w:t>
        </w:r>
        <w:r w:rsidR="00DF6024">
          <w:rPr>
            <w:noProof/>
            <w:webHidden/>
          </w:rPr>
          <w:fldChar w:fldCharType="end"/>
        </w:r>
      </w:hyperlink>
    </w:p>
    <w:p w14:paraId="5AE7733C" w14:textId="6AD92CD6" w:rsidR="00DF6024" w:rsidRDefault="00F13BB0">
      <w:pPr>
        <w:pStyle w:val="TOC4"/>
        <w:tabs>
          <w:tab w:val="left" w:pos="1760"/>
          <w:tab w:val="right" w:leader="dot" w:pos="9651"/>
        </w:tabs>
        <w:rPr>
          <w:rFonts w:eastAsiaTheme="minorEastAsia" w:cstheme="minorBidi"/>
          <w:noProof/>
          <w:sz w:val="22"/>
          <w:szCs w:val="22"/>
        </w:rPr>
      </w:pPr>
      <w:hyperlink w:anchor="_Toc75156808" w:history="1">
        <w:r w:rsidR="00DF6024" w:rsidRPr="000612FE">
          <w:rPr>
            <w:rStyle w:val="Hyperlink"/>
            <w:rFonts w:eastAsiaTheme="majorEastAsia"/>
            <w:noProof/>
            <w:lang w:bidi="en-US"/>
          </w:rPr>
          <w:t>11.2.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808 \h </w:instrText>
        </w:r>
        <w:r w:rsidR="00DF6024">
          <w:rPr>
            <w:noProof/>
            <w:webHidden/>
          </w:rPr>
        </w:r>
        <w:r w:rsidR="00DF6024">
          <w:rPr>
            <w:noProof/>
            <w:webHidden/>
          </w:rPr>
          <w:fldChar w:fldCharType="separate"/>
        </w:r>
        <w:r w:rsidR="00DF6024">
          <w:rPr>
            <w:noProof/>
            <w:webHidden/>
          </w:rPr>
          <w:t>172</w:t>
        </w:r>
        <w:r w:rsidR="00DF6024">
          <w:rPr>
            <w:noProof/>
            <w:webHidden/>
          </w:rPr>
          <w:fldChar w:fldCharType="end"/>
        </w:r>
      </w:hyperlink>
    </w:p>
    <w:p w14:paraId="7C3CBE41" w14:textId="35BEBBA4"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09" w:history="1">
        <w:r w:rsidR="00DF6024" w:rsidRPr="000612FE">
          <w:rPr>
            <w:rStyle w:val="Hyperlink"/>
            <w:rFonts w:asciiTheme="majorHAnsi" w:hAnsiTheme="majorHAnsi"/>
          </w:rPr>
          <w:t>11.2.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809 \h </w:instrText>
        </w:r>
        <w:r w:rsidR="00DF6024">
          <w:rPr>
            <w:webHidden/>
          </w:rPr>
        </w:r>
        <w:r w:rsidR="00DF6024">
          <w:rPr>
            <w:webHidden/>
          </w:rPr>
          <w:fldChar w:fldCharType="separate"/>
        </w:r>
        <w:r w:rsidR="00DF6024">
          <w:rPr>
            <w:webHidden/>
          </w:rPr>
          <w:t>172</w:t>
        </w:r>
        <w:r w:rsidR="00DF6024">
          <w:rPr>
            <w:webHidden/>
          </w:rPr>
          <w:fldChar w:fldCharType="end"/>
        </w:r>
      </w:hyperlink>
    </w:p>
    <w:p w14:paraId="415BAE50" w14:textId="7BDAEC1D"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10" w:history="1">
        <w:r w:rsidR="00DF6024" w:rsidRPr="000612FE">
          <w:rPr>
            <w:rStyle w:val="Hyperlink"/>
            <w:noProof/>
          </w:rPr>
          <w:t>11.3.</w:t>
        </w:r>
        <w:r w:rsidR="00DF6024">
          <w:rPr>
            <w:rFonts w:asciiTheme="minorHAnsi" w:eastAsiaTheme="minorEastAsia" w:hAnsiTheme="minorHAnsi" w:cstheme="minorBidi"/>
            <w:caps w:val="0"/>
            <w:noProof/>
            <w:szCs w:val="22"/>
            <w:lang w:bidi="ar-SA"/>
          </w:rPr>
          <w:tab/>
        </w:r>
        <w:r w:rsidR="00DF6024" w:rsidRPr="000612FE">
          <w:rPr>
            <w:rStyle w:val="Hyperlink"/>
            <w:noProof/>
          </w:rPr>
          <w:t>Quản lý chi nhánh</w:t>
        </w:r>
        <w:r w:rsidR="00DF6024">
          <w:rPr>
            <w:noProof/>
            <w:webHidden/>
          </w:rPr>
          <w:tab/>
        </w:r>
        <w:r w:rsidR="00DF6024">
          <w:rPr>
            <w:noProof/>
            <w:webHidden/>
          </w:rPr>
          <w:fldChar w:fldCharType="begin"/>
        </w:r>
        <w:r w:rsidR="00DF6024">
          <w:rPr>
            <w:noProof/>
            <w:webHidden/>
          </w:rPr>
          <w:instrText xml:space="preserve"> PAGEREF _Toc75156810 \h </w:instrText>
        </w:r>
        <w:r w:rsidR="00DF6024">
          <w:rPr>
            <w:noProof/>
            <w:webHidden/>
          </w:rPr>
        </w:r>
        <w:r w:rsidR="00DF6024">
          <w:rPr>
            <w:noProof/>
            <w:webHidden/>
          </w:rPr>
          <w:fldChar w:fldCharType="separate"/>
        </w:r>
        <w:r w:rsidR="00DF6024">
          <w:rPr>
            <w:noProof/>
            <w:webHidden/>
          </w:rPr>
          <w:t>173</w:t>
        </w:r>
        <w:r w:rsidR="00DF6024">
          <w:rPr>
            <w:noProof/>
            <w:webHidden/>
          </w:rPr>
          <w:fldChar w:fldCharType="end"/>
        </w:r>
      </w:hyperlink>
    </w:p>
    <w:p w14:paraId="753AFFB6" w14:textId="7EFED79F"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11" w:history="1">
        <w:r w:rsidR="00DF6024" w:rsidRPr="000612FE">
          <w:rPr>
            <w:rStyle w:val="Hyperlink"/>
            <w:rFonts w:asciiTheme="majorHAnsi" w:hAnsiTheme="majorHAnsi"/>
          </w:rPr>
          <w:t>11.3.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811 \h </w:instrText>
        </w:r>
        <w:r w:rsidR="00DF6024">
          <w:rPr>
            <w:webHidden/>
          </w:rPr>
        </w:r>
        <w:r w:rsidR="00DF6024">
          <w:rPr>
            <w:webHidden/>
          </w:rPr>
          <w:fldChar w:fldCharType="separate"/>
        </w:r>
        <w:r w:rsidR="00DF6024">
          <w:rPr>
            <w:webHidden/>
          </w:rPr>
          <w:t>173</w:t>
        </w:r>
        <w:r w:rsidR="00DF6024">
          <w:rPr>
            <w:webHidden/>
          </w:rPr>
          <w:fldChar w:fldCharType="end"/>
        </w:r>
      </w:hyperlink>
    </w:p>
    <w:p w14:paraId="7370E259" w14:textId="761547EA" w:rsidR="00DF6024" w:rsidRDefault="00F13BB0">
      <w:pPr>
        <w:pStyle w:val="TOC4"/>
        <w:tabs>
          <w:tab w:val="left" w:pos="1760"/>
          <w:tab w:val="right" w:leader="dot" w:pos="9651"/>
        </w:tabs>
        <w:rPr>
          <w:rFonts w:eastAsiaTheme="minorEastAsia" w:cstheme="minorBidi"/>
          <w:noProof/>
          <w:sz w:val="22"/>
          <w:szCs w:val="22"/>
        </w:rPr>
      </w:pPr>
      <w:hyperlink w:anchor="_Toc75156812" w:history="1">
        <w:r w:rsidR="00DF6024" w:rsidRPr="000612FE">
          <w:rPr>
            <w:rStyle w:val="Hyperlink"/>
            <w:rFonts w:eastAsiaTheme="majorEastAsia"/>
            <w:noProof/>
            <w:lang w:bidi="en-US"/>
          </w:rPr>
          <w:t>11.3.1.1.</w:t>
        </w:r>
        <w:r w:rsidR="00DF6024">
          <w:rPr>
            <w:rFonts w:eastAsiaTheme="minorEastAsia" w:cstheme="minorBidi"/>
            <w:noProof/>
            <w:sz w:val="22"/>
            <w:szCs w:val="22"/>
          </w:rPr>
          <w:tab/>
        </w:r>
        <w:r w:rsidR="00DF6024" w:rsidRPr="000612FE">
          <w:rPr>
            <w:rStyle w:val="Hyperlink"/>
            <w:rFonts w:eastAsiaTheme="majorEastAsia"/>
            <w:noProof/>
            <w:lang w:bidi="en-US"/>
          </w:rPr>
          <w:t>Popup thêm/sửa/xem</w:t>
        </w:r>
        <w:r w:rsidR="00DF6024">
          <w:rPr>
            <w:noProof/>
            <w:webHidden/>
          </w:rPr>
          <w:tab/>
        </w:r>
        <w:r w:rsidR="00DF6024">
          <w:rPr>
            <w:noProof/>
            <w:webHidden/>
          </w:rPr>
          <w:fldChar w:fldCharType="begin"/>
        </w:r>
        <w:r w:rsidR="00DF6024">
          <w:rPr>
            <w:noProof/>
            <w:webHidden/>
          </w:rPr>
          <w:instrText xml:space="preserve"> PAGEREF _Toc75156812 \h </w:instrText>
        </w:r>
        <w:r w:rsidR="00DF6024">
          <w:rPr>
            <w:noProof/>
            <w:webHidden/>
          </w:rPr>
        </w:r>
        <w:r w:rsidR="00DF6024">
          <w:rPr>
            <w:noProof/>
            <w:webHidden/>
          </w:rPr>
          <w:fldChar w:fldCharType="separate"/>
        </w:r>
        <w:r w:rsidR="00DF6024">
          <w:rPr>
            <w:noProof/>
            <w:webHidden/>
          </w:rPr>
          <w:t>173</w:t>
        </w:r>
        <w:r w:rsidR="00DF6024">
          <w:rPr>
            <w:noProof/>
            <w:webHidden/>
          </w:rPr>
          <w:fldChar w:fldCharType="end"/>
        </w:r>
      </w:hyperlink>
    </w:p>
    <w:p w14:paraId="4CA86CA3" w14:textId="578268CA" w:rsidR="00DF6024" w:rsidRDefault="00F13BB0">
      <w:pPr>
        <w:pStyle w:val="TOC4"/>
        <w:tabs>
          <w:tab w:val="left" w:pos="1760"/>
          <w:tab w:val="right" w:leader="dot" w:pos="9651"/>
        </w:tabs>
        <w:rPr>
          <w:rFonts w:eastAsiaTheme="minorEastAsia" w:cstheme="minorBidi"/>
          <w:noProof/>
          <w:sz w:val="22"/>
          <w:szCs w:val="22"/>
        </w:rPr>
      </w:pPr>
      <w:hyperlink w:anchor="_Toc75156813" w:history="1">
        <w:r w:rsidR="00DF6024" w:rsidRPr="000612FE">
          <w:rPr>
            <w:rStyle w:val="Hyperlink"/>
            <w:rFonts w:eastAsiaTheme="majorEastAsia"/>
            <w:noProof/>
            <w:lang w:bidi="en-US"/>
          </w:rPr>
          <w:t>11.3.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813 \h </w:instrText>
        </w:r>
        <w:r w:rsidR="00DF6024">
          <w:rPr>
            <w:noProof/>
            <w:webHidden/>
          </w:rPr>
        </w:r>
        <w:r w:rsidR="00DF6024">
          <w:rPr>
            <w:noProof/>
            <w:webHidden/>
          </w:rPr>
          <w:fldChar w:fldCharType="separate"/>
        </w:r>
        <w:r w:rsidR="00DF6024">
          <w:rPr>
            <w:noProof/>
            <w:webHidden/>
          </w:rPr>
          <w:t>173</w:t>
        </w:r>
        <w:r w:rsidR="00DF6024">
          <w:rPr>
            <w:noProof/>
            <w:webHidden/>
          </w:rPr>
          <w:fldChar w:fldCharType="end"/>
        </w:r>
      </w:hyperlink>
    </w:p>
    <w:p w14:paraId="745C903D" w14:textId="1DB8AD0E"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14" w:history="1">
        <w:r w:rsidR="00DF6024" w:rsidRPr="000612FE">
          <w:rPr>
            <w:rStyle w:val="Hyperlink"/>
            <w:rFonts w:asciiTheme="majorHAnsi" w:hAnsiTheme="majorHAnsi"/>
          </w:rPr>
          <w:t>11.3.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814 \h </w:instrText>
        </w:r>
        <w:r w:rsidR="00DF6024">
          <w:rPr>
            <w:webHidden/>
          </w:rPr>
        </w:r>
        <w:r w:rsidR="00DF6024">
          <w:rPr>
            <w:webHidden/>
          </w:rPr>
          <w:fldChar w:fldCharType="separate"/>
        </w:r>
        <w:r w:rsidR="00DF6024">
          <w:rPr>
            <w:webHidden/>
          </w:rPr>
          <w:t>173</w:t>
        </w:r>
        <w:r w:rsidR="00DF6024">
          <w:rPr>
            <w:webHidden/>
          </w:rPr>
          <w:fldChar w:fldCharType="end"/>
        </w:r>
      </w:hyperlink>
    </w:p>
    <w:p w14:paraId="1E166B00" w14:textId="449E9EFF"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15" w:history="1">
        <w:r w:rsidR="00DF6024" w:rsidRPr="000612FE">
          <w:rPr>
            <w:rStyle w:val="Hyperlink"/>
            <w:noProof/>
          </w:rPr>
          <w:t>11.4.</w:t>
        </w:r>
        <w:r w:rsidR="00DF6024">
          <w:rPr>
            <w:rFonts w:asciiTheme="minorHAnsi" w:eastAsiaTheme="minorEastAsia" w:hAnsiTheme="minorHAnsi" w:cstheme="minorBidi"/>
            <w:caps w:val="0"/>
            <w:noProof/>
            <w:szCs w:val="22"/>
            <w:lang w:bidi="ar-SA"/>
          </w:rPr>
          <w:tab/>
        </w:r>
        <w:r w:rsidR="00DF6024" w:rsidRPr="000612FE">
          <w:rPr>
            <w:rStyle w:val="Hyperlink"/>
            <w:noProof/>
          </w:rPr>
          <w:t>Quản trị người sử dụng</w:t>
        </w:r>
        <w:r w:rsidR="00DF6024">
          <w:rPr>
            <w:noProof/>
            <w:webHidden/>
          </w:rPr>
          <w:tab/>
        </w:r>
        <w:r w:rsidR="00DF6024">
          <w:rPr>
            <w:noProof/>
            <w:webHidden/>
          </w:rPr>
          <w:fldChar w:fldCharType="begin"/>
        </w:r>
        <w:r w:rsidR="00DF6024">
          <w:rPr>
            <w:noProof/>
            <w:webHidden/>
          </w:rPr>
          <w:instrText xml:space="preserve"> PAGEREF _Toc75156815 \h </w:instrText>
        </w:r>
        <w:r w:rsidR="00DF6024">
          <w:rPr>
            <w:noProof/>
            <w:webHidden/>
          </w:rPr>
        </w:r>
        <w:r w:rsidR="00DF6024">
          <w:rPr>
            <w:noProof/>
            <w:webHidden/>
          </w:rPr>
          <w:fldChar w:fldCharType="separate"/>
        </w:r>
        <w:r w:rsidR="00DF6024">
          <w:rPr>
            <w:noProof/>
            <w:webHidden/>
          </w:rPr>
          <w:t>174</w:t>
        </w:r>
        <w:r w:rsidR="00DF6024">
          <w:rPr>
            <w:noProof/>
            <w:webHidden/>
          </w:rPr>
          <w:fldChar w:fldCharType="end"/>
        </w:r>
      </w:hyperlink>
    </w:p>
    <w:p w14:paraId="5D1395C5" w14:textId="6CF4DD58"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16" w:history="1">
        <w:r w:rsidR="00DF6024" w:rsidRPr="000612FE">
          <w:rPr>
            <w:rStyle w:val="Hyperlink"/>
            <w:noProof/>
          </w:rPr>
          <w:t>11.5.</w:t>
        </w:r>
        <w:r w:rsidR="00DF6024">
          <w:rPr>
            <w:rFonts w:asciiTheme="minorHAnsi" w:eastAsiaTheme="minorEastAsia" w:hAnsiTheme="minorHAnsi" w:cstheme="minorBidi"/>
            <w:caps w:val="0"/>
            <w:noProof/>
            <w:szCs w:val="22"/>
            <w:lang w:bidi="ar-SA"/>
          </w:rPr>
          <w:tab/>
        </w:r>
        <w:r w:rsidR="00DF6024" w:rsidRPr="000612FE">
          <w:rPr>
            <w:rStyle w:val="Hyperlink"/>
            <w:noProof/>
          </w:rPr>
          <w:t>Quản trị nhóm NSD</w:t>
        </w:r>
        <w:r w:rsidR="00DF6024">
          <w:rPr>
            <w:noProof/>
            <w:webHidden/>
          </w:rPr>
          <w:tab/>
        </w:r>
        <w:r w:rsidR="00DF6024">
          <w:rPr>
            <w:noProof/>
            <w:webHidden/>
          </w:rPr>
          <w:fldChar w:fldCharType="begin"/>
        </w:r>
        <w:r w:rsidR="00DF6024">
          <w:rPr>
            <w:noProof/>
            <w:webHidden/>
          </w:rPr>
          <w:instrText xml:space="preserve"> PAGEREF _Toc75156816 \h </w:instrText>
        </w:r>
        <w:r w:rsidR="00DF6024">
          <w:rPr>
            <w:noProof/>
            <w:webHidden/>
          </w:rPr>
        </w:r>
        <w:r w:rsidR="00DF6024">
          <w:rPr>
            <w:noProof/>
            <w:webHidden/>
          </w:rPr>
          <w:fldChar w:fldCharType="separate"/>
        </w:r>
        <w:r w:rsidR="00DF6024">
          <w:rPr>
            <w:noProof/>
            <w:webHidden/>
          </w:rPr>
          <w:t>174</w:t>
        </w:r>
        <w:r w:rsidR="00DF6024">
          <w:rPr>
            <w:noProof/>
            <w:webHidden/>
          </w:rPr>
          <w:fldChar w:fldCharType="end"/>
        </w:r>
      </w:hyperlink>
    </w:p>
    <w:p w14:paraId="53659E4D" w14:textId="493BC1C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17" w:history="1">
        <w:r w:rsidR="00DF6024" w:rsidRPr="000612FE">
          <w:rPr>
            <w:rStyle w:val="Hyperlink"/>
            <w:noProof/>
          </w:rPr>
          <w:t>11.6.</w:t>
        </w:r>
        <w:r w:rsidR="00DF6024">
          <w:rPr>
            <w:rFonts w:asciiTheme="minorHAnsi" w:eastAsiaTheme="minorEastAsia" w:hAnsiTheme="minorHAnsi" w:cstheme="minorBidi"/>
            <w:caps w:val="0"/>
            <w:noProof/>
            <w:szCs w:val="22"/>
            <w:lang w:bidi="ar-SA"/>
          </w:rPr>
          <w:tab/>
        </w:r>
        <w:r w:rsidR="00DF6024" w:rsidRPr="000612FE">
          <w:rPr>
            <w:rStyle w:val="Hyperlink"/>
            <w:noProof/>
          </w:rPr>
          <w:t>Quản trị danh sách cộng tác viên</w:t>
        </w:r>
        <w:r w:rsidR="00DF6024">
          <w:rPr>
            <w:noProof/>
            <w:webHidden/>
          </w:rPr>
          <w:tab/>
        </w:r>
        <w:r w:rsidR="00DF6024">
          <w:rPr>
            <w:noProof/>
            <w:webHidden/>
          </w:rPr>
          <w:fldChar w:fldCharType="begin"/>
        </w:r>
        <w:r w:rsidR="00DF6024">
          <w:rPr>
            <w:noProof/>
            <w:webHidden/>
          </w:rPr>
          <w:instrText xml:space="preserve"> PAGEREF _Toc75156817 \h </w:instrText>
        </w:r>
        <w:r w:rsidR="00DF6024">
          <w:rPr>
            <w:noProof/>
            <w:webHidden/>
          </w:rPr>
        </w:r>
        <w:r w:rsidR="00DF6024">
          <w:rPr>
            <w:noProof/>
            <w:webHidden/>
          </w:rPr>
          <w:fldChar w:fldCharType="separate"/>
        </w:r>
        <w:r w:rsidR="00DF6024">
          <w:rPr>
            <w:noProof/>
            <w:webHidden/>
          </w:rPr>
          <w:t>174</w:t>
        </w:r>
        <w:r w:rsidR="00DF6024">
          <w:rPr>
            <w:noProof/>
            <w:webHidden/>
          </w:rPr>
          <w:fldChar w:fldCharType="end"/>
        </w:r>
      </w:hyperlink>
    </w:p>
    <w:p w14:paraId="7C76D3D9" w14:textId="7952FEE9"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18" w:history="1">
        <w:r w:rsidR="00DF6024" w:rsidRPr="000612FE">
          <w:rPr>
            <w:rStyle w:val="Hyperlink"/>
            <w:rFonts w:asciiTheme="majorHAnsi" w:hAnsiTheme="majorHAnsi"/>
          </w:rPr>
          <w:t>11.6.1.</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Mô tả giao diện</w:t>
        </w:r>
        <w:r w:rsidR="00DF6024">
          <w:rPr>
            <w:webHidden/>
          </w:rPr>
          <w:tab/>
        </w:r>
        <w:r w:rsidR="00DF6024">
          <w:rPr>
            <w:webHidden/>
          </w:rPr>
          <w:fldChar w:fldCharType="begin"/>
        </w:r>
        <w:r w:rsidR="00DF6024">
          <w:rPr>
            <w:webHidden/>
          </w:rPr>
          <w:instrText xml:space="preserve"> PAGEREF _Toc75156818 \h </w:instrText>
        </w:r>
        <w:r w:rsidR="00DF6024">
          <w:rPr>
            <w:webHidden/>
          </w:rPr>
        </w:r>
        <w:r w:rsidR="00DF6024">
          <w:rPr>
            <w:webHidden/>
          </w:rPr>
          <w:fldChar w:fldCharType="separate"/>
        </w:r>
        <w:r w:rsidR="00DF6024">
          <w:rPr>
            <w:webHidden/>
          </w:rPr>
          <w:t>174</w:t>
        </w:r>
        <w:r w:rsidR="00DF6024">
          <w:rPr>
            <w:webHidden/>
          </w:rPr>
          <w:fldChar w:fldCharType="end"/>
        </w:r>
      </w:hyperlink>
    </w:p>
    <w:p w14:paraId="75AA30E7" w14:textId="3E73CDD5" w:rsidR="00DF6024" w:rsidRDefault="00F13BB0">
      <w:pPr>
        <w:pStyle w:val="TOC4"/>
        <w:tabs>
          <w:tab w:val="left" w:pos="1760"/>
          <w:tab w:val="right" w:leader="dot" w:pos="9651"/>
        </w:tabs>
        <w:rPr>
          <w:rFonts w:eastAsiaTheme="minorEastAsia" w:cstheme="minorBidi"/>
          <w:noProof/>
          <w:sz w:val="22"/>
          <w:szCs w:val="22"/>
        </w:rPr>
      </w:pPr>
      <w:hyperlink w:anchor="_Toc75156819" w:history="1">
        <w:r w:rsidR="00DF6024" w:rsidRPr="000612FE">
          <w:rPr>
            <w:rStyle w:val="Hyperlink"/>
            <w:rFonts w:eastAsiaTheme="majorEastAsia"/>
            <w:noProof/>
            <w:lang w:bidi="en-US"/>
          </w:rPr>
          <w:t>11.6.1.1.</w:t>
        </w:r>
        <w:r w:rsidR="00DF6024">
          <w:rPr>
            <w:rFonts w:eastAsiaTheme="minorEastAsia" w:cstheme="minorBidi"/>
            <w:noProof/>
            <w:sz w:val="22"/>
            <w:szCs w:val="22"/>
          </w:rPr>
          <w:tab/>
        </w:r>
        <w:r w:rsidR="00DF6024" w:rsidRPr="000612FE">
          <w:rPr>
            <w:rStyle w:val="Hyperlink"/>
            <w:rFonts w:eastAsiaTheme="majorEastAsia"/>
            <w:noProof/>
            <w:lang w:bidi="en-US"/>
          </w:rPr>
          <w:t>Popup thêm/sửa/xem</w:t>
        </w:r>
        <w:r w:rsidR="00DF6024">
          <w:rPr>
            <w:noProof/>
            <w:webHidden/>
          </w:rPr>
          <w:tab/>
        </w:r>
        <w:r w:rsidR="00DF6024">
          <w:rPr>
            <w:noProof/>
            <w:webHidden/>
          </w:rPr>
          <w:fldChar w:fldCharType="begin"/>
        </w:r>
        <w:r w:rsidR="00DF6024">
          <w:rPr>
            <w:noProof/>
            <w:webHidden/>
          </w:rPr>
          <w:instrText xml:space="preserve"> PAGEREF _Toc75156819 \h </w:instrText>
        </w:r>
        <w:r w:rsidR="00DF6024">
          <w:rPr>
            <w:noProof/>
            <w:webHidden/>
          </w:rPr>
        </w:r>
        <w:r w:rsidR="00DF6024">
          <w:rPr>
            <w:noProof/>
            <w:webHidden/>
          </w:rPr>
          <w:fldChar w:fldCharType="separate"/>
        </w:r>
        <w:r w:rsidR="00DF6024">
          <w:rPr>
            <w:noProof/>
            <w:webHidden/>
          </w:rPr>
          <w:t>174</w:t>
        </w:r>
        <w:r w:rsidR="00DF6024">
          <w:rPr>
            <w:noProof/>
            <w:webHidden/>
          </w:rPr>
          <w:fldChar w:fldCharType="end"/>
        </w:r>
      </w:hyperlink>
    </w:p>
    <w:p w14:paraId="1D22FE8A" w14:textId="6A39D3C3" w:rsidR="00DF6024" w:rsidRDefault="00F13BB0">
      <w:pPr>
        <w:pStyle w:val="TOC4"/>
        <w:tabs>
          <w:tab w:val="left" w:pos="1760"/>
          <w:tab w:val="right" w:leader="dot" w:pos="9651"/>
        </w:tabs>
        <w:rPr>
          <w:rFonts w:eastAsiaTheme="minorEastAsia" w:cstheme="minorBidi"/>
          <w:noProof/>
          <w:sz w:val="22"/>
          <w:szCs w:val="22"/>
        </w:rPr>
      </w:pPr>
      <w:hyperlink w:anchor="_Toc75156820" w:history="1">
        <w:r w:rsidR="00DF6024" w:rsidRPr="000612FE">
          <w:rPr>
            <w:rStyle w:val="Hyperlink"/>
            <w:rFonts w:eastAsiaTheme="majorEastAsia"/>
            <w:noProof/>
            <w:lang w:bidi="en-US"/>
          </w:rPr>
          <w:t>11.6.1.2.</w:t>
        </w:r>
        <w:r w:rsidR="00DF6024">
          <w:rPr>
            <w:rFonts w:eastAsiaTheme="minorEastAsia" w:cstheme="minorBidi"/>
            <w:noProof/>
            <w:sz w:val="22"/>
            <w:szCs w:val="22"/>
          </w:rPr>
          <w:tab/>
        </w:r>
        <w:r w:rsidR="00DF6024" w:rsidRPr="000612FE">
          <w:rPr>
            <w:rStyle w:val="Hyperlink"/>
            <w:rFonts w:eastAsiaTheme="majorEastAsia"/>
            <w:noProof/>
            <w:lang w:bidi="en-US"/>
          </w:rPr>
          <w:t>Grid tìm kiếm</w:t>
        </w:r>
        <w:r w:rsidR="00DF6024">
          <w:rPr>
            <w:noProof/>
            <w:webHidden/>
          </w:rPr>
          <w:tab/>
        </w:r>
        <w:r w:rsidR="00DF6024">
          <w:rPr>
            <w:noProof/>
            <w:webHidden/>
          </w:rPr>
          <w:fldChar w:fldCharType="begin"/>
        </w:r>
        <w:r w:rsidR="00DF6024">
          <w:rPr>
            <w:noProof/>
            <w:webHidden/>
          </w:rPr>
          <w:instrText xml:space="preserve"> PAGEREF _Toc75156820 \h </w:instrText>
        </w:r>
        <w:r w:rsidR="00DF6024">
          <w:rPr>
            <w:noProof/>
            <w:webHidden/>
          </w:rPr>
        </w:r>
        <w:r w:rsidR="00DF6024">
          <w:rPr>
            <w:noProof/>
            <w:webHidden/>
          </w:rPr>
          <w:fldChar w:fldCharType="separate"/>
        </w:r>
        <w:r w:rsidR="00DF6024">
          <w:rPr>
            <w:noProof/>
            <w:webHidden/>
          </w:rPr>
          <w:t>175</w:t>
        </w:r>
        <w:r w:rsidR="00DF6024">
          <w:rPr>
            <w:noProof/>
            <w:webHidden/>
          </w:rPr>
          <w:fldChar w:fldCharType="end"/>
        </w:r>
      </w:hyperlink>
    </w:p>
    <w:p w14:paraId="628BA7E8" w14:textId="275BC555" w:rsidR="00DF6024" w:rsidRDefault="00F13BB0">
      <w:pPr>
        <w:pStyle w:val="TOC3"/>
        <w:rPr>
          <w:rFonts w:asciiTheme="minorHAnsi" w:eastAsiaTheme="minorEastAsia" w:hAnsiTheme="minorHAnsi" w:cstheme="minorBidi"/>
          <w:bCs w:val="0"/>
          <w:iCs w:val="0"/>
          <w:caps w:val="0"/>
          <w:snapToGrid/>
          <w:w w:val="100"/>
          <w:szCs w:val="22"/>
          <w:lang w:bidi="ar-SA"/>
        </w:rPr>
      </w:pPr>
      <w:hyperlink w:anchor="_Toc75156821" w:history="1">
        <w:r w:rsidR="00DF6024" w:rsidRPr="000612FE">
          <w:rPr>
            <w:rStyle w:val="Hyperlink"/>
            <w:rFonts w:asciiTheme="majorHAnsi" w:hAnsiTheme="majorHAnsi"/>
          </w:rPr>
          <w:t>11.6.2.</w:t>
        </w:r>
        <w:r w:rsidR="00DF6024">
          <w:rPr>
            <w:rFonts w:asciiTheme="minorHAnsi" w:eastAsiaTheme="minorEastAsia" w:hAnsiTheme="minorHAnsi" w:cstheme="minorBidi"/>
            <w:bCs w:val="0"/>
            <w:iCs w:val="0"/>
            <w:caps w:val="0"/>
            <w:snapToGrid/>
            <w:w w:val="100"/>
            <w:szCs w:val="22"/>
            <w:lang w:bidi="ar-SA"/>
          </w:rPr>
          <w:tab/>
        </w:r>
        <w:r w:rsidR="00DF6024" w:rsidRPr="000612FE">
          <w:rPr>
            <w:rStyle w:val="Hyperlink"/>
          </w:rPr>
          <w:t>Quy tắc xử lý</w:t>
        </w:r>
        <w:r w:rsidR="00DF6024">
          <w:rPr>
            <w:webHidden/>
          </w:rPr>
          <w:tab/>
        </w:r>
        <w:r w:rsidR="00DF6024">
          <w:rPr>
            <w:webHidden/>
          </w:rPr>
          <w:fldChar w:fldCharType="begin"/>
        </w:r>
        <w:r w:rsidR="00DF6024">
          <w:rPr>
            <w:webHidden/>
          </w:rPr>
          <w:instrText xml:space="preserve"> PAGEREF _Toc75156821 \h </w:instrText>
        </w:r>
        <w:r w:rsidR="00DF6024">
          <w:rPr>
            <w:webHidden/>
          </w:rPr>
        </w:r>
        <w:r w:rsidR="00DF6024">
          <w:rPr>
            <w:webHidden/>
          </w:rPr>
          <w:fldChar w:fldCharType="separate"/>
        </w:r>
        <w:r w:rsidR="00DF6024">
          <w:rPr>
            <w:webHidden/>
          </w:rPr>
          <w:t>175</w:t>
        </w:r>
        <w:r w:rsidR="00DF6024">
          <w:rPr>
            <w:webHidden/>
          </w:rPr>
          <w:fldChar w:fldCharType="end"/>
        </w:r>
      </w:hyperlink>
    </w:p>
    <w:p w14:paraId="22B55CD4" w14:textId="1E18CFA4" w:rsidR="00DF6024" w:rsidRDefault="00F13BB0">
      <w:pPr>
        <w:pStyle w:val="TOC2"/>
        <w:tabs>
          <w:tab w:val="left" w:pos="880"/>
          <w:tab w:val="right" w:leader="dot" w:pos="9651"/>
        </w:tabs>
        <w:rPr>
          <w:rFonts w:asciiTheme="minorHAnsi" w:eastAsiaTheme="minorEastAsia" w:hAnsiTheme="minorHAnsi" w:cstheme="minorBidi"/>
          <w:caps w:val="0"/>
          <w:noProof/>
          <w:szCs w:val="22"/>
          <w:lang w:bidi="ar-SA"/>
        </w:rPr>
      </w:pPr>
      <w:hyperlink w:anchor="_Toc75156822" w:history="1">
        <w:r w:rsidR="00DF6024" w:rsidRPr="000612FE">
          <w:rPr>
            <w:rStyle w:val="Hyperlink"/>
            <w:noProof/>
          </w:rPr>
          <w:t>11.7.</w:t>
        </w:r>
        <w:r w:rsidR="00DF6024">
          <w:rPr>
            <w:rFonts w:asciiTheme="minorHAnsi" w:eastAsiaTheme="minorEastAsia" w:hAnsiTheme="minorHAnsi" w:cstheme="minorBidi"/>
            <w:caps w:val="0"/>
            <w:noProof/>
            <w:szCs w:val="22"/>
            <w:lang w:bidi="ar-SA"/>
          </w:rPr>
          <w:tab/>
        </w:r>
        <w:r w:rsidR="00DF6024" w:rsidRPr="000612FE">
          <w:rPr>
            <w:rStyle w:val="Hyperlink"/>
            <w:noProof/>
          </w:rPr>
          <w:t>Chuyển chi nhánh cho user</w:t>
        </w:r>
        <w:r w:rsidR="00DF6024">
          <w:rPr>
            <w:noProof/>
            <w:webHidden/>
          </w:rPr>
          <w:tab/>
        </w:r>
        <w:r w:rsidR="00DF6024">
          <w:rPr>
            <w:noProof/>
            <w:webHidden/>
          </w:rPr>
          <w:fldChar w:fldCharType="begin"/>
        </w:r>
        <w:r w:rsidR="00DF6024">
          <w:rPr>
            <w:noProof/>
            <w:webHidden/>
          </w:rPr>
          <w:instrText xml:space="preserve"> PAGEREF _Toc75156822 \h </w:instrText>
        </w:r>
        <w:r w:rsidR="00DF6024">
          <w:rPr>
            <w:noProof/>
            <w:webHidden/>
          </w:rPr>
        </w:r>
        <w:r w:rsidR="00DF6024">
          <w:rPr>
            <w:noProof/>
            <w:webHidden/>
          </w:rPr>
          <w:fldChar w:fldCharType="separate"/>
        </w:r>
        <w:r w:rsidR="00DF6024">
          <w:rPr>
            <w:noProof/>
            <w:webHidden/>
          </w:rPr>
          <w:t>175</w:t>
        </w:r>
        <w:r w:rsidR="00DF6024">
          <w:rPr>
            <w:noProof/>
            <w:webHidden/>
          </w:rPr>
          <w:fldChar w:fldCharType="end"/>
        </w:r>
      </w:hyperlink>
    </w:p>
    <w:p w14:paraId="49D19F5C" w14:textId="2251079E" w:rsidR="00BA0188" w:rsidRDefault="00095F9F" w:rsidP="00BE1777">
      <w:pPr>
        <w:pStyle w:val="Heading1"/>
        <w:spacing w:after="120"/>
        <w:jc w:val="both"/>
      </w:pPr>
      <w:r w:rsidRPr="00095F9F">
        <w:rPr>
          <w:b w:val="0"/>
          <w:bCs/>
          <w:caps w:val="0"/>
          <w:sz w:val="22"/>
        </w:rPr>
        <w:lastRenderedPageBreak/>
        <w:fldChar w:fldCharType="end"/>
      </w:r>
      <w:bookmarkStart w:id="1" w:name="_Toc75156441"/>
      <w:r w:rsidR="00BA0188">
        <w:t>Danh sách menu</w:t>
      </w:r>
      <w:bookmarkEnd w:id="1"/>
    </w:p>
    <w:p w14:paraId="1F339C45" w14:textId="64D5F339" w:rsidR="00BA0188" w:rsidRDefault="00BA0188" w:rsidP="00BA0188">
      <w:pPr>
        <w:pStyle w:val="Heading2"/>
      </w:pPr>
      <w:bookmarkStart w:id="2" w:name="_Toc75156442"/>
      <w:r>
        <w:t>Menu Back</w:t>
      </w:r>
      <w:bookmarkEnd w:id="2"/>
    </w:p>
    <w:p w14:paraId="7EE0CE62" w14:textId="36E72482" w:rsidR="00BA0188" w:rsidRDefault="00BA0188" w:rsidP="00BA0188">
      <w:pPr>
        <w:rPr>
          <w:lang w:bidi="en-US"/>
        </w:rPr>
      </w:pPr>
    </w:p>
    <w:tbl>
      <w:tblPr>
        <w:tblStyle w:val="TableGrid"/>
        <w:tblW w:w="0" w:type="auto"/>
        <w:tblLook w:val="04A0" w:firstRow="1" w:lastRow="0" w:firstColumn="1" w:lastColumn="0" w:noHBand="0" w:noVBand="1"/>
      </w:tblPr>
      <w:tblGrid>
        <w:gridCol w:w="3292"/>
        <w:gridCol w:w="3292"/>
        <w:gridCol w:w="3293"/>
      </w:tblGrid>
      <w:tr w:rsidR="00BA0188" w:rsidRPr="00BA0188" w14:paraId="32926861" w14:textId="77777777" w:rsidTr="00BA0188">
        <w:tc>
          <w:tcPr>
            <w:tcW w:w="3292" w:type="dxa"/>
          </w:tcPr>
          <w:p w14:paraId="12D69937" w14:textId="1E27C251" w:rsidR="00BA0188" w:rsidRPr="00BA0188" w:rsidRDefault="00BA0188" w:rsidP="00BA0188">
            <w:pPr>
              <w:rPr>
                <w:b/>
              </w:rPr>
            </w:pPr>
            <w:r w:rsidRPr="00BA0188">
              <w:rPr>
                <w:b/>
              </w:rPr>
              <w:t>Level 0</w:t>
            </w:r>
          </w:p>
        </w:tc>
        <w:tc>
          <w:tcPr>
            <w:tcW w:w="3292" w:type="dxa"/>
          </w:tcPr>
          <w:p w14:paraId="4DC0A16E" w14:textId="56F99B1E" w:rsidR="00BA0188" w:rsidRPr="00BA0188" w:rsidRDefault="00BA0188" w:rsidP="00BA0188">
            <w:pPr>
              <w:rPr>
                <w:b/>
              </w:rPr>
            </w:pPr>
            <w:r w:rsidRPr="00BA0188">
              <w:rPr>
                <w:b/>
              </w:rPr>
              <w:t>Level 1</w:t>
            </w:r>
          </w:p>
        </w:tc>
        <w:tc>
          <w:tcPr>
            <w:tcW w:w="3293" w:type="dxa"/>
          </w:tcPr>
          <w:p w14:paraId="71FDD99E" w14:textId="7A4001E0" w:rsidR="00BA0188" w:rsidRPr="00BA0188" w:rsidRDefault="00BA0188" w:rsidP="00BA0188">
            <w:pPr>
              <w:rPr>
                <w:b/>
              </w:rPr>
            </w:pPr>
            <w:r w:rsidRPr="00BA0188">
              <w:rPr>
                <w:b/>
              </w:rPr>
              <w:t>Level 2</w:t>
            </w:r>
          </w:p>
        </w:tc>
      </w:tr>
      <w:tr w:rsidR="00B2184C" w14:paraId="6022C17A" w14:textId="77777777" w:rsidTr="00107508">
        <w:tc>
          <w:tcPr>
            <w:tcW w:w="3292" w:type="dxa"/>
            <w:vAlign w:val="center"/>
          </w:tcPr>
          <w:p w14:paraId="35BB0CF5" w14:textId="775190DC" w:rsidR="00B2184C" w:rsidRPr="00B2184C" w:rsidRDefault="00B2184C" w:rsidP="00B2184C">
            <w:r w:rsidRPr="00B2184C">
              <w:rPr>
                <w:color w:val="000000"/>
              </w:rPr>
              <w:t>Tài khoản KH</w:t>
            </w:r>
          </w:p>
        </w:tc>
        <w:tc>
          <w:tcPr>
            <w:tcW w:w="3292" w:type="dxa"/>
            <w:vAlign w:val="center"/>
          </w:tcPr>
          <w:p w14:paraId="63ECE3ED" w14:textId="234F3C84" w:rsidR="00B2184C" w:rsidRPr="00B2184C" w:rsidRDefault="00B2184C" w:rsidP="00B2184C">
            <w:r w:rsidRPr="00B2184C">
              <w:rPr>
                <w:color w:val="000000"/>
              </w:rPr>
              <w:t>Quản lý hồ sơ</w:t>
            </w:r>
          </w:p>
        </w:tc>
        <w:tc>
          <w:tcPr>
            <w:tcW w:w="3293" w:type="dxa"/>
            <w:vAlign w:val="center"/>
          </w:tcPr>
          <w:p w14:paraId="11F0DB89" w14:textId="44EA75EB" w:rsidR="00B2184C" w:rsidRPr="00B2184C" w:rsidRDefault="00B2184C" w:rsidP="00B2184C">
            <w:r w:rsidRPr="00B2184C">
              <w:rPr>
                <w:color w:val="000000"/>
              </w:rPr>
              <w:t>Thông tin tài khoản</w:t>
            </w:r>
          </w:p>
        </w:tc>
      </w:tr>
      <w:tr w:rsidR="00B2184C" w14:paraId="63F856F5" w14:textId="77777777" w:rsidTr="00107508">
        <w:tc>
          <w:tcPr>
            <w:tcW w:w="3292" w:type="dxa"/>
            <w:vAlign w:val="center"/>
          </w:tcPr>
          <w:p w14:paraId="306553B1" w14:textId="71BA87F1" w:rsidR="00B2184C" w:rsidRPr="00B2184C" w:rsidRDefault="00B2184C" w:rsidP="00B2184C">
            <w:r w:rsidRPr="00B2184C">
              <w:rPr>
                <w:color w:val="000000"/>
              </w:rPr>
              <w:t> </w:t>
            </w:r>
          </w:p>
        </w:tc>
        <w:tc>
          <w:tcPr>
            <w:tcW w:w="3292" w:type="dxa"/>
            <w:vAlign w:val="center"/>
          </w:tcPr>
          <w:p w14:paraId="3A487622" w14:textId="1BFE2502" w:rsidR="00B2184C" w:rsidRPr="00B2184C" w:rsidRDefault="00B2184C" w:rsidP="00B2184C">
            <w:r w:rsidRPr="00B2184C">
              <w:rPr>
                <w:color w:val="000000"/>
              </w:rPr>
              <w:t> </w:t>
            </w:r>
          </w:p>
        </w:tc>
        <w:tc>
          <w:tcPr>
            <w:tcW w:w="3293" w:type="dxa"/>
            <w:vAlign w:val="center"/>
          </w:tcPr>
          <w:p w14:paraId="08E8BF1C" w14:textId="17BA3AC0" w:rsidR="00B2184C" w:rsidRPr="00B2184C" w:rsidRDefault="00B2184C" w:rsidP="00B2184C">
            <w:r w:rsidRPr="00B2184C">
              <w:rPr>
                <w:color w:val="000000"/>
              </w:rPr>
              <w:t>Duyệt thông tin tài khoản</w:t>
            </w:r>
          </w:p>
        </w:tc>
      </w:tr>
      <w:tr w:rsidR="00B2184C" w14:paraId="0D0317B4" w14:textId="77777777" w:rsidTr="00107508">
        <w:tc>
          <w:tcPr>
            <w:tcW w:w="3292" w:type="dxa"/>
            <w:vAlign w:val="center"/>
          </w:tcPr>
          <w:p w14:paraId="492CE146" w14:textId="5E6C8F1F" w:rsidR="00B2184C" w:rsidRPr="00B2184C" w:rsidRDefault="00B2184C" w:rsidP="00B2184C">
            <w:r w:rsidRPr="00B2184C">
              <w:rPr>
                <w:color w:val="000000"/>
              </w:rPr>
              <w:t> </w:t>
            </w:r>
          </w:p>
        </w:tc>
        <w:tc>
          <w:tcPr>
            <w:tcW w:w="3292" w:type="dxa"/>
            <w:vAlign w:val="center"/>
          </w:tcPr>
          <w:p w14:paraId="59CB2653" w14:textId="05BB7B05" w:rsidR="00B2184C" w:rsidRPr="00B2184C" w:rsidRDefault="00B2184C" w:rsidP="00B2184C">
            <w:r w:rsidRPr="00B2184C">
              <w:rPr>
                <w:color w:val="000000"/>
              </w:rPr>
              <w:t> </w:t>
            </w:r>
          </w:p>
        </w:tc>
        <w:tc>
          <w:tcPr>
            <w:tcW w:w="3293" w:type="dxa"/>
            <w:vAlign w:val="center"/>
          </w:tcPr>
          <w:p w14:paraId="618A2D92" w14:textId="1F5F8E47" w:rsidR="00B2184C" w:rsidRPr="00B2184C" w:rsidRDefault="00B2184C" w:rsidP="00B2184C">
            <w:r w:rsidRPr="00B2184C">
              <w:rPr>
                <w:color w:val="000000"/>
              </w:rPr>
              <w:t>Quản lý upload file thông tin TK</w:t>
            </w:r>
          </w:p>
        </w:tc>
      </w:tr>
      <w:tr w:rsidR="00D77A20" w14:paraId="6B678D0F" w14:textId="77777777" w:rsidTr="00107508">
        <w:tc>
          <w:tcPr>
            <w:tcW w:w="3292" w:type="dxa"/>
            <w:vAlign w:val="center"/>
          </w:tcPr>
          <w:p w14:paraId="099CD2C6" w14:textId="77777777" w:rsidR="00D77A20" w:rsidRPr="00B2184C" w:rsidRDefault="00D77A20" w:rsidP="00B2184C">
            <w:pPr>
              <w:rPr>
                <w:color w:val="000000"/>
              </w:rPr>
            </w:pPr>
          </w:p>
        </w:tc>
        <w:tc>
          <w:tcPr>
            <w:tcW w:w="3292" w:type="dxa"/>
            <w:vAlign w:val="center"/>
          </w:tcPr>
          <w:p w14:paraId="604EA85B" w14:textId="77777777" w:rsidR="00D77A20" w:rsidRPr="00B2184C" w:rsidRDefault="00D77A20" w:rsidP="00B2184C">
            <w:pPr>
              <w:rPr>
                <w:color w:val="000000"/>
              </w:rPr>
            </w:pPr>
          </w:p>
        </w:tc>
        <w:tc>
          <w:tcPr>
            <w:tcW w:w="3293" w:type="dxa"/>
            <w:vAlign w:val="center"/>
          </w:tcPr>
          <w:p w14:paraId="449D8E44" w14:textId="03FD8C0C" w:rsidR="00D77A20" w:rsidRPr="00B2184C" w:rsidRDefault="00D77A20" w:rsidP="00B2184C">
            <w:pPr>
              <w:rPr>
                <w:color w:val="000000"/>
              </w:rPr>
            </w:pPr>
            <w:r>
              <w:rPr>
                <w:color w:val="000000"/>
              </w:rPr>
              <w:t>Gửi yêu cầu xác nhận NĐT CN sang core CK</w:t>
            </w:r>
          </w:p>
        </w:tc>
      </w:tr>
      <w:tr w:rsidR="00B2184C" w14:paraId="5381F835" w14:textId="77777777" w:rsidTr="00107508">
        <w:tc>
          <w:tcPr>
            <w:tcW w:w="3292" w:type="dxa"/>
            <w:vAlign w:val="center"/>
          </w:tcPr>
          <w:p w14:paraId="4AB109D0" w14:textId="45CFF163" w:rsidR="00B2184C" w:rsidRPr="00B2184C" w:rsidRDefault="00B2184C" w:rsidP="00B2184C">
            <w:r w:rsidRPr="00B2184C">
              <w:rPr>
                <w:color w:val="000000"/>
              </w:rPr>
              <w:t> </w:t>
            </w:r>
          </w:p>
        </w:tc>
        <w:tc>
          <w:tcPr>
            <w:tcW w:w="3292" w:type="dxa"/>
            <w:vAlign w:val="center"/>
          </w:tcPr>
          <w:p w14:paraId="04D25DF6" w14:textId="362E87F2" w:rsidR="00B2184C" w:rsidRPr="00B2184C" w:rsidRDefault="00B2184C" w:rsidP="00B2184C">
            <w:r w:rsidRPr="00B2184C">
              <w:rPr>
                <w:color w:val="000000"/>
              </w:rPr>
              <w:t>Quản trị tài khoản</w:t>
            </w:r>
          </w:p>
        </w:tc>
        <w:tc>
          <w:tcPr>
            <w:tcW w:w="3293" w:type="dxa"/>
            <w:vAlign w:val="center"/>
          </w:tcPr>
          <w:p w14:paraId="156B6157" w14:textId="62FB2BDD" w:rsidR="00B2184C" w:rsidRPr="00B2184C" w:rsidRDefault="00B2184C" w:rsidP="00B2184C">
            <w:r w:rsidRPr="00B2184C">
              <w:rPr>
                <w:color w:val="000000"/>
              </w:rPr>
              <w:t>Cấp lại mật khẩu</w:t>
            </w:r>
          </w:p>
        </w:tc>
      </w:tr>
      <w:tr w:rsidR="00B2184C" w14:paraId="387AE49E" w14:textId="77777777" w:rsidTr="00107508">
        <w:tc>
          <w:tcPr>
            <w:tcW w:w="3292" w:type="dxa"/>
            <w:vAlign w:val="center"/>
          </w:tcPr>
          <w:p w14:paraId="3C1BEC89" w14:textId="58CE988C" w:rsidR="00B2184C" w:rsidRPr="00B2184C" w:rsidRDefault="00B2184C" w:rsidP="00B2184C">
            <w:r w:rsidRPr="00B2184C">
              <w:rPr>
                <w:color w:val="000000"/>
              </w:rPr>
              <w:t> </w:t>
            </w:r>
          </w:p>
        </w:tc>
        <w:tc>
          <w:tcPr>
            <w:tcW w:w="3292" w:type="dxa"/>
            <w:vAlign w:val="center"/>
          </w:tcPr>
          <w:p w14:paraId="164E1119" w14:textId="08BF15D8" w:rsidR="00B2184C" w:rsidRPr="00B2184C" w:rsidRDefault="00B2184C" w:rsidP="00B2184C">
            <w:r w:rsidRPr="00B2184C">
              <w:rPr>
                <w:color w:val="000000"/>
              </w:rPr>
              <w:t> </w:t>
            </w:r>
          </w:p>
        </w:tc>
        <w:tc>
          <w:tcPr>
            <w:tcW w:w="3293" w:type="dxa"/>
            <w:vAlign w:val="center"/>
          </w:tcPr>
          <w:p w14:paraId="4BF2B0F1" w14:textId="46512314" w:rsidR="00B2184C" w:rsidRPr="00B2184C" w:rsidRDefault="00B2184C" w:rsidP="00B2184C">
            <w:r w:rsidRPr="00B2184C">
              <w:rPr>
                <w:color w:val="000000"/>
              </w:rPr>
              <w:t>Phong tỏa tài khoản</w:t>
            </w:r>
          </w:p>
        </w:tc>
      </w:tr>
      <w:tr w:rsidR="00B2184C" w14:paraId="2EE973CC" w14:textId="77777777" w:rsidTr="00107508">
        <w:tc>
          <w:tcPr>
            <w:tcW w:w="3292" w:type="dxa"/>
            <w:vAlign w:val="center"/>
          </w:tcPr>
          <w:p w14:paraId="1C41F10C" w14:textId="31BB8BD6" w:rsidR="00B2184C" w:rsidRPr="00B2184C" w:rsidRDefault="00B2184C" w:rsidP="00B2184C">
            <w:r w:rsidRPr="00B2184C">
              <w:rPr>
                <w:color w:val="000000"/>
              </w:rPr>
              <w:t> </w:t>
            </w:r>
          </w:p>
        </w:tc>
        <w:tc>
          <w:tcPr>
            <w:tcW w:w="3292" w:type="dxa"/>
            <w:vAlign w:val="center"/>
          </w:tcPr>
          <w:p w14:paraId="28C91B4C" w14:textId="58F40D4E" w:rsidR="00B2184C" w:rsidRPr="00B2184C" w:rsidRDefault="00B2184C" w:rsidP="00B2184C">
            <w:r w:rsidRPr="00B2184C">
              <w:rPr>
                <w:color w:val="000000"/>
              </w:rPr>
              <w:t> </w:t>
            </w:r>
          </w:p>
        </w:tc>
        <w:tc>
          <w:tcPr>
            <w:tcW w:w="3293" w:type="dxa"/>
            <w:vAlign w:val="center"/>
          </w:tcPr>
          <w:p w14:paraId="46290674" w14:textId="507FF4B6" w:rsidR="00B2184C" w:rsidRPr="00B2184C" w:rsidRDefault="00B2184C" w:rsidP="00B2184C">
            <w:r w:rsidRPr="00B2184C">
              <w:rPr>
                <w:color w:val="000000"/>
              </w:rPr>
              <w:t>Giải tỏa tài khoản</w:t>
            </w:r>
          </w:p>
        </w:tc>
      </w:tr>
      <w:tr w:rsidR="00B2184C" w14:paraId="14CF58DB" w14:textId="77777777" w:rsidTr="00107508">
        <w:tc>
          <w:tcPr>
            <w:tcW w:w="3292" w:type="dxa"/>
            <w:vAlign w:val="center"/>
          </w:tcPr>
          <w:p w14:paraId="690CB430" w14:textId="57DBC4A1" w:rsidR="00B2184C" w:rsidRPr="00B2184C" w:rsidRDefault="00B2184C" w:rsidP="00B2184C">
            <w:r w:rsidRPr="00B2184C">
              <w:rPr>
                <w:color w:val="000000"/>
              </w:rPr>
              <w:t> </w:t>
            </w:r>
          </w:p>
        </w:tc>
        <w:tc>
          <w:tcPr>
            <w:tcW w:w="3292" w:type="dxa"/>
            <w:vAlign w:val="center"/>
          </w:tcPr>
          <w:p w14:paraId="27698BE7" w14:textId="25133E84" w:rsidR="00B2184C" w:rsidRPr="00B2184C" w:rsidRDefault="00B2184C" w:rsidP="00B2184C">
            <w:r w:rsidRPr="00B2184C">
              <w:rPr>
                <w:color w:val="000000"/>
              </w:rPr>
              <w:t> </w:t>
            </w:r>
          </w:p>
        </w:tc>
        <w:tc>
          <w:tcPr>
            <w:tcW w:w="3293" w:type="dxa"/>
            <w:vAlign w:val="center"/>
          </w:tcPr>
          <w:p w14:paraId="1728D711" w14:textId="5B2D4935" w:rsidR="00B2184C" w:rsidRPr="00B2184C" w:rsidRDefault="00B2184C" w:rsidP="00B2184C">
            <w:r w:rsidRPr="00B2184C">
              <w:rPr>
                <w:color w:val="000000"/>
              </w:rPr>
              <w:t>Đóng tài khoản</w:t>
            </w:r>
          </w:p>
        </w:tc>
      </w:tr>
      <w:tr w:rsidR="00B2184C" w14:paraId="7D9ED786" w14:textId="77777777" w:rsidTr="00107508">
        <w:tc>
          <w:tcPr>
            <w:tcW w:w="3292" w:type="dxa"/>
            <w:vAlign w:val="center"/>
          </w:tcPr>
          <w:p w14:paraId="42FD3C5B" w14:textId="735E6F1C" w:rsidR="00B2184C" w:rsidRPr="00B2184C" w:rsidRDefault="00B2184C" w:rsidP="00B2184C">
            <w:r w:rsidRPr="00B2184C">
              <w:rPr>
                <w:color w:val="000000"/>
              </w:rPr>
              <w:t> </w:t>
            </w:r>
          </w:p>
        </w:tc>
        <w:tc>
          <w:tcPr>
            <w:tcW w:w="3292" w:type="dxa"/>
            <w:vAlign w:val="center"/>
          </w:tcPr>
          <w:p w14:paraId="0801344C" w14:textId="08D984DA" w:rsidR="00B2184C" w:rsidRPr="00B2184C" w:rsidRDefault="00B2184C" w:rsidP="00B2184C">
            <w:r w:rsidRPr="00B2184C">
              <w:rPr>
                <w:color w:val="000000"/>
              </w:rPr>
              <w:t> </w:t>
            </w:r>
          </w:p>
        </w:tc>
        <w:tc>
          <w:tcPr>
            <w:tcW w:w="3293" w:type="dxa"/>
            <w:vAlign w:val="center"/>
          </w:tcPr>
          <w:p w14:paraId="313FF4CB" w14:textId="3EC94004" w:rsidR="00B2184C" w:rsidRPr="00B2184C" w:rsidRDefault="00B2184C" w:rsidP="00B2184C">
            <w:r w:rsidRPr="00B2184C">
              <w:rPr>
                <w:color w:val="000000"/>
              </w:rPr>
              <w:t>Kích hoạt lại tài khoản đã đóng</w:t>
            </w:r>
          </w:p>
        </w:tc>
      </w:tr>
      <w:tr w:rsidR="00B2184C" w14:paraId="69C716C9" w14:textId="77777777" w:rsidTr="00107508">
        <w:tc>
          <w:tcPr>
            <w:tcW w:w="3292" w:type="dxa"/>
            <w:vAlign w:val="center"/>
          </w:tcPr>
          <w:p w14:paraId="6ED8A6A3" w14:textId="49A9A50E" w:rsidR="00B2184C" w:rsidRPr="00B2184C" w:rsidRDefault="00B2184C" w:rsidP="00B2184C">
            <w:r w:rsidRPr="00B2184C">
              <w:rPr>
                <w:color w:val="000000"/>
              </w:rPr>
              <w:t> </w:t>
            </w:r>
          </w:p>
        </w:tc>
        <w:tc>
          <w:tcPr>
            <w:tcW w:w="3292" w:type="dxa"/>
            <w:vAlign w:val="center"/>
          </w:tcPr>
          <w:p w14:paraId="087DA145" w14:textId="0C2DEE7E" w:rsidR="00B2184C" w:rsidRPr="00B2184C" w:rsidRDefault="00B2184C" w:rsidP="00B2184C">
            <w:r w:rsidRPr="00B2184C">
              <w:rPr>
                <w:color w:val="000000"/>
              </w:rPr>
              <w:t>Tra cứu</w:t>
            </w:r>
          </w:p>
        </w:tc>
        <w:tc>
          <w:tcPr>
            <w:tcW w:w="3293" w:type="dxa"/>
            <w:vAlign w:val="center"/>
          </w:tcPr>
          <w:p w14:paraId="56A096D4" w14:textId="32BDCD8A" w:rsidR="00B2184C" w:rsidRPr="00B2184C" w:rsidRDefault="00B2184C" w:rsidP="00B2184C">
            <w:r w:rsidRPr="00B2184C">
              <w:rPr>
                <w:color w:val="000000"/>
              </w:rPr>
              <w:t>Sao kê</w:t>
            </w:r>
          </w:p>
        </w:tc>
      </w:tr>
      <w:tr w:rsidR="00B2184C" w14:paraId="4921FC20" w14:textId="77777777" w:rsidTr="00107508">
        <w:tc>
          <w:tcPr>
            <w:tcW w:w="3292" w:type="dxa"/>
            <w:vAlign w:val="center"/>
          </w:tcPr>
          <w:p w14:paraId="05DDC6FD" w14:textId="368303D2" w:rsidR="00B2184C" w:rsidRPr="00B2184C" w:rsidRDefault="00B2184C" w:rsidP="00B2184C">
            <w:r w:rsidRPr="00B2184C">
              <w:rPr>
                <w:color w:val="000000"/>
              </w:rPr>
              <w:t> </w:t>
            </w:r>
          </w:p>
        </w:tc>
        <w:tc>
          <w:tcPr>
            <w:tcW w:w="3292" w:type="dxa"/>
            <w:vAlign w:val="center"/>
          </w:tcPr>
          <w:p w14:paraId="2827980D" w14:textId="5B365D37" w:rsidR="00B2184C" w:rsidRPr="00B2184C" w:rsidRDefault="00B2184C" w:rsidP="00B2184C">
            <w:r w:rsidRPr="00B2184C">
              <w:rPr>
                <w:color w:val="000000"/>
              </w:rPr>
              <w:t> </w:t>
            </w:r>
          </w:p>
        </w:tc>
        <w:tc>
          <w:tcPr>
            <w:tcW w:w="3293" w:type="dxa"/>
            <w:vAlign w:val="center"/>
          </w:tcPr>
          <w:p w14:paraId="1200F0C9" w14:textId="360DB02B" w:rsidR="00B2184C" w:rsidRPr="00B2184C" w:rsidRDefault="00B2184C" w:rsidP="00B2184C">
            <w:r w:rsidRPr="00B2184C">
              <w:rPr>
                <w:color w:val="000000"/>
              </w:rPr>
              <w:t>Truy vấn số dư và tài sản</w:t>
            </w:r>
          </w:p>
        </w:tc>
      </w:tr>
      <w:tr w:rsidR="00B2184C" w14:paraId="6F937E34" w14:textId="77777777" w:rsidTr="00107508">
        <w:tc>
          <w:tcPr>
            <w:tcW w:w="3292" w:type="dxa"/>
            <w:vAlign w:val="center"/>
          </w:tcPr>
          <w:p w14:paraId="4A3E7009" w14:textId="2AC6A5F8" w:rsidR="00B2184C" w:rsidRPr="00B2184C" w:rsidRDefault="00B2184C" w:rsidP="00B2184C">
            <w:r w:rsidRPr="00B2184C">
              <w:rPr>
                <w:color w:val="000000"/>
              </w:rPr>
              <w:t>Tài sản giao dịch</w:t>
            </w:r>
          </w:p>
        </w:tc>
        <w:tc>
          <w:tcPr>
            <w:tcW w:w="3292" w:type="dxa"/>
            <w:vAlign w:val="center"/>
          </w:tcPr>
          <w:p w14:paraId="585CE85A" w14:textId="41CFC3E9" w:rsidR="00B2184C" w:rsidRPr="00B2184C" w:rsidRDefault="00B2184C" w:rsidP="00B2184C">
            <w:r w:rsidRPr="00B2184C">
              <w:rPr>
                <w:color w:val="000000"/>
              </w:rPr>
              <w:t>Đăng ký</w:t>
            </w:r>
          </w:p>
        </w:tc>
        <w:tc>
          <w:tcPr>
            <w:tcW w:w="3293" w:type="dxa"/>
            <w:vAlign w:val="center"/>
          </w:tcPr>
          <w:p w14:paraId="7F4AB1CA" w14:textId="1DBD0053" w:rsidR="00B2184C" w:rsidRPr="00B2184C" w:rsidRDefault="00B2184C" w:rsidP="00B2184C">
            <w:r w:rsidRPr="00B2184C">
              <w:rPr>
                <w:color w:val="000000"/>
              </w:rPr>
              <w:t>Tổ chức phát hành</w:t>
            </w:r>
          </w:p>
        </w:tc>
      </w:tr>
      <w:tr w:rsidR="00B2184C" w14:paraId="46180C92" w14:textId="77777777" w:rsidTr="00107508">
        <w:tc>
          <w:tcPr>
            <w:tcW w:w="3292" w:type="dxa"/>
            <w:vAlign w:val="center"/>
          </w:tcPr>
          <w:p w14:paraId="350B4954" w14:textId="76C24232" w:rsidR="00B2184C" w:rsidRPr="00B2184C" w:rsidRDefault="00B2184C" w:rsidP="00B2184C">
            <w:r w:rsidRPr="00B2184C">
              <w:rPr>
                <w:color w:val="000000"/>
              </w:rPr>
              <w:t> </w:t>
            </w:r>
          </w:p>
        </w:tc>
        <w:tc>
          <w:tcPr>
            <w:tcW w:w="3292" w:type="dxa"/>
            <w:vAlign w:val="center"/>
          </w:tcPr>
          <w:p w14:paraId="0D08ECF7" w14:textId="15727466" w:rsidR="00B2184C" w:rsidRPr="00B2184C" w:rsidRDefault="00B2184C" w:rsidP="00B2184C">
            <w:r w:rsidRPr="00B2184C">
              <w:rPr>
                <w:color w:val="000000"/>
              </w:rPr>
              <w:t> </w:t>
            </w:r>
          </w:p>
        </w:tc>
        <w:tc>
          <w:tcPr>
            <w:tcW w:w="3293" w:type="dxa"/>
            <w:vAlign w:val="center"/>
          </w:tcPr>
          <w:p w14:paraId="2A778437" w14:textId="7F264836" w:rsidR="00B2184C" w:rsidRPr="00B2184C" w:rsidRDefault="00B2184C" w:rsidP="00B2184C">
            <w:r w:rsidRPr="00B2184C">
              <w:rPr>
                <w:color w:val="000000"/>
              </w:rPr>
              <w:t>Tài sản giao dịch</w:t>
            </w:r>
          </w:p>
        </w:tc>
      </w:tr>
      <w:tr w:rsidR="008C64FD" w14:paraId="6F93765A" w14:textId="77777777" w:rsidTr="00107508">
        <w:tc>
          <w:tcPr>
            <w:tcW w:w="3292" w:type="dxa"/>
            <w:vAlign w:val="center"/>
          </w:tcPr>
          <w:p w14:paraId="465F04F1" w14:textId="77777777" w:rsidR="008C64FD" w:rsidRPr="00B2184C" w:rsidRDefault="008C64FD" w:rsidP="00B2184C">
            <w:pPr>
              <w:rPr>
                <w:color w:val="000000"/>
              </w:rPr>
            </w:pPr>
          </w:p>
        </w:tc>
        <w:tc>
          <w:tcPr>
            <w:tcW w:w="3292" w:type="dxa"/>
            <w:vAlign w:val="center"/>
          </w:tcPr>
          <w:p w14:paraId="464D6207" w14:textId="77777777" w:rsidR="008C64FD" w:rsidRPr="00B2184C" w:rsidRDefault="008C64FD" w:rsidP="00B2184C">
            <w:pPr>
              <w:rPr>
                <w:color w:val="000000"/>
              </w:rPr>
            </w:pPr>
          </w:p>
        </w:tc>
        <w:tc>
          <w:tcPr>
            <w:tcW w:w="3293" w:type="dxa"/>
            <w:vAlign w:val="center"/>
          </w:tcPr>
          <w:p w14:paraId="21B6742C" w14:textId="073047A5" w:rsidR="008C64FD" w:rsidRPr="00B2184C" w:rsidRDefault="008C64FD" w:rsidP="00B2184C">
            <w:pPr>
              <w:rPr>
                <w:color w:val="000000"/>
              </w:rPr>
            </w:pPr>
            <w:r>
              <w:rPr>
                <w:color w:val="000000"/>
              </w:rPr>
              <w:t>Lịch tính lãi</w:t>
            </w:r>
          </w:p>
        </w:tc>
      </w:tr>
      <w:tr w:rsidR="00B2184C" w14:paraId="7E84D084" w14:textId="77777777" w:rsidTr="00107508">
        <w:tc>
          <w:tcPr>
            <w:tcW w:w="3292" w:type="dxa"/>
            <w:vAlign w:val="center"/>
          </w:tcPr>
          <w:p w14:paraId="59DF3B86" w14:textId="7AAD3E78" w:rsidR="00B2184C" w:rsidRPr="00B2184C" w:rsidRDefault="00B2184C" w:rsidP="00B2184C">
            <w:r w:rsidRPr="00B2184C">
              <w:rPr>
                <w:color w:val="000000"/>
              </w:rPr>
              <w:t> </w:t>
            </w:r>
          </w:p>
        </w:tc>
        <w:tc>
          <w:tcPr>
            <w:tcW w:w="3292" w:type="dxa"/>
            <w:vAlign w:val="center"/>
          </w:tcPr>
          <w:p w14:paraId="63FB622A" w14:textId="06B720AD" w:rsidR="00B2184C" w:rsidRPr="00B2184C" w:rsidRDefault="00B2184C" w:rsidP="00B2184C">
            <w:r w:rsidRPr="00B2184C">
              <w:rPr>
                <w:color w:val="000000"/>
              </w:rPr>
              <w:t> </w:t>
            </w:r>
          </w:p>
        </w:tc>
        <w:tc>
          <w:tcPr>
            <w:tcW w:w="3293" w:type="dxa"/>
            <w:vAlign w:val="center"/>
          </w:tcPr>
          <w:p w14:paraId="3DF1C0F8" w14:textId="3A6D30D0" w:rsidR="00B2184C" w:rsidRPr="00B2184C" w:rsidRDefault="00B2184C" w:rsidP="00B2184C">
            <w:r w:rsidRPr="00B2184C">
              <w:rPr>
                <w:color w:val="000000"/>
              </w:rPr>
              <w:t>Lịch thanh toán tài sản</w:t>
            </w:r>
          </w:p>
        </w:tc>
      </w:tr>
      <w:tr w:rsidR="00B2184C" w14:paraId="724F58ED" w14:textId="77777777" w:rsidTr="00107508">
        <w:tc>
          <w:tcPr>
            <w:tcW w:w="3292" w:type="dxa"/>
            <w:vAlign w:val="center"/>
          </w:tcPr>
          <w:p w14:paraId="3CC4552E" w14:textId="09F67C99" w:rsidR="00B2184C" w:rsidRPr="00B2184C" w:rsidRDefault="00B2184C" w:rsidP="00B2184C">
            <w:r w:rsidRPr="00B2184C">
              <w:rPr>
                <w:color w:val="000000"/>
              </w:rPr>
              <w:t> </w:t>
            </w:r>
          </w:p>
        </w:tc>
        <w:tc>
          <w:tcPr>
            <w:tcW w:w="3292" w:type="dxa"/>
            <w:vAlign w:val="center"/>
          </w:tcPr>
          <w:p w14:paraId="5304A997" w14:textId="12447B40" w:rsidR="00B2184C" w:rsidRPr="00B2184C" w:rsidRDefault="00B2184C" w:rsidP="00B2184C">
            <w:r w:rsidRPr="00B2184C">
              <w:rPr>
                <w:color w:val="000000"/>
              </w:rPr>
              <w:t> </w:t>
            </w:r>
          </w:p>
        </w:tc>
        <w:tc>
          <w:tcPr>
            <w:tcW w:w="3293" w:type="dxa"/>
            <w:vAlign w:val="center"/>
          </w:tcPr>
          <w:p w14:paraId="74EAE490" w14:textId="68391213" w:rsidR="00B2184C" w:rsidRPr="00B2184C" w:rsidRDefault="00B2184C" w:rsidP="00B2184C">
            <w:r w:rsidRPr="00B2184C">
              <w:rPr>
                <w:color w:val="000000"/>
              </w:rPr>
              <w:t>Lãi suất tham chiếu</w:t>
            </w:r>
          </w:p>
        </w:tc>
      </w:tr>
      <w:tr w:rsidR="00B2184C" w14:paraId="4DC9E839" w14:textId="77777777" w:rsidTr="00107508">
        <w:tc>
          <w:tcPr>
            <w:tcW w:w="3292" w:type="dxa"/>
            <w:vAlign w:val="center"/>
          </w:tcPr>
          <w:p w14:paraId="769E88BF" w14:textId="70775C35" w:rsidR="00B2184C" w:rsidRPr="00B2184C" w:rsidRDefault="00B2184C" w:rsidP="00B2184C">
            <w:r w:rsidRPr="00B2184C">
              <w:rPr>
                <w:color w:val="000000"/>
              </w:rPr>
              <w:t> </w:t>
            </w:r>
          </w:p>
        </w:tc>
        <w:tc>
          <w:tcPr>
            <w:tcW w:w="3292" w:type="dxa"/>
            <w:vAlign w:val="center"/>
          </w:tcPr>
          <w:p w14:paraId="3AF1099D" w14:textId="1E933E49" w:rsidR="00B2184C" w:rsidRPr="00B2184C" w:rsidRDefault="00B2184C" w:rsidP="00B2184C">
            <w:r w:rsidRPr="00B2184C">
              <w:rPr>
                <w:color w:val="000000"/>
              </w:rPr>
              <w:t>Đại lý</w:t>
            </w:r>
          </w:p>
        </w:tc>
        <w:tc>
          <w:tcPr>
            <w:tcW w:w="3293" w:type="dxa"/>
            <w:vAlign w:val="center"/>
          </w:tcPr>
          <w:p w14:paraId="4C0A9A2F" w14:textId="6E4B8292" w:rsidR="00B2184C" w:rsidRPr="00B2184C" w:rsidRDefault="00B2184C" w:rsidP="00B2184C">
            <w:r w:rsidRPr="00B2184C">
              <w:rPr>
                <w:color w:val="000000"/>
              </w:rPr>
              <w:t>Đường cong lãi suất</w:t>
            </w:r>
          </w:p>
        </w:tc>
      </w:tr>
      <w:tr w:rsidR="00B2184C" w14:paraId="3FC7A6A9" w14:textId="77777777" w:rsidTr="00107508">
        <w:tc>
          <w:tcPr>
            <w:tcW w:w="3292" w:type="dxa"/>
            <w:vAlign w:val="center"/>
          </w:tcPr>
          <w:p w14:paraId="557AC3B7" w14:textId="61DD1E03" w:rsidR="00B2184C" w:rsidRPr="00B2184C" w:rsidRDefault="00B2184C" w:rsidP="00B2184C">
            <w:r w:rsidRPr="00B2184C">
              <w:rPr>
                <w:color w:val="000000"/>
              </w:rPr>
              <w:t> </w:t>
            </w:r>
          </w:p>
        </w:tc>
        <w:tc>
          <w:tcPr>
            <w:tcW w:w="3292" w:type="dxa"/>
            <w:vAlign w:val="center"/>
          </w:tcPr>
          <w:p w14:paraId="61B332F9" w14:textId="7AD54668" w:rsidR="00B2184C" w:rsidRPr="00B2184C" w:rsidRDefault="00B2184C" w:rsidP="00B2184C">
            <w:r w:rsidRPr="00B2184C">
              <w:rPr>
                <w:color w:val="000000"/>
              </w:rPr>
              <w:t> </w:t>
            </w:r>
          </w:p>
        </w:tc>
        <w:tc>
          <w:tcPr>
            <w:tcW w:w="3293" w:type="dxa"/>
            <w:vAlign w:val="center"/>
          </w:tcPr>
          <w:p w14:paraId="32B75F16" w14:textId="52E8CB76" w:rsidR="00B2184C" w:rsidRPr="00B2184C" w:rsidRDefault="00B2184C" w:rsidP="00B2184C">
            <w:r w:rsidRPr="00B2184C">
              <w:rPr>
                <w:color w:val="000000"/>
              </w:rPr>
              <w:t>Tài khoản đại lý</w:t>
            </w:r>
          </w:p>
        </w:tc>
      </w:tr>
      <w:tr w:rsidR="00B2184C" w14:paraId="35D93AD3" w14:textId="77777777" w:rsidTr="00107508">
        <w:tc>
          <w:tcPr>
            <w:tcW w:w="3292" w:type="dxa"/>
            <w:vAlign w:val="center"/>
          </w:tcPr>
          <w:p w14:paraId="60736DF9" w14:textId="6C8834B8" w:rsidR="00B2184C" w:rsidRPr="00B2184C" w:rsidRDefault="00B2184C" w:rsidP="00B2184C">
            <w:r w:rsidRPr="00B2184C">
              <w:rPr>
                <w:color w:val="000000"/>
              </w:rPr>
              <w:t> </w:t>
            </w:r>
          </w:p>
        </w:tc>
        <w:tc>
          <w:tcPr>
            <w:tcW w:w="3292" w:type="dxa"/>
            <w:vAlign w:val="center"/>
          </w:tcPr>
          <w:p w14:paraId="474ED85A" w14:textId="10013863" w:rsidR="00B2184C" w:rsidRPr="00B2184C" w:rsidRDefault="00B2184C" w:rsidP="00B2184C">
            <w:r w:rsidRPr="00B2184C">
              <w:rPr>
                <w:color w:val="000000"/>
              </w:rPr>
              <w:t> </w:t>
            </w:r>
          </w:p>
        </w:tc>
        <w:tc>
          <w:tcPr>
            <w:tcW w:w="3293" w:type="dxa"/>
            <w:vAlign w:val="center"/>
          </w:tcPr>
          <w:p w14:paraId="36CEC7F1" w14:textId="4C597FD9" w:rsidR="00B2184C" w:rsidRPr="00B2184C" w:rsidRDefault="00B2184C" w:rsidP="00B2184C">
            <w:r w:rsidRPr="00B2184C">
              <w:rPr>
                <w:color w:val="000000"/>
              </w:rPr>
              <w:t>Sản phẩm bán lẻ</w:t>
            </w:r>
          </w:p>
        </w:tc>
      </w:tr>
      <w:tr w:rsidR="00B2184C" w14:paraId="5780EF75" w14:textId="77777777" w:rsidTr="00107508">
        <w:tc>
          <w:tcPr>
            <w:tcW w:w="3292" w:type="dxa"/>
            <w:vAlign w:val="center"/>
          </w:tcPr>
          <w:p w14:paraId="0809E521" w14:textId="208A8858" w:rsidR="00B2184C" w:rsidRPr="00B2184C" w:rsidRDefault="00B2184C" w:rsidP="00B2184C">
            <w:r w:rsidRPr="00B2184C">
              <w:rPr>
                <w:color w:val="000000"/>
              </w:rPr>
              <w:t> </w:t>
            </w:r>
          </w:p>
        </w:tc>
        <w:tc>
          <w:tcPr>
            <w:tcW w:w="3292" w:type="dxa"/>
            <w:vAlign w:val="center"/>
          </w:tcPr>
          <w:p w14:paraId="7EA7D509" w14:textId="7D9D49A5" w:rsidR="00B2184C" w:rsidRPr="00B2184C" w:rsidRDefault="00B2184C" w:rsidP="00B2184C">
            <w:r w:rsidRPr="00B2184C">
              <w:rPr>
                <w:color w:val="000000"/>
              </w:rPr>
              <w:t> </w:t>
            </w:r>
          </w:p>
        </w:tc>
        <w:tc>
          <w:tcPr>
            <w:tcW w:w="3293" w:type="dxa"/>
            <w:vAlign w:val="center"/>
          </w:tcPr>
          <w:p w14:paraId="07A4C75D" w14:textId="447C0628" w:rsidR="00B2184C" w:rsidRPr="00B2184C" w:rsidRDefault="00B2184C" w:rsidP="00B2184C">
            <w:r w:rsidRPr="00B2184C">
              <w:rPr>
                <w:color w:val="000000"/>
              </w:rPr>
              <w:t>Khung lãi suất tái đầu tư</w:t>
            </w:r>
          </w:p>
        </w:tc>
      </w:tr>
      <w:tr w:rsidR="00B2184C" w14:paraId="7DE99D15" w14:textId="77777777" w:rsidTr="00107508">
        <w:tc>
          <w:tcPr>
            <w:tcW w:w="3292" w:type="dxa"/>
            <w:vAlign w:val="center"/>
          </w:tcPr>
          <w:p w14:paraId="2E0606FA" w14:textId="6504FFB3" w:rsidR="00B2184C" w:rsidRPr="00B2184C" w:rsidRDefault="00B2184C" w:rsidP="00B2184C">
            <w:r w:rsidRPr="00B2184C">
              <w:rPr>
                <w:color w:val="000000"/>
              </w:rPr>
              <w:t> </w:t>
            </w:r>
          </w:p>
        </w:tc>
        <w:tc>
          <w:tcPr>
            <w:tcW w:w="3292" w:type="dxa"/>
            <w:vAlign w:val="center"/>
          </w:tcPr>
          <w:p w14:paraId="384665A2" w14:textId="21E0E032" w:rsidR="00B2184C" w:rsidRPr="00B2184C" w:rsidRDefault="00B2184C" w:rsidP="00B2184C">
            <w:r w:rsidRPr="00B2184C">
              <w:rPr>
                <w:color w:val="000000"/>
              </w:rPr>
              <w:t> </w:t>
            </w:r>
          </w:p>
        </w:tc>
        <w:tc>
          <w:tcPr>
            <w:tcW w:w="3293" w:type="dxa"/>
            <w:vAlign w:val="center"/>
          </w:tcPr>
          <w:p w14:paraId="7FB5D642" w14:textId="3473DB6B" w:rsidR="00B2184C" w:rsidRPr="00B2184C" w:rsidRDefault="00B2184C" w:rsidP="00B2184C">
            <w:r w:rsidRPr="00B2184C">
              <w:rPr>
                <w:color w:val="000000"/>
              </w:rPr>
              <w:t>Ghi sổ cho đại lý</w:t>
            </w:r>
          </w:p>
        </w:tc>
      </w:tr>
      <w:tr w:rsidR="00B2184C" w14:paraId="20CF3C27" w14:textId="77777777" w:rsidTr="00107508">
        <w:tc>
          <w:tcPr>
            <w:tcW w:w="3292" w:type="dxa"/>
            <w:vAlign w:val="center"/>
          </w:tcPr>
          <w:p w14:paraId="021F6884" w14:textId="5BB55C47" w:rsidR="00B2184C" w:rsidRPr="00B2184C" w:rsidRDefault="00B2184C" w:rsidP="00B2184C">
            <w:r w:rsidRPr="00B2184C">
              <w:rPr>
                <w:color w:val="000000"/>
              </w:rPr>
              <w:t> </w:t>
            </w:r>
          </w:p>
        </w:tc>
        <w:tc>
          <w:tcPr>
            <w:tcW w:w="3292" w:type="dxa"/>
            <w:vAlign w:val="center"/>
          </w:tcPr>
          <w:p w14:paraId="09F93678" w14:textId="57A209C6" w:rsidR="00B2184C" w:rsidRPr="00B2184C" w:rsidRDefault="00B2184C" w:rsidP="00B2184C">
            <w:r w:rsidRPr="00B2184C">
              <w:rPr>
                <w:color w:val="000000"/>
              </w:rPr>
              <w:t>Lưu ký</w:t>
            </w:r>
          </w:p>
        </w:tc>
        <w:tc>
          <w:tcPr>
            <w:tcW w:w="3293" w:type="dxa"/>
            <w:vAlign w:val="center"/>
          </w:tcPr>
          <w:p w14:paraId="38AB5B02" w14:textId="734F0A29" w:rsidR="00B2184C" w:rsidRPr="00B2184C" w:rsidRDefault="00B2184C" w:rsidP="00B2184C">
            <w:r w:rsidRPr="00B2184C">
              <w:rPr>
                <w:color w:val="000000"/>
              </w:rPr>
              <w:t>Phong tỏa tài sản</w:t>
            </w:r>
          </w:p>
        </w:tc>
      </w:tr>
      <w:tr w:rsidR="00B2184C" w14:paraId="0B11E409" w14:textId="77777777" w:rsidTr="00107508">
        <w:tc>
          <w:tcPr>
            <w:tcW w:w="3292" w:type="dxa"/>
            <w:vAlign w:val="center"/>
          </w:tcPr>
          <w:p w14:paraId="0615CC40" w14:textId="3A45C2E7" w:rsidR="00B2184C" w:rsidRPr="00B2184C" w:rsidRDefault="00B2184C" w:rsidP="00B2184C">
            <w:r w:rsidRPr="00B2184C">
              <w:rPr>
                <w:color w:val="000000"/>
              </w:rPr>
              <w:t> </w:t>
            </w:r>
          </w:p>
        </w:tc>
        <w:tc>
          <w:tcPr>
            <w:tcW w:w="3292" w:type="dxa"/>
            <w:vAlign w:val="center"/>
          </w:tcPr>
          <w:p w14:paraId="0D495DBD" w14:textId="03DE0A80" w:rsidR="00B2184C" w:rsidRPr="00B2184C" w:rsidRDefault="00B2184C" w:rsidP="00B2184C">
            <w:r w:rsidRPr="00B2184C">
              <w:rPr>
                <w:color w:val="000000"/>
              </w:rPr>
              <w:t> </w:t>
            </w:r>
          </w:p>
        </w:tc>
        <w:tc>
          <w:tcPr>
            <w:tcW w:w="3293" w:type="dxa"/>
            <w:vAlign w:val="center"/>
          </w:tcPr>
          <w:p w14:paraId="529DCEC3" w14:textId="1E241CA6" w:rsidR="00B2184C" w:rsidRPr="00B2184C" w:rsidRDefault="00B2184C" w:rsidP="00B2184C">
            <w:r w:rsidRPr="00B2184C">
              <w:rPr>
                <w:color w:val="000000"/>
              </w:rPr>
              <w:t>Giải tỏa tài sản</w:t>
            </w:r>
          </w:p>
        </w:tc>
      </w:tr>
      <w:tr w:rsidR="008C64FD" w14:paraId="4632549A" w14:textId="77777777" w:rsidTr="00107508">
        <w:tc>
          <w:tcPr>
            <w:tcW w:w="3292" w:type="dxa"/>
            <w:vAlign w:val="center"/>
          </w:tcPr>
          <w:p w14:paraId="4EA34BC0" w14:textId="77777777" w:rsidR="008C64FD" w:rsidRPr="00B2184C" w:rsidRDefault="008C64FD" w:rsidP="00B2184C">
            <w:pPr>
              <w:rPr>
                <w:color w:val="000000"/>
              </w:rPr>
            </w:pPr>
          </w:p>
        </w:tc>
        <w:tc>
          <w:tcPr>
            <w:tcW w:w="3292" w:type="dxa"/>
            <w:vAlign w:val="center"/>
          </w:tcPr>
          <w:p w14:paraId="699DD79E" w14:textId="77777777" w:rsidR="008C64FD" w:rsidRPr="00B2184C" w:rsidRDefault="008C64FD" w:rsidP="00B2184C">
            <w:pPr>
              <w:rPr>
                <w:color w:val="000000"/>
              </w:rPr>
            </w:pPr>
          </w:p>
        </w:tc>
        <w:tc>
          <w:tcPr>
            <w:tcW w:w="3293" w:type="dxa"/>
            <w:vAlign w:val="center"/>
          </w:tcPr>
          <w:p w14:paraId="6765C48D" w14:textId="13E469B2" w:rsidR="008C64FD" w:rsidRPr="00B2184C" w:rsidRDefault="008C64FD" w:rsidP="00B2184C">
            <w:pPr>
              <w:rPr>
                <w:color w:val="000000"/>
              </w:rPr>
            </w:pPr>
            <w:r>
              <w:rPr>
                <w:color w:val="000000"/>
              </w:rPr>
              <w:t>Gửi lưu ký TP</w:t>
            </w:r>
          </w:p>
        </w:tc>
      </w:tr>
      <w:tr w:rsidR="008C64FD" w14:paraId="5F970431" w14:textId="77777777" w:rsidTr="00107508">
        <w:tc>
          <w:tcPr>
            <w:tcW w:w="3292" w:type="dxa"/>
            <w:vAlign w:val="center"/>
          </w:tcPr>
          <w:p w14:paraId="69A8F9D9" w14:textId="77777777" w:rsidR="008C64FD" w:rsidRPr="00B2184C" w:rsidRDefault="008C64FD" w:rsidP="00B2184C">
            <w:pPr>
              <w:rPr>
                <w:color w:val="000000"/>
              </w:rPr>
            </w:pPr>
          </w:p>
        </w:tc>
        <w:tc>
          <w:tcPr>
            <w:tcW w:w="3292" w:type="dxa"/>
            <w:vAlign w:val="center"/>
          </w:tcPr>
          <w:p w14:paraId="1285DF23" w14:textId="77777777" w:rsidR="008C64FD" w:rsidRPr="00B2184C" w:rsidRDefault="008C64FD" w:rsidP="00B2184C">
            <w:pPr>
              <w:rPr>
                <w:color w:val="000000"/>
              </w:rPr>
            </w:pPr>
          </w:p>
        </w:tc>
        <w:tc>
          <w:tcPr>
            <w:tcW w:w="3293" w:type="dxa"/>
            <w:vAlign w:val="center"/>
          </w:tcPr>
          <w:p w14:paraId="34CE0B5F" w14:textId="3CB78BA9" w:rsidR="008C64FD" w:rsidRPr="00B2184C" w:rsidRDefault="008C64FD" w:rsidP="00B2184C">
            <w:pPr>
              <w:rPr>
                <w:color w:val="000000"/>
              </w:rPr>
            </w:pPr>
            <w:r>
              <w:rPr>
                <w:color w:val="000000"/>
              </w:rPr>
              <w:t>Rút TP</w:t>
            </w:r>
          </w:p>
        </w:tc>
      </w:tr>
      <w:tr w:rsidR="008C64FD" w14:paraId="3C78F8DF" w14:textId="77777777" w:rsidTr="00107508">
        <w:tc>
          <w:tcPr>
            <w:tcW w:w="3292" w:type="dxa"/>
            <w:vAlign w:val="center"/>
          </w:tcPr>
          <w:p w14:paraId="2E23678A" w14:textId="77777777" w:rsidR="008C64FD" w:rsidRPr="00B2184C" w:rsidRDefault="008C64FD" w:rsidP="00B2184C">
            <w:pPr>
              <w:rPr>
                <w:color w:val="000000"/>
              </w:rPr>
            </w:pPr>
          </w:p>
        </w:tc>
        <w:tc>
          <w:tcPr>
            <w:tcW w:w="3292" w:type="dxa"/>
            <w:vAlign w:val="center"/>
          </w:tcPr>
          <w:p w14:paraId="1F47E6FC" w14:textId="77777777" w:rsidR="008C64FD" w:rsidRPr="00B2184C" w:rsidRDefault="008C64FD" w:rsidP="00B2184C">
            <w:pPr>
              <w:rPr>
                <w:color w:val="000000"/>
              </w:rPr>
            </w:pPr>
          </w:p>
        </w:tc>
        <w:tc>
          <w:tcPr>
            <w:tcW w:w="3293" w:type="dxa"/>
            <w:vAlign w:val="center"/>
          </w:tcPr>
          <w:p w14:paraId="247520D3" w14:textId="68759C7F" w:rsidR="008C64FD" w:rsidRPr="00B2184C" w:rsidRDefault="008C64FD" w:rsidP="00B2184C">
            <w:pPr>
              <w:rPr>
                <w:color w:val="000000"/>
              </w:rPr>
            </w:pPr>
            <w:r>
              <w:rPr>
                <w:color w:val="000000"/>
              </w:rPr>
              <w:t>Chuyển khoản TP nội bộ</w:t>
            </w:r>
          </w:p>
        </w:tc>
      </w:tr>
      <w:tr w:rsidR="008C64FD" w14:paraId="4D2DE427" w14:textId="77777777" w:rsidTr="00107508">
        <w:tc>
          <w:tcPr>
            <w:tcW w:w="3292" w:type="dxa"/>
            <w:vAlign w:val="center"/>
          </w:tcPr>
          <w:p w14:paraId="38A02101" w14:textId="77777777" w:rsidR="008C64FD" w:rsidRPr="00B2184C" w:rsidRDefault="008C64FD" w:rsidP="00B2184C">
            <w:pPr>
              <w:rPr>
                <w:color w:val="000000"/>
              </w:rPr>
            </w:pPr>
          </w:p>
        </w:tc>
        <w:tc>
          <w:tcPr>
            <w:tcW w:w="3292" w:type="dxa"/>
            <w:vAlign w:val="center"/>
          </w:tcPr>
          <w:p w14:paraId="721EE91E" w14:textId="77777777" w:rsidR="008C64FD" w:rsidRPr="00B2184C" w:rsidRDefault="008C64FD" w:rsidP="00B2184C">
            <w:pPr>
              <w:rPr>
                <w:color w:val="000000"/>
              </w:rPr>
            </w:pPr>
          </w:p>
        </w:tc>
        <w:tc>
          <w:tcPr>
            <w:tcW w:w="3293" w:type="dxa"/>
            <w:vAlign w:val="center"/>
          </w:tcPr>
          <w:p w14:paraId="26E22839" w14:textId="0301A6A2" w:rsidR="008C64FD" w:rsidRPr="00B2184C" w:rsidRDefault="008C64FD" w:rsidP="00B2184C">
            <w:pPr>
              <w:rPr>
                <w:color w:val="000000"/>
              </w:rPr>
            </w:pPr>
            <w:r>
              <w:rPr>
                <w:color w:val="000000"/>
              </w:rPr>
              <w:t>Chuyển khoản TP ra ngoài</w:t>
            </w:r>
          </w:p>
        </w:tc>
      </w:tr>
      <w:tr w:rsidR="008C64FD" w14:paraId="431ABF7E" w14:textId="77777777" w:rsidTr="00107508">
        <w:tc>
          <w:tcPr>
            <w:tcW w:w="3292" w:type="dxa"/>
            <w:vAlign w:val="center"/>
          </w:tcPr>
          <w:p w14:paraId="3241790C" w14:textId="77777777" w:rsidR="008C64FD" w:rsidRPr="00B2184C" w:rsidRDefault="008C64FD" w:rsidP="00B2184C">
            <w:pPr>
              <w:rPr>
                <w:color w:val="000000"/>
              </w:rPr>
            </w:pPr>
          </w:p>
        </w:tc>
        <w:tc>
          <w:tcPr>
            <w:tcW w:w="3292" w:type="dxa"/>
            <w:vAlign w:val="center"/>
          </w:tcPr>
          <w:p w14:paraId="14CD87B9" w14:textId="77777777" w:rsidR="008C64FD" w:rsidRPr="00B2184C" w:rsidRDefault="008C64FD" w:rsidP="00B2184C">
            <w:pPr>
              <w:rPr>
                <w:color w:val="000000"/>
              </w:rPr>
            </w:pPr>
          </w:p>
        </w:tc>
        <w:tc>
          <w:tcPr>
            <w:tcW w:w="3293" w:type="dxa"/>
            <w:vAlign w:val="center"/>
          </w:tcPr>
          <w:p w14:paraId="2BDC7254" w14:textId="716236F1" w:rsidR="008C64FD" w:rsidRPr="00B2184C" w:rsidRDefault="008C64FD" w:rsidP="00B2184C">
            <w:pPr>
              <w:rPr>
                <w:color w:val="000000"/>
              </w:rPr>
            </w:pPr>
            <w:r>
              <w:rPr>
                <w:color w:val="000000"/>
              </w:rPr>
              <w:t>Nhận chuyển khoản TP</w:t>
            </w:r>
          </w:p>
        </w:tc>
      </w:tr>
      <w:tr w:rsidR="00B2184C" w14:paraId="753DD2F1" w14:textId="77777777" w:rsidTr="00107508">
        <w:tc>
          <w:tcPr>
            <w:tcW w:w="3292" w:type="dxa"/>
            <w:vAlign w:val="center"/>
          </w:tcPr>
          <w:p w14:paraId="45046B9A" w14:textId="20CF0DD6" w:rsidR="00B2184C" w:rsidRPr="00B2184C" w:rsidRDefault="00B2184C" w:rsidP="00B2184C">
            <w:r w:rsidRPr="00B2184C">
              <w:rPr>
                <w:color w:val="000000"/>
              </w:rPr>
              <w:t>Thỏa thuận</w:t>
            </w:r>
          </w:p>
        </w:tc>
        <w:tc>
          <w:tcPr>
            <w:tcW w:w="3292" w:type="dxa"/>
            <w:vAlign w:val="center"/>
          </w:tcPr>
          <w:p w14:paraId="55A0D2C7" w14:textId="425288C8" w:rsidR="00B2184C" w:rsidRPr="00B2184C" w:rsidRDefault="00B2184C" w:rsidP="00B2184C">
            <w:r w:rsidRPr="00B2184C">
              <w:rPr>
                <w:color w:val="000000"/>
              </w:rPr>
              <w:t>Biểu phí, thuế</w:t>
            </w:r>
          </w:p>
        </w:tc>
        <w:tc>
          <w:tcPr>
            <w:tcW w:w="3293" w:type="dxa"/>
            <w:vAlign w:val="center"/>
          </w:tcPr>
          <w:p w14:paraId="15C30259" w14:textId="5059516D" w:rsidR="00B2184C" w:rsidRPr="00B2184C" w:rsidRDefault="00B2184C" w:rsidP="00B2184C">
            <w:r w:rsidRPr="00B2184C">
              <w:rPr>
                <w:color w:val="000000"/>
              </w:rPr>
              <w:t>Tham số loại biểu phí</w:t>
            </w:r>
          </w:p>
        </w:tc>
      </w:tr>
      <w:tr w:rsidR="00B2184C" w14:paraId="3CF9EC28" w14:textId="77777777" w:rsidTr="00107508">
        <w:tc>
          <w:tcPr>
            <w:tcW w:w="3292" w:type="dxa"/>
            <w:vAlign w:val="center"/>
          </w:tcPr>
          <w:p w14:paraId="23FDF99F" w14:textId="0D959F70" w:rsidR="00B2184C" w:rsidRPr="00B2184C" w:rsidRDefault="00B2184C" w:rsidP="00B2184C">
            <w:r w:rsidRPr="00B2184C">
              <w:rPr>
                <w:color w:val="000000"/>
              </w:rPr>
              <w:t> </w:t>
            </w:r>
          </w:p>
        </w:tc>
        <w:tc>
          <w:tcPr>
            <w:tcW w:w="3292" w:type="dxa"/>
            <w:vAlign w:val="center"/>
          </w:tcPr>
          <w:p w14:paraId="615E1603" w14:textId="40124130" w:rsidR="00B2184C" w:rsidRPr="00B2184C" w:rsidRDefault="00B2184C" w:rsidP="00B2184C">
            <w:r w:rsidRPr="00B2184C">
              <w:rPr>
                <w:color w:val="000000"/>
              </w:rPr>
              <w:t> </w:t>
            </w:r>
          </w:p>
        </w:tc>
        <w:tc>
          <w:tcPr>
            <w:tcW w:w="3293" w:type="dxa"/>
            <w:vAlign w:val="center"/>
          </w:tcPr>
          <w:p w14:paraId="717F5557" w14:textId="308D51E6" w:rsidR="00B2184C" w:rsidRPr="00B2184C" w:rsidRDefault="00B2184C" w:rsidP="00B2184C">
            <w:r w:rsidRPr="00B2184C">
              <w:rPr>
                <w:color w:val="000000"/>
              </w:rPr>
              <w:t>Quản lý biểu phí</w:t>
            </w:r>
          </w:p>
        </w:tc>
      </w:tr>
      <w:tr w:rsidR="00B2184C" w14:paraId="2530D3B7" w14:textId="77777777" w:rsidTr="00107508">
        <w:tc>
          <w:tcPr>
            <w:tcW w:w="3292" w:type="dxa"/>
            <w:vAlign w:val="center"/>
          </w:tcPr>
          <w:p w14:paraId="4880C7BC" w14:textId="388BBCE5" w:rsidR="00B2184C" w:rsidRPr="00B2184C" w:rsidRDefault="00B2184C" w:rsidP="00B2184C">
            <w:r w:rsidRPr="00B2184C">
              <w:rPr>
                <w:color w:val="000000"/>
              </w:rPr>
              <w:t> </w:t>
            </w:r>
          </w:p>
        </w:tc>
        <w:tc>
          <w:tcPr>
            <w:tcW w:w="3292" w:type="dxa"/>
            <w:vAlign w:val="center"/>
          </w:tcPr>
          <w:p w14:paraId="0F7B4D78" w14:textId="4FF8555C" w:rsidR="00B2184C" w:rsidRPr="00B2184C" w:rsidRDefault="00B2184C" w:rsidP="00B2184C">
            <w:r w:rsidRPr="00B2184C">
              <w:rPr>
                <w:color w:val="000000"/>
              </w:rPr>
              <w:t>Đại lý</w:t>
            </w:r>
          </w:p>
        </w:tc>
        <w:tc>
          <w:tcPr>
            <w:tcW w:w="3293" w:type="dxa"/>
            <w:vAlign w:val="center"/>
          </w:tcPr>
          <w:p w14:paraId="0857A3BA" w14:textId="76948EC6" w:rsidR="00B2184C" w:rsidRPr="00B2184C" w:rsidRDefault="00B2184C" w:rsidP="00B2184C">
            <w:r w:rsidRPr="00B2184C">
              <w:rPr>
                <w:color w:val="000000"/>
              </w:rPr>
              <w:t>Đại lý chào bán</w:t>
            </w:r>
          </w:p>
        </w:tc>
      </w:tr>
      <w:tr w:rsidR="00B2184C" w14:paraId="654155E9" w14:textId="77777777" w:rsidTr="00107508">
        <w:tc>
          <w:tcPr>
            <w:tcW w:w="3292" w:type="dxa"/>
            <w:vAlign w:val="center"/>
          </w:tcPr>
          <w:p w14:paraId="3AA8CB51" w14:textId="3C362A61" w:rsidR="00B2184C" w:rsidRPr="00B2184C" w:rsidRDefault="00B2184C" w:rsidP="00B2184C">
            <w:r w:rsidRPr="00B2184C">
              <w:rPr>
                <w:color w:val="000000"/>
              </w:rPr>
              <w:t> </w:t>
            </w:r>
          </w:p>
        </w:tc>
        <w:tc>
          <w:tcPr>
            <w:tcW w:w="3292" w:type="dxa"/>
            <w:vAlign w:val="center"/>
          </w:tcPr>
          <w:p w14:paraId="788CB9DD" w14:textId="0504AD2C" w:rsidR="00B2184C" w:rsidRPr="00B2184C" w:rsidRDefault="00B2184C" w:rsidP="00B2184C">
            <w:r w:rsidRPr="00B2184C">
              <w:rPr>
                <w:color w:val="000000"/>
              </w:rPr>
              <w:t> </w:t>
            </w:r>
          </w:p>
        </w:tc>
        <w:tc>
          <w:tcPr>
            <w:tcW w:w="3293" w:type="dxa"/>
            <w:vAlign w:val="center"/>
          </w:tcPr>
          <w:p w14:paraId="49C35283" w14:textId="47FA99C5" w:rsidR="00B2184C" w:rsidRPr="00B2184C" w:rsidRDefault="00B2184C" w:rsidP="00B2184C">
            <w:r w:rsidRPr="00B2184C">
              <w:rPr>
                <w:color w:val="000000"/>
              </w:rPr>
              <w:t>Chỉnh sửa KL bán tối đa</w:t>
            </w:r>
          </w:p>
        </w:tc>
      </w:tr>
      <w:tr w:rsidR="00B2184C" w14:paraId="3535023E" w14:textId="77777777" w:rsidTr="00107508">
        <w:tc>
          <w:tcPr>
            <w:tcW w:w="3292" w:type="dxa"/>
            <w:vAlign w:val="center"/>
          </w:tcPr>
          <w:p w14:paraId="4E5A7685" w14:textId="73E9EAE3" w:rsidR="00B2184C" w:rsidRPr="00B2184C" w:rsidRDefault="00B2184C" w:rsidP="00B2184C">
            <w:r w:rsidRPr="00B2184C">
              <w:rPr>
                <w:color w:val="000000"/>
              </w:rPr>
              <w:t> </w:t>
            </w:r>
          </w:p>
        </w:tc>
        <w:tc>
          <w:tcPr>
            <w:tcW w:w="3292" w:type="dxa"/>
            <w:vAlign w:val="center"/>
          </w:tcPr>
          <w:p w14:paraId="7F819CA3" w14:textId="6FE4FBE0" w:rsidR="00B2184C" w:rsidRPr="00B2184C" w:rsidRDefault="00B2184C" w:rsidP="00B2184C">
            <w:r w:rsidRPr="00B2184C">
              <w:rPr>
                <w:color w:val="000000"/>
              </w:rPr>
              <w:t> </w:t>
            </w:r>
          </w:p>
        </w:tc>
        <w:tc>
          <w:tcPr>
            <w:tcW w:w="3293" w:type="dxa"/>
            <w:vAlign w:val="center"/>
          </w:tcPr>
          <w:p w14:paraId="2A630EA1" w14:textId="0F8F57D4" w:rsidR="00B2184C" w:rsidRPr="00B2184C" w:rsidRDefault="00B2184C" w:rsidP="00B2184C">
            <w:r w:rsidRPr="00B2184C">
              <w:rPr>
                <w:color w:val="000000"/>
              </w:rPr>
              <w:t>Hạn mức</w:t>
            </w:r>
          </w:p>
        </w:tc>
      </w:tr>
      <w:tr w:rsidR="00B2184C" w14:paraId="26CEA9C3" w14:textId="77777777" w:rsidTr="00107508">
        <w:tc>
          <w:tcPr>
            <w:tcW w:w="3292" w:type="dxa"/>
            <w:vAlign w:val="center"/>
          </w:tcPr>
          <w:p w14:paraId="601779F2" w14:textId="09292182" w:rsidR="00B2184C" w:rsidRPr="00B2184C" w:rsidRDefault="00B2184C" w:rsidP="00B2184C">
            <w:r w:rsidRPr="00B2184C">
              <w:rPr>
                <w:color w:val="000000"/>
              </w:rPr>
              <w:t> </w:t>
            </w:r>
          </w:p>
        </w:tc>
        <w:tc>
          <w:tcPr>
            <w:tcW w:w="3292" w:type="dxa"/>
            <w:vAlign w:val="center"/>
          </w:tcPr>
          <w:p w14:paraId="7FAE2196" w14:textId="09F72244" w:rsidR="00B2184C" w:rsidRPr="00B2184C" w:rsidRDefault="00B2184C" w:rsidP="00B2184C">
            <w:r w:rsidRPr="00B2184C">
              <w:rPr>
                <w:color w:val="000000"/>
              </w:rPr>
              <w:t> </w:t>
            </w:r>
          </w:p>
        </w:tc>
        <w:tc>
          <w:tcPr>
            <w:tcW w:w="3293" w:type="dxa"/>
            <w:vAlign w:val="center"/>
          </w:tcPr>
          <w:p w14:paraId="564B6E2D" w14:textId="7CCDA2FA" w:rsidR="00B2184C" w:rsidRPr="00B2184C" w:rsidRDefault="00B2184C" w:rsidP="00B2184C">
            <w:r w:rsidRPr="00B2184C">
              <w:rPr>
                <w:color w:val="000000"/>
              </w:rPr>
              <w:t>Giới hạn sản phẩm mua lại</w:t>
            </w:r>
          </w:p>
        </w:tc>
      </w:tr>
      <w:tr w:rsidR="00B2184C" w14:paraId="080A4A65" w14:textId="77777777" w:rsidTr="00107508">
        <w:tc>
          <w:tcPr>
            <w:tcW w:w="3292" w:type="dxa"/>
            <w:vAlign w:val="center"/>
          </w:tcPr>
          <w:p w14:paraId="42E583A0" w14:textId="77F23C90" w:rsidR="00B2184C" w:rsidRPr="00B2184C" w:rsidRDefault="00B2184C" w:rsidP="00B2184C">
            <w:r w:rsidRPr="00B2184C">
              <w:rPr>
                <w:color w:val="000000"/>
              </w:rPr>
              <w:t> </w:t>
            </w:r>
          </w:p>
        </w:tc>
        <w:tc>
          <w:tcPr>
            <w:tcW w:w="3292" w:type="dxa"/>
            <w:vAlign w:val="center"/>
          </w:tcPr>
          <w:p w14:paraId="79F76112" w14:textId="61506C40" w:rsidR="00B2184C" w:rsidRPr="00B2184C" w:rsidRDefault="00B2184C" w:rsidP="00B2184C">
            <w:r w:rsidRPr="00B2184C">
              <w:rPr>
                <w:color w:val="000000"/>
              </w:rPr>
              <w:t>Thỏa thuận ngang hàng</w:t>
            </w:r>
          </w:p>
        </w:tc>
        <w:tc>
          <w:tcPr>
            <w:tcW w:w="3293" w:type="dxa"/>
            <w:vAlign w:val="center"/>
          </w:tcPr>
          <w:p w14:paraId="2253E87A" w14:textId="176A6F8A" w:rsidR="00B2184C" w:rsidRPr="00B2184C" w:rsidRDefault="00B2184C" w:rsidP="00B2184C"/>
        </w:tc>
      </w:tr>
      <w:tr w:rsidR="00B2184C" w14:paraId="1C9B3589" w14:textId="77777777" w:rsidTr="00107508">
        <w:tc>
          <w:tcPr>
            <w:tcW w:w="3292" w:type="dxa"/>
            <w:vAlign w:val="center"/>
          </w:tcPr>
          <w:p w14:paraId="1B6ACB17" w14:textId="2FA21E64" w:rsidR="00B2184C" w:rsidRPr="00B2184C" w:rsidRDefault="00B2184C" w:rsidP="00B2184C">
            <w:r>
              <w:rPr>
                <w:color w:val="000000"/>
              </w:rPr>
              <w:t>Hồ sơ</w:t>
            </w:r>
          </w:p>
        </w:tc>
        <w:tc>
          <w:tcPr>
            <w:tcW w:w="3292" w:type="dxa"/>
            <w:vAlign w:val="center"/>
          </w:tcPr>
          <w:p w14:paraId="6AFDFFF4" w14:textId="0C907450" w:rsidR="00B2184C" w:rsidRPr="00B2184C" w:rsidRDefault="00B2184C" w:rsidP="00B2184C">
            <w:r>
              <w:rPr>
                <w:color w:val="000000"/>
              </w:rPr>
              <w:t>Phê duyệt hồ sơ bán</w:t>
            </w:r>
          </w:p>
        </w:tc>
        <w:tc>
          <w:tcPr>
            <w:tcW w:w="3293" w:type="dxa"/>
            <w:vAlign w:val="center"/>
          </w:tcPr>
          <w:p w14:paraId="2D51223C" w14:textId="1CCAD271" w:rsidR="00B2184C" w:rsidRPr="00B2184C" w:rsidRDefault="00B2184C" w:rsidP="00B2184C">
            <w:r>
              <w:rPr>
                <w:color w:val="000000"/>
              </w:rPr>
              <w:t>KSV phê duyệt hồ sơ bán</w:t>
            </w:r>
          </w:p>
        </w:tc>
      </w:tr>
      <w:tr w:rsidR="00B2184C" w14:paraId="17175AC3" w14:textId="77777777" w:rsidTr="00107508">
        <w:tc>
          <w:tcPr>
            <w:tcW w:w="3292" w:type="dxa"/>
            <w:vAlign w:val="center"/>
          </w:tcPr>
          <w:p w14:paraId="425B576F" w14:textId="6541BA49" w:rsidR="00B2184C" w:rsidRPr="00B2184C" w:rsidRDefault="00B2184C" w:rsidP="00B2184C">
            <w:r>
              <w:rPr>
                <w:color w:val="000000"/>
              </w:rPr>
              <w:t> </w:t>
            </w:r>
          </w:p>
        </w:tc>
        <w:tc>
          <w:tcPr>
            <w:tcW w:w="3292" w:type="dxa"/>
            <w:vAlign w:val="center"/>
          </w:tcPr>
          <w:p w14:paraId="45361CB5" w14:textId="4A17CB08" w:rsidR="00B2184C" w:rsidRPr="00B2184C" w:rsidRDefault="00B2184C" w:rsidP="00B2184C">
            <w:r>
              <w:rPr>
                <w:color w:val="000000"/>
              </w:rPr>
              <w:t> </w:t>
            </w:r>
          </w:p>
        </w:tc>
        <w:tc>
          <w:tcPr>
            <w:tcW w:w="3293" w:type="dxa"/>
            <w:vAlign w:val="center"/>
          </w:tcPr>
          <w:p w14:paraId="47F82E5C" w14:textId="0DD4BF63" w:rsidR="00B2184C" w:rsidRPr="00B2184C" w:rsidRDefault="00B2184C" w:rsidP="00B2184C">
            <w:r>
              <w:rPr>
                <w:color w:val="000000"/>
              </w:rPr>
              <w:t>TTKD phê duyệt hồ sơ bán (Make)</w:t>
            </w:r>
          </w:p>
        </w:tc>
      </w:tr>
      <w:tr w:rsidR="00B2184C" w14:paraId="4C34749E" w14:textId="77777777" w:rsidTr="00107508">
        <w:tc>
          <w:tcPr>
            <w:tcW w:w="3292" w:type="dxa"/>
            <w:vAlign w:val="center"/>
          </w:tcPr>
          <w:p w14:paraId="1171D051" w14:textId="777348E0" w:rsidR="00B2184C" w:rsidRPr="00B2184C" w:rsidRDefault="00B2184C" w:rsidP="00B2184C">
            <w:r>
              <w:rPr>
                <w:color w:val="000000"/>
              </w:rPr>
              <w:t> </w:t>
            </w:r>
          </w:p>
        </w:tc>
        <w:tc>
          <w:tcPr>
            <w:tcW w:w="3292" w:type="dxa"/>
            <w:vAlign w:val="center"/>
          </w:tcPr>
          <w:p w14:paraId="56518000" w14:textId="02BDAED3" w:rsidR="00B2184C" w:rsidRPr="00B2184C" w:rsidRDefault="00B2184C" w:rsidP="00B2184C">
            <w:r>
              <w:rPr>
                <w:color w:val="000000"/>
              </w:rPr>
              <w:t> </w:t>
            </w:r>
          </w:p>
        </w:tc>
        <w:tc>
          <w:tcPr>
            <w:tcW w:w="3293" w:type="dxa"/>
            <w:vAlign w:val="center"/>
          </w:tcPr>
          <w:p w14:paraId="0FA87245" w14:textId="41E89923" w:rsidR="00B2184C" w:rsidRPr="00B2184C" w:rsidRDefault="00B2184C" w:rsidP="00B2184C">
            <w:r>
              <w:rPr>
                <w:color w:val="000000"/>
              </w:rPr>
              <w:t>TTKD phê duyệt hồ sơ bán (Check)</w:t>
            </w:r>
          </w:p>
        </w:tc>
      </w:tr>
      <w:tr w:rsidR="00B2184C" w14:paraId="26A60FC9" w14:textId="77777777" w:rsidTr="00107508">
        <w:tc>
          <w:tcPr>
            <w:tcW w:w="3292" w:type="dxa"/>
            <w:vAlign w:val="center"/>
          </w:tcPr>
          <w:p w14:paraId="160C2A71" w14:textId="3FF6C7F8" w:rsidR="00B2184C" w:rsidRPr="00B2184C" w:rsidRDefault="00B2184C" w:rsidP="00B2184C">
            <w:r>
              <w:rPr>
                <w:color w:val="000000"/>
              </w:rPr>
              <w:t> </w:t>
            </w:r>
          </w:p>
        </w:tc>
        <w:tc>
          <w:tcPr>
            <w:tcW w:w="3292" w:type="dxa"/>
            <w:vAlign w:val="center"/>
          </w:tcPr>
          <w:p w14:paraId="6BC4F515" w14:textId="49A0ADD6" w:rsidR="00B2184C" w:rsidRPr="00B2184C" w:rsidRDefault="00B2184C" w:rsidP="00B2184C">
            <w:r>
              <w:rPr>
                <w:color w:val="000000"/>
              </w:rPr>
              <w:t> </w:t>
            </w:r>
          </w:p>
        </w:tc>
        <w:tc>
          <w:tcPr>
            <w:tcW w:w="3293" w:type="dxa"/>
            <w:vAlign w:val="center"/>
          </w:tcPr>
          <w:p w14:paraId="7DFB2421" w14:textId="3439B9A5" w:rsidR="00B2184C" w:rsidRPr="00B2184C" w:rsidRDefault="00B2184C" w:rsidP="00B2184C">
            <w:r>
              <w:rPr>
                <w:color w:val="000000"/>
              </w:rPr>
              <w:t>BKS phê duyệt hồ sơ bán (Make)</w:t>
            </w:r>
          </w:p>
        </w:tc>
      </w:tr>
      <w:tr w:rsidR="00B2184C" w14:paraId="434AF9FD" w14:textId="77777777" w:rsidTr="00107508">
        <w:tc>
          <w:tcPr>
            <w:tcW w:w="3292" w:type="dxa"/>
            <w:vAlign w:val="center"/>
          </w:tcPr>
          <w:p w14:paraId="21F33109" w14:textId="2D5482D4" w:rsidR="00B2184C" w:rsidRPr="00B2184C" w:rsidRDefault="00B2184C" w:rsidP="00B2184C">
            <w:r>
              <w:rPr>
                <w:color w:val="000000"/>
              </w:rPr>
              <w:lastRenderedPageBreak/>
              <w:t> </w:t>
            </w:r>
          </w:p>
        </w:tc>
        <w:tc>
          <w:tcPr>
            <w:tcW w:w="3292" w:type="dxa"/>
            <w:vAlign w:val="center"/>
          </w:tcPr>
          <w:p w14:paraId="09ACE969" w14:textId="0EFAEB79" w:rsidR="00B2184C" w:rsidRPr="00B2184C" w:rsidRDefault="00B2184C" w:rsidP="00B2184C">
            <w:r>
              <w:rPr>
                <w:color w:val="000000"/>
              </w:rPr>
              <w:t> </w:t>
            </w:r>
          </w:p>
        </w:tc>
        <w:tc>
          <w:tcPr>
            <w:tcW w:w="3293" w:type="dxa"/>
            <w:vAlign w:val="center"/>
          </w:tcPr>
          <w:p w14:paraId="49830B07" w14:textId="4B28369B" w:rsidR="00B2184C" w:rsidRPr="00B2184C" w:rsidRDefault="00B2184C" w:rsidP="00B2184C">
            <w:r>
              <w:rPr>
                <w:color w:val="000000"/>
              </w:rPr>
              <w:t>BKS phê duyệt hồ sơ bán (Check)</w:t>
            </w:r>
          </w:p>
        </w:tc>
      </w:tr>
      <w:tr w:rsidR="00B2184C" w14:paraId="1D13860E" w14:textId="77777777" w:rsidTr="00107508">
        <w:tc>
          <w:tcPr>
            <w:tcW w:w="3292" w:type="dxa"/>
            <w:vAlign w:val="center"/>
          </w:tcPr>
          <w:p w14:paraId="4E5D698D" w14:textId="4EE6A9DB" w:rsidR="00B2184C" w:rsidRPr="00B2184C" w:rsidRDefault="00B2184C" w:rsidP="00B2184C">
            <w:r>
              <w:rPr>
                <w:color w:val="000000"/>
              </w:rPr>
              <w:t> </w:t>
            </w:r>
          </w:p>
        </w:tc>
        <w:tc>
          <w:tcPr>
            <w:tcW w:w="3292" w:type="dxa"/>
            <w:vAlign w:val="center"/>
          </w:tcPr>
          <w:p w14:paraId="70A71618" w14:textId="16D82C06" w:rsidR="00B2184C" w:rsidRPr="00B2184C" w:rsidRDefault="00B2184C" w:rsidP="00B2184C">
            <w:r>
              <w:rPr>
                <w:color w:val="000000"/>
              </w:rPr>
              <w:t>Phê duyệt hồ sơ mua lại</w:t>
            </w:r>
          </w:p>
        </w:tc>
        <w:tc>
          <w:tcPr>
            <w:tcW w:w="3293" w:type="dxa"/>
            <w:vAlign w:val="center"/>
          </w:tcPr>
          <w:p w14:paraId="550788AF" w14:textId="7E1D980D" w:rsidR="00B2184C" w:rsidRPr="00B2184C" w:rsidRDefault="00B2184C" w:rsidP="00B2184C">
            <w:r>
              <w:rPr>
                <w:color w:val="000000"/>
              </w:rPr>
              <w:t>KSV phê duyệt hồ sơ mua lại</w:t>
            </w:r>
          </w:p>
        </w:tc>
      </w:tr>
      <w:tr w:rsidR="00B2184C" w14:paraId="18BD9F16" w14:textId="77777777" w:rsidTr="00107508">
        <w:tc>
          <w:tcPr>
            <w:tcW w:w="3292" w:type="dxa"/>
            <w:vAlign w:val="center"/>
          </w:tcPr>
          <w:p w14:paraId="3BBFCF9D" w14:textId="6F23CAA7" w:rsidR="00B2184C" w:rsidRPr="00B2184C" w:rsidRDefault="00B2184C" w:rsidP="00B2184C">
            <w:r>
              <w:rPr>
                <w:color w:val="000000"/>
              </w:rPr>
              <w:t> </w:t>
            </w:r>
          </w:p>
        </w:tc>
        <w:tc>
          <w:tcPr>
            <w:tcW w:w="3292" w:type="dxa"/>
            <w:vAlign w:val="center"/>
          </w:tcPr>
          <w:p w14:paraId="488C8124" w14:textId="7D9798CC" w:rsidR="00B2184C" w:rsidRPr="00B2184C" w:rsidRDefault="00B2184C" w:rsidP="00B2184C">
            <w:r>
              <w:rPr>
                <w:color w:val="000000"/>
              </w:rPr>
              <w:t> </w:t>
            </w:r>
          </w:p>
        </w:tc>
        <w:tc>
          <w:tcPr>
            <w:tcW w:w="3293" w:type="dxa"/>
            <w:vAlign w:val="center"/>
          </w:tcPr>
          <w:p w14:paraId="51432A61" w14:textId="3BCDD507" w:rsidR="00B2184C" w:rsidRPr="00B2184C" w:rsidRDefault="00B2184C" w:rsidP="00B2184C">
            <w:r>
              <w:rPr>
                <w:color w:val="000000"/>
              </w:rPr>
              <w:t>TTKD phê duyệt hồ sơ mua lại (Make)</w:t>
            </w:r>
          </w:p>
        </w:tc>
      </w:tr>
      <w:tr w:rsidR="00B2184C" w14:paraId="4376EE83" w14:textId="77777777" w:rsidTr="00107508">
        <w:tc>
          <w:tcPr>
            <w:tcW w:w="3292" w:type="dxa"/>
            <w:vAlign w:val="center"/>
          </w:tcPr>
          <w:p w14:paraId="5E756B65" w14:textId="53D05BCB" w:rsidR="00B2184C" w:rsidRPr="00B2184C" w:rsidRDefault="00B2184C" w:rsidP="00B2184C">
            <w:r>
              <w:rPr>
                <w:color w:val="000000"/>
              </w:rPr>
              <w:t> </w:t>
            </w:r>
          </w:p>
        </w:tc>
        <w:tc>
          <w:tcPr>
            <w:tcW w:w="3292" w:type="dxa"/>
            <w:vAlign w:val="center"/>
          </w:tcPr>
          <w:p w14:paraId="59A5F18F" w14:textId="6C2D982E" w:rsidR="00B2184C" w:rsidRPr="00B2184C" w:rsidRDefault="00B2184C" w:rsidP="00B2184C">
            <w:r>
              <w:rPr>
                <w:color w:val="000000"/>
              </w:rPr>
              <w:t> </w:t>
            </w:r>
          </w:p>
        </w:tc>
        <w:tc>
          <w:tcPr>
            <w:tcW w:w="3293" w:type="dxa"/>
            <w:vAlign w:val="center"/>
          </w:tcPr>
          <w:p w14:paraId="4E30DC0E" w14:textId="2C340F6D" w:rsidR="00B2184C" w:rsidRPr="00B2184C" w:rsidRDefault="00B2184C" w:rsidP="00B2184C">
            <w:r>
              <w:rPr>
                <w:color w:val="000000"/>
              </w:rPr>
              <w:t>TTKD phê duyệt hồ sơ mua lại (Check)</w:t>
            </w:r>
          </w:p>
        </w:tc>
      </w:tr>
      <w:tr w:rsidR="00B2184C" w14:paraId="2E707054" w14:textId="77777777" w:rsidTr="00107508">
        <w:tc>
          <w:tcPr>
            <w:tcW w:w="3292" w:type="dxa"/>
            <w:vAlign w:val="center"/>
          </w:tcPr>
          <w:p w14:paraId="14F81FE7" w14:textId="1F2E6E27" w:rsidR="00B2184C" w:rsidRPr="00B2184C" w:rsidRDefault="00B2184C" w:rsidP="00B2184C">
            <w:r>
              <w:rPr>
                <w:color w:val="000000"/>
              </w:rPr>
              <w:t> </w:t>
            </w:r>
          </w:p>
        </w:tc>
        <w:tc>
          <w:tcPr>
            <w:tcW w:w="3292" w:type="dxa"/>
            <w:vAlign w:val="center"/>
          </w:tcPr>
          <w:p w14:paraId="0DEC8CC1" w14:textId="0AF6F186" w:rsidR="00B2184C" w:rsidRPr="00B2184C" w:rsidRDefault="00B2184C" w:rsidP="00B2184C">
            <w:r>
              <w:rPr>
                <w:color w:val="000000"/>
              </w:rPr>
              <w:t> </w:t>
            </w:r>
          </w:p>
        </w:tc>
        <w:tc>
          <w:tcPr>
            <w:tcW w:w="3293" w:type="dxa"/>
            <w:vAlign w:val="center"/>
          </w:tcPr>
          <w:p w14:paraId="46E0858E" w14:textId="3E9C5DD9" w:rsidR="00B2184C" w:rsidRPr="00B2184C" w:rsidRDefault="00B2184C" w:rsidP="00B2184C">
            <w:r>
              <w:rPr>
                <w:color w:val="000000"/>
              </w:rPr>
              <w:t>BKS phê duyệt hồ sơ mua lại (make)</w:t>
            </w:r>
          </w:p>
        </w:tc>
      </w:tr>
      <w:tr w:rsidR="00B2184C" w14:paraId="011A3C74" w14:textId="77777777" w:rsidTr="00107508">
        <w:tc>
          <w:tcPr>
            <w:tcW w:w="3292" w:type="dxa"/>
            <w:vAlign w:val="center"/>
          </w:tcPr>
          <w:p w14:paraId="4EFE374F" w14:textId="3231EC99" w:rsidR="00B2184C" w:rsidRPr="00B2184C" w:rsidRDefault="00B2184C" w:rsidP="00B2184C">
            <w:r>
              <w:rPr>
                <w:color w:val="000000"/>
              </w:rPr>
              <w:t> </w:t>
            </w:r>
          </w:p>
        </w:tc>
        <w:tc>
          <w:tcPr>
            <w:tcW w:w="3292" w:type="dxa"/>
            <w:vAlign w:val="center"/>
          </w:tcPr>
          <w:p w14:paraId="099CB4FC" w14:textId="1E1A8329" w:rsidR="00B2184C" w:rsidRPr="00B2184C" w:rsidRDefault="00B2184C" w:rsidP="00B2184C">
            <w:r>
              <w:rPr>
                <w:color w:val="000000"/>
              </w:rPr>
              <w:t> </w:t>
            </w:r>
          </w:p>
        </w:tc>
        <w:tc>
          <w:tcPr>
            <w:tcW w:w="3293" w:type="dxa"/>
            <w:vAlign w:val="center"/>
          </w:tcPr>
          <w:p w14:paraId="5BD7CE82" w14:textId="7A267C2E" w:rsidR="00B2184C" w:rsidRPr="00B2184C" w:rsidRDefault="00B2184C" w:rsidP="00B2184C">
            <w:r>
              <w:rPr>
                <w:color w:val="000000"/>
              </w:rPr>
              <w:t>BKS phê duyệt hồ sơ mua lại (check)</w:t>
            </w:r>
          </w:p>
        </w:tc>
      </w:tr>
      <w:tr w:rsidR="00B2184C" w14:paraId="2BC12C2F" w14:textId="77777777" w:rsidTr="00107508">
        <w:tc>
          <w:tcPr>
            <w:tcW w:w="3292" w:type="dxa"/>
            <w:vAlign w:val="center"/>
          </w:tcPr>
          <w:p w14:paraId="260955C7" w14:textId="3A24DCD8" w:rsidR="00B2184C" w:rsidRPr="00B2184C" w:rsidRDefault="00B2184C" w:rsidP="00B2184C">
            <w:r>
              <w:rPr>
                <w:color w:val="000000"/>
              </w:rPr>
              <w:t>Quản lý tiền</w:t>
            </w:r>
          </w:p>
        </w:tc>
        <w:tc>
          <w:tcPr>
            <w:tcW w:w="3292" w:type="dxa"/>
            <w:vAlign w:val="center"/>
          </w:tcPr>
          <w:p w14:paraId="4F2C735B" w14:textId="2F9ABA3F" w:rsidR="00B2184C" w:rsidRPr="00B2184C" w:rsidRDefault="00B2184C" w:rsidP="00B2184C">
            <w:r>
              <w:rPr>
                <w:color w:val="000000"/>
              </w:rPr>
              <w:t>Thanh toán HĐ bán</w:t>
            </w:r>
          </w:p>
        </w:tc>
        <w:tc>
          <w:tcPr>
            <w:tcW w:w="3293" w:type="dxa"/>
            <w:vAlign w:val="center"/>
          </w:tcPr>
          <w:p w14:paraId="77524F82" w14:textId="21E94A4E" w:rsidR="00B2184C" w:rsidRPr="00B2184C" w:rsidRDefault="00B2184C" w:rsidP="00B2184C">
            <w:r>
              <w:rPr>
                <w:color w:val="000000"/>
              </w:rPr>
              <w:t>Xác nhận UNC đến</w:t>
            </w:r>
          </w:p>
        </w:tc>
      </w:tr>
      <w:tr w:rsidR="00B2184C" w14:paraId="043FE134" w14:textId="77777777" w:rsidTr="00107508">
        <w:tc>
          <w:tcPr>
            <w:tcW w:w="3292" w:type="dxa"/>
            <w:vAlign w:val="center"/>
          </w:tcPr>
          <w:p w14:paraId="551C62A4" w14:textId="285836C1" w:rsidR="00B2184C" w:rsidRPr="00B2184C" w:rsidRDefault="00B2184C" w:rsidP="00B2184C">
            <w:r>
              <w:rPr>
                <w:color w:val="000000"/>
              </w:rPr>
              <w:t> </w:t>
            </w:r>
          </w:p>
        </w:tc>
        <w:tc>
          <w:tcPr>
            <w:tcW w:w="3292" w:type="dxa"/>
            <w:vAlign w:val="center"/>
          </w:tcPr>
          <w:p w14:paraId="3D010B50" w14:textId="432F7FA6" w:rsidR="00B2184C" w:rsidRPr="00B2184C" w:rsidRDefault="00B2184C" w:rsidP="00B2184C">
            <w:r>
              <w:rPr>
                <w:color w:val="000000"/>
              </w:rPr>
              <w:t> </w:t>
            </w:r>
          </w:p>
        </w:tc>
        <w:tc>
          <w:tcPr>
            <w:tcW w:w="3293" w:type="dxa"/>
            <w:vAlign w:val="center"/>
          </w:tcPr>
          <w:p w14:paraId="6C1BDED1" w14:textId="24E3756F" w:rsidR="00B2184C" w:rsidRPr="00B2184C" w:rsidRDefault="00B2184C" w:rsidP="00B2184C">
            <w:r>
              <w:rPr>
                <w:color w:val="000000"/>
              </w:rPr>
              <w:t>Sửa diễn giải nộp tiền</w:t>
            </w:r>
          </w:p>
        </w:tc>
      </w:tr>
      <w:tr w:rsidR="00B2184C" w14:paraId="603BC703" w14:textId="77777777" w:rsidTr="00107508">
        <w:tc>
          <w:tcPr>
            <w:tcW w:w="3292" w:type="dxa"/>
            <w:vAlign w:val="center"/>
          </w:tcPr>
          <w:p w14:paraId="672B6F82" w14:textId="7F29DF7A" w:rsidR="00B2184C" w:rsidRPr="00B2184C" w:rsidRDefault="00B2184C" w:rsidP="00B2184C">
            <w:r>
              <w:rPr>
                <w:color w:val="000000"/>
              </w:rPr>
              <w:t> </w:t>
            </w:r>
          </w:p>
        </w:tc>
        <w:tc>
          <w:tcPr>
            <w:tcW w:w="3292" w:type="dxa"/>
            <w:vAlign w:val="center"/>
          </w:tcPr>
          <w:p w14:paraId="0861BB67" w14:textId="3B7D9331" w:rsidR="00B2184C" w:rsidRPr="00B2184C" w:rsidRDefault="00B2184C" w:rsidP="00B2184C">
            <w:r>
              <w:rPr>
                <w:color w:val="000000"/>
              </w:rPr>
              <w:t>Thanh toán HĐ mua lại</w:t>
            </w:r>
          </w:p>
        </w:tc>
        <w:tc>
          <w:tcPr>
            <w:tcW w:w="3293" w:type="dxa"/>
            <w:vAlign w:val="center"/>
          </w:tcPr>
          <w:p w14:paraId="285F047C" w14:textId="05E6DF86" w:rsidR="00B2184C" w:rsidRPr="00B2184C" w:rsidRDefault="00B2184C" w:rsidP="00B2184C">
            <w:r>
              <w:rPr>
                <w:color w:val="000000"/>
              </w:rPr>
              <w:t>Xác nhận chỉ thị thanh toán</w:t>
            </w:r>
          </w:p>
        </w:tc>
      </w:tr>
      <w:tr w:rsidR="00B2184C" w14:paraId="11CB245B" w14:textId="77777777" w:rsidTr="00107508">
        <w:tc>
          <w:tcPr>
            <w:tcW w:w="3292" w:type="dxa"/>
            <w:vAlign w:val="center"/>
          </w:tcPr>
          <w:p w14:paraId="4CA15181" w14:textId="4C315112" w:rsidR="00B2184C" w:rsidRPr="00B2184C" w:rsidRDefault="00B2184C" w:rsidP="00B2184C">
            <w:r>
              <w:rPr>
                <w:color w:val="000000"/>
              </w:rPr>
              <w:t>Môi giới</w:t>
            </w:r>
          </w:p>
        </w:tc>
        <w:tc>
          <w:tcPr>
            <w:tcW w:w="3292" w:type="dxa"/>
            <w:vAlign w:val="center"/>
          </w:tcPr>
          <w:p w14:paraId="63C0AB5C" w14:textId="68D272A0" w:rsidR="00B2184C" w:rsidRPr="00B2184C" w:rsidRDefault="00B2184C" w:rsidP="00B2184C">
            <w:r>
              <w:rPr>
                <w:color w:val="000000"/>
              </w:rPr>
              <w:t>Tổ chức quản lý</w:t>
            </w:r>
          </w:p>
        </w:tc>
        <w:tc>
          <w:tcPr>
            <w:tcW w:w="3293" w:type="dxa"/>
            <w:vAlign w:val="center"/>
          </w:tcPr>
          <w:p w14:paraId="717ADF08" w14:textId="29B14E3D" w:rsidR="00B2184C" w:rsidRPr="00B2184C" w:rsidRDefault="00B2184C" w:rsidP="00B2184C">
            <w:r>
              <w:rPr>
                <w:color w:val="000000"/>
              </w:rPr>
              <w:t>Quản lý phí hoa hồng</w:t>
            </w:r>
          </w:p>
        </w:tc>
      </w:tr>
      <w:tr w:rsidR="00B2184C" w14:paraId="2859BCD4" w14:textId="77777777" w:rsidTr="00107508">
        <w:tc>
          <w:tcPr>
            <w:tcW w:w="3292" w:type="dxa"/>
            <w:vAlign w:val="center"/>
          </w:tcPr>
          <w:p w14:paraId="755EE244" w14:textId="080672A5" w:rsidR="00B2184C" w:rsidRPr="00B2184C" w:rsidRDefault="00B2184C" w:rsidP="00B2184C">
            <w:r>
              <w:rPr>
                <w:color w:val="000000"/>
              </w:rPr>
              <w:t> </w:t>
            </w:r>
          </w:p>
        </w:tc>
        <w:tc>
          <w:tcPr>
            <w:tcW w:w="3292" w:type="dxa"/>
            <w:vAlign w:val="center"/>
          </w:tcPr>
          <w:p w14:paraId="541B3507" w14:textId="2367B22F" w:rsidR="00B2184C" w:rsidRPr="00B2184C" w:rsidRDefault="00B2184C" w:rsidP="00B2184C">
            <w:r>
              <w:rPr>
                <w:color w:val="000000"/>
              </w:rPr>
              <w:t> </w:t>
            </w:r>
          </w:p>
        </w:tc>
        <w:tc>
          <w:tcPr>
            <w:tcW w:w="3293" w:type="dxa"/>
            <w:vAlign w:val="center"/>
          </w:tcPr>
          <w:p w14:paraId="32CE1DCB" w14:textId="09762DF7" w:rsidR="00B2184C" w:rsidRPr="00B2184C" w:rsidRDefault="00B2184C" w:rsidP="00B2184C">
            <w:r>
              <w:rPr>
                <w:color w:val="000000"/>
              </w:rPr>
              <w:t>Chính sách môi giới</w:t>
            </w:r>
          </w:p>
        </w:tc>
      </w:tr>
      <w:tr w:rsidR="00B2184C" w14:paraId="34B0DD14" w14:textId="77777777" w:rsidTr="00107508">
        <w:tc>
          <w:tcPr>
            <w:tcW w:w="3292" w:type="dxa"/>
            <w:vAlign w:val="center"/>
          </w:tcPr>
          <w:p w14:paraId="5A1ECCB6" w14:textId="1EBAC2A2" w:rsidR="00B2184C" w:rsidRPr="00B2184C" w:rsidRDefault="00B2184C" w:rsidP="00B2184C">
            <w:r>
              <w:rPr>
                <w:color w:val="000000"/>
              </w:rPr>
              <w:t> </w:t>
            </w:r>
          </w:p>
        </w:tc>
        <w:tc>
          <w:tcPr>
            <w:tcW w:w="3292" w:type="dxa"/>
            <w:vAlign w:val="center"/>
          </w:tcPr>
          <w:p w14:paraId="6AA0561B" w14:textId="371B6E2F" w:rsidR="00B2184C" w:rsidRPr="00B2184C" w:rsidRDefault="00B2184C" w:rsidP="00B2184C">
            <w:r>
              <w:rPr>
                <w:color w:val="000000"/>
              </w:rPr>
              <w:t> </w:t>
            </w:r>
          </w:p>
        </w:tc>
        <w:tc>
          <w:tcPr>
            <w:tcW w:w="3293" w:type="dxa"/>
            <w:vAlign w:val="center"/>
          </w:tcPr>
          <w:p w14:paraId="24142A8B" w14:textId="7C689005" w:rsidR="00B2184C" w:rsidRPr="00B2184C" w:rsidRDefault="00B2184C" w:rsidP="00B2184C">
            <w:r>
              <w:rPr>
                <w:color w:val="000000"/>
              </w:rPr>
              <w:t>Gán biểu phí hoa hồng</w:t>
            </w:r>
          </w:p>
        </w:tc>
      </w:tr>
      <w:tr w:rsidR="00B2184C" w14:paraId="214FE4A7" w14:textId="77777777" w:rsidTr="00107508">
        <w:tc>
          <w:tcPr>
            <w:tcW w:w="3292" w:type="dxa"/>
            <w:vAlign w:val="center"/>
          </w:tcPr>
          <w:p w14:paraId="2720FB3A" w14:textId="4AA7998B" w:rsidR="00B2184C" w:rsidRPr="00B2184C" w:rsidRDefault="00B2184C" w:rsidP="00B2184C">
            <w:r>
              <w:rPr>
                <w:color w:val="000000"/>
              </w:rPr>
              <w:t> </w:t>
            </w:r>
          </w:p>
        </w:tc>
        <w:tc>
          <w:tcPr>
            <w:tcW w:w="3292" w:type="dxa"/>
            <w:vAlign w:val="center"/>
          </w:tcPr>
          <w:p w14:paraId="3752A4C8" w14:textId="79A44A28" w:rsidR="00B2184C" w:rsidRPr="00B2184C" w:rsidRDefault="00B2184C" w:rsidP="00B2184C">
            <w:r>
              <w:rPr>
                <w:color w:val="000000"/>
              </w:rPr>
              <w:t> </w:t>
            </w:r>
          </w:p>
        </w:tc>
        <w:tc>
          <w:tcPr>
            <w:tcW w:w="3293" w:type="dxa"/>
            <w:vAlign w:val="center"/>
          </w:tcPr>
          <w:p w14:paraId="788855C8" w14:textId="1BA4AE20" w:rsidR="00B2184C" w:rsidRPr="00B2184C" w:rsidRDefault="00DF6024" w:rsidP="00B2184C">
            <w:r>
              <w:rPr>
                <w:color w:val="000000"/>
              </w:rPr>
              <w:t>Quản lý RM</w:t>
            </w:r>
          </w:p>
        </w:tc>
      </w:tr>
      <w:tr w:rsidR="00DF6024" w14:paraId="01864DD3" w14:textId="77777777" w:rsidTr="00107508">
        <w:tc>
          <w:tcPr>
            <w:tcW w:w="3292" w:type="dxa"/>
            <w:vAlign w:val="center"/>
          </w:tcPr>
          <w:p w14:paraId="78FD1349" w14:textId="77777777" w:rsidR="00DF6024" w:rsidRDefault="00DF6024" w:rsidP="00B2184C">
            <w:pPr>
              <w:rPr>
                <w:color w:val="000000"/>
              </w:rPr>
            </w:pPr>
          </w:p>
        </w:tc>
        <w:tc>
          <w:tcPr>
            <w:tcW w:w="3292" w:type="dxa"/>
            <w:vAlign w:val="center"/>
          </w:tcPr>
          <w:p w14:paraId="1FD9C61E" w14:textId="77777777" w:rsidR="00DF6024" w:rsidRDefault="00DF6024" w:rsidP="00B2184C">
            <w:pPr>
              <w:rPr>
                <w:color w:val="000000"/>
              </w:rPr>
            </w:pPr>
          </w:p>
        </w:tc>
        <w:tc>
          <w:tcPr>
            <w:tcW w:w="3293" w:type="dxa"/>
            <w:vAlign w:val="center"/>
          </w:tcPr>
          <w:p w14:paraId="00922446" w14:textId="5F7DA6AE" w:rsidR="00DF6024" w:rsidRDefault="00DF6024" w:rsidP="00B2184C">
            <w:pPr>
              <w:rPr>
                <w:color w:val="000000"/>
              </w:rPr>
            </w:pPr>
            <w:r>
              <w:rPr>
                <w:color w:val="000000"/>
              </w:rPr>
              <w:t>Quản lý CBQL</w:t>
            </w:r>
          </w:p>
        </w:tc>
      </w:tr>
      <w:tr w:rsidR="00B2184C" w14:paraId="0238FA96" w14:textId="77777777" w:rsidTr="00107508">
        <w:tc>
          <w:tcPr>
            <w:tcW w:w="3292" w:type="dxa"/>
            <w:vAlign w:val="center"/>
          </w:tcPr>
          <w:p w14:paraId="3E3A4D51" w14:textId="2C827DFC" w:rsidR="00B2184C" w:rsidRPr="00B2184C" w:rsidRDefault="00B2184C" w:rsidP="00B2184C">
            <w:r>
              <w:rPr>
                <w:color w:val="000000"/>
              </w:rPr>
              <w:t> </w:t>
            </w:r>
          </w:p>
        </w:tc>
        <w:tc>
          <w:tcPr>
            <w:tcW w:w="3292" w:type="dxa"/>
            <w:vAlign w:val="center"/>
          </w:tcPr>
          <w:p w14:paraId="5DB4E2DB" w14:textId="0B3C3922" w:rsidR="00B2184C" w:rsidRPr="00B2184C" w:rsidRDefault="00B2184C" w:rsidP="00B2184C">
            <w:r>
              <w:rPr>
                <w:color w:val="000000"/>
              </w:rPr>
              <w:t> </w:t>
            </w:r>
          </w:p>
        </w:tc>
        <w:tc>
          <w:tcPr>
            <w:tcW w:w="3293" w:type="dxa"/>
            <w:vAlign w:val="center"/>
          </w:tcPr>
          <w:p w14:paraId="7F6FE1DE" w14:textId="637F3E0F" w:rsidR="00B2184C" w:rsidRPr="00B2184C" w:rsidRDefault="00B2184C" w:rsidP="00B2184C">
            <w:r>
              <w:rPr>
                <w:color w:val="000000"/>
              </w:rPr>
              <w:t>Quản lý CTV</w:t>
            </w:r>
          </w:p>
        </w:tc>
      </w:tr>
      <w:tr w:rsidR="00EB29FB" w14:paraId="41ED5835" w14:textId="77777777" w:rsidTr="00107508">
        <w:tc>
          <w:tcPr>
            <w:tcW w:w="3292" w:type="dxa"/>
            <w:vAlign w:val="center"/>
          </w:tcPr>
          <w:p w14:paraId="572E57BB" w14:textId="77777777" w:rsidR="00EB29FB" w:rsidRDefault="00EB29FB" w:rsidP="00B2184C">
            <w:pPr>
              <w:rPr>
                <w:color w:val="000000"/>
              </w:rPr>
            </w:pPr>
          </w:p>
        </w:tc>
        <w:tc>
          <w:tcPr>
            <w:tcW w:w="3292" w:type="dxa"/>
            <w:vAlign w:val="center"/>
          </w:tcPr>
          <w:p w14:paraId="27E87561" w14:textId="77777777" w:rsidR="00EB29FB" w:rsidRDefault="00EB29FB" w:rsidP="00B2184C">
            <w:pPr>
              <w:rPr>
                <w:color w:val="000000"/>
              </w:rPr>
            </w:pPr>
          </w:p>
        </w:tc>
        <w:tc>
          <w:tcPr>
            <w:tcW w:w="3293" w:type="dxa"/>
            <w:vAlign w:val="center"/>
          </w:tcPr>
          <w:p w14:paraId="1BEBD8EA" w14:textId="495DC2DE" w:rsidR="00EB29FB" w:rsidRDefault="00EB29FB" w:rsidP="00B2184C">
            <w:pPr>
              <w:rPr>
                <w:color w:val="000000"/>
              </w:rPr>
            </w:pPr>
            <w:r>
              <w:rPr>
                <w:color w:val="000000"/>
              </w:rPr>
              <w:t>Quản lý POS</w:t>
            </w:r>
          </w:p>
        </w:tc>
      </w:tr>
      <w:tr w:rsidR="00B2184C" w14:paraId="1CBF4068" w14:textId="77777777" w:rsidTr="00107508">
        <w:tc>
          <w:tcPr>
            <w:tcW w:w="3292" w:type="dxa"/>
            <w:vAlign w:val="center"/>
          </w:tcPr>
          <w:p w14:paraId="444C88B2" w14:textId="7F9B842E" w:rsidR="00B2184C" w:rsidRPr="00B2184C" w:rsidRDefault="00B2184C" w:rsidP="00B2184C">
            <w:r>
              <w:rPr>
                <w:color w:val="000000"/>
              </w:rPr>
              <w:t> </w:t>
            </w:r>
          </w:p>
        </w:tc>
        <w:tc>
          <w:tcPr>
            <w:tcW w:w="3292" w:type="dxa"/>
            <w:vAlign w:val="center"/>
          </w:tcPr>
          <w:p w14:paraId="4724E151" w14:textId="329513A4" w:rsidR="00B2184C" w:rsidRPr="00B2184C" w:rsidRDefault="00B2184C" w:rsidP="00B2184C">
            <w:r>
              <w:rPr>
                <w:color w:val="000000"/>
              </w:rPr>
              <w:t> </w:t>
            </w:r>
            <w:r w:rsidR="00DF6024">
              <w:rPr>
                <w:color w:val="000000"/>
              </w:rPr>
              <w:t>Quản lý RM của HĐ bán</w:t>
            </w:r>
          </w:p>
        </w:tc>
        <w:tc>
          <w:tcPr>
            <w:tcW w:w="3293" w:type="dxa"/>
            <w:vAlign w:val="center"/>
          </w:tcPr>
          <w:p w14:paraId="6CE4B34B" w14:textId="46537DF6" w:rsidR="00B2184C" w:rsidRPr="00B2184C" w:rsidRDefault="00B2184C" w:rsidP="00B2184C">
            <w:r>
              <w:rPr>
                <w:color w:val="000000"/>
              </w:rPr>
              <w:t>Thay RM đặt lệnh</w:t>
            </w:r>
          </w:p>
        </w:tc>
      </w:tr>
      <w:tr w:rsidR="00DF6024" w14:paraId="73083D3A" w14:textId="77777777" w:rsidTr="00107508">
        <w:tc>
          <w:tcPr>
            <w:tcW w:w="3292" w:type="dxa"/>
            <w:vAlign w:val="center"/>
          </w:tcPr>
          <w:p w14:paraId="57B3CD69" w14:textId="77777777" w:rsidR="00DF6024" w:rsidRDefault="00DF6024" w:rsidP="00B2184C">
            <w:pPr>
              <w:rPr>
                <w:color w:val="000000"/>
              </w:rPr>
            </w:pPr>
          </w:p>
        </w:tc>
        <w:tc>
          <w:tcPr>
            <w:tcW w:w="3292" w:type="dxa"/>
            <w:vAlign w:val="center"/>
          </w:tcPr>
          <w:p w14:paraId="27DC28B0" w14:textId="77777777" w:rsidR="00DF6024" w:rsidRDefault="00DF6024" w:rsidP="00B2184C">
            <w:pPr>
              <w:rPr>
                <w:color w:val="000000"/>
              </w:rPr>
            </w:pPr>
          </w:p>
        </w:tc>
        <w:tc>
          <w:tcPr>
            <w:tcW w:w="3293" w:type="dxa"/>
            <w:vAlign w:val="center"/>
          </w:tcPr>
          <w:p w14:paraId="44119EDC" w14:textId="034623ED" w:rsidR="00DF6024" w:rsidRDefault="00DF6024" w:rsidP="00B2184C">
            <w:pPr>
              <w:rPr>
                <w:color w:val="000000"/>
              </w:rPr>
            </w:pPr>
            <w:r>
              <w:rPr>
                <w:color w:val="000000"/>
              </w:rPr>
              <w:t>Upload phiếu yêu cầu điều chuyển RM</w:t>
            </w:r>
          </w:p>
        </w:tc>
      </w:tr>
      <w:tr w:rsidR="00DF6024" w14:paraId="1354B4E9" w14:textId="77777777" w:rsidTr="00107508">
        <w:tc>
          <w:tcPr>
            <w:tcW w:w="3292" w:type="dxa"/>
            <w:vAlign w:val="center"/>
          </w:tcPr>
          <w:p w14:paraId="0B835D4E" w14:textId="77777777" w:rsidR="00DF6024" w:rsidRDefault="00DF6024" w:rsidP="00B2184C">
            <w:pPr>
              <w:rPr>
                <w:color w:val="000000"/>
              </w:rPr>
            </w:pPr>
          </w:p>
        </w:tc>
        <w:tc>
          <w:tcPr>
            <w:tcW w:w="3292" w:type="dxa"/>
            <w:vAlign w:val="center"/>
          </w:tcPr>
          <w:p w14:paraId="499F2F0F" w14:textId="77777777" w:rsidR="00DF6024" w:rsidRDefault="00DF6024" w:rsidP="00B2184C">
            <w:pPr>
              <w:rPr>
                <w:color w:val="000000"/>
              </w:rPr>
            </w:pPr>
          </w:p>
        </w:tc>
        <w:tc>
          <w:tcPr>
            <w:tcW w:w="3293" w:type="dxa"/>
            <w:vAlign w:val="center"/>
          </w:tcPr>
          <w:p w14:paraId="7ADD355A" w14:textId="1F04F429" w:rsidR="00DF6024" w:rsidRDefault="00DF6024" w:rsidP="00B2184C">
            <w:pPr>
              <w:rPr>
                <w:color w:val="000000"/>
              </w:rPr>
            </w:pPr>
            <w:r>
              <w:rPr>
                <w:color w:val="000000"/>
              </w:rPr>
              <w:t>TTKD duyệt yêu cầu điều chuyển (Make)</w:t>
            </w:r>
          </w:p>
        </w:tc>
      </w:tr>
      <w:tr w:rsidR="00DF6024" w14:paraId="1A613442" w14:textId="77777777" w:rsidTr="00107508">
        <w:tc>
          <w:tcPr>
            <w:tcW w:w="3292" w:type="dxa"/>
            <w:vAlign w:val="center"/>
          </w:tcPr>
          <w:p w14:paraId="5DCDD290" w14:textId="77777777" w:rsidR="00DF6024" w:rsidRDefault="00DF6024" w:rsidP="00B2184C">
            <w:pPr>
              <w:rPr>
                <w:color w:val="000000"/>
              </w:rPr>
            </w:pPr>
          </w:p>
        </w:tc>
        <w:tc>
          <w:tcPr>
            <w:tcW w:w="3292" w:type="dxa"/>
            <w:vAlign w:val="center"/>
          </w:tcPr>
          <w:p w14:paraId="3C13CA23" w14:textId="77777777" w:rsidR="00DF6024" w:rsidRDefault="00DF6024" w:rsidP="00B2184C">
            <w:pPr>
              <w:rPr>
                <w:color w:val="000000"/>
              </w:rPr>
            </w:pPr>
          </w:p>
        </w:tc>
        <w:tc>
          <w:tcPr>
            <w:tcW w:w="3293" w:type="dxa"/>
            <w:vAlign w:val="center"/>
          </w:tcPr>
          <w:p w14:paraId="5E3E62CD" w14:textId="69683E71" w:rsidR="00DF6024" w:rsidRDefault="00DF6024" w:rsidP="00B2184C">
            <w:pPr>
              <w:rPr>
                <w:color w:val="000000"/>
              </w:rPr>
            </w:pPr>
            <w:r>
              <w:rPr>
                <w:color w:val="000000"/>
              </w:rPr>
              <w:t>TTKD duyệt yêu cầu điều chuyển (Check)</w:t>
            </w:r>
          </w:p>
        </w:tc>
      </w:tr>
      <w:tr w:rsidR="00B2184C" w14:paraId="378B7535" w14:textId="77777777" w:rsidTr="00107508">
        <w:tc>
          <w:tcPr>
            <w:tcW w:w="3292" w:type="dxa"/>
            <w:vAlign w:val="center"/>
          </w:tcPr>
          <w:p w14:paraId="293F3D2B" w14:textId="7B1043D4" w:rsidR="00B2184C" w:rsidRPr="00B2184C" w:rsidRDefault="00B2184C" w:rsidP="00B2184C">
            <w:r>
              <w:rPr>
                <w:color w:val="000000"/>
              </w:rPr>
              <w:t> </w:t>
            </w:r>
          </w:p>
        </w:tc>
        <w:tc>
          <w:tcPr>
            <w:tcW w:w="3292" w:type="dxa"/>
            <w:vAlign w:val="center"/>
          </w:tcPr>
          <w:p w14:paraId="7A1A71FC" w14:textId="4FBA056D" w:rsidR="00B2184C" w:rsidRPr="00B2184C" w:rsidRDefault="00B2184C" w:rsidP="00B2184C">
            <w:r>
              <w:rPr>
                <w:color w:val="000000"/>
              </w:rPr>
              <w:t>Tra cứu</w:t>
            </w:r>
            <w:r w:rsidR="00EB29FB">
              <w:rPr>
                <w:color w:val="000000"/>
              </w:rPr>
              <w:t xml:space="preserve"> hoa hồng môi giới</w:t>
            </w:r>
          </w:p>
        </w:tc>
        <w:tc>
          <w:tcPr>
            <w:tcW w:w="3293" w:type="dxa"/>
            <w:vAlign w:val="center"/>
          </w:tcPr>
          <w:p w14:paraId="6393C8CE" w14:textId="74BE0B5B" w:rsidR="00B2184C" w:rsidRPr="00B2184C" w:rsidRDefault="00B2184C" w:rsidP="00B2184C"/>
        </w:tc>
      </w:tr>
      <w:tr w:rsidR="00EB29FB" w14:paraId="7ABA14B9" w14:textId="77777777" w:rsidTr="00107508">
        <w:tc>
          <w:tcPr>
            <w:tcW w:w="3292" w:type="dxa"/>
            <w:vAlign w:val="center"/>
          </w:tcPr>
          <w:p w14:paraId="28C72898" w14:textId="77777777" w:rsidR="00EB29FB" w:rsidRDefault="00EB29FB" w:rsidP="00B2184C">
            <w:pPr>
              <w:rPr>
                <w:color w:val="000000"/>
              </w:rPr>
            </w:pPr>
          </w:p>
        </w:tc>
        <w:tc>
          <w:tcPr>
            <w:tcW w:w="3292" w:type="dxa"/>
            <w:vAlign w:val="center"/>
          </w:tcPr>
          <w:p w14:paraId="7B6D132D" w14:textId="2E6F0921" w:rsidR="00EB29FB" w:rsidRDefault="00EB29FB" w:rsidP="00B2184C">
            <w:pPr>
              <w:rPr>
                <w:color w:val="000000"/>
              </w:rPr>
            </w:pPr>
            <w:r>
              <w:rPr>
                <w:color w:val="000000"/>
              </w:rPr>
              <w:t>Tính lại hoa hồng</w:t>
            </w:r>
          </w:p>
        </w:tc>
        <w:tc>
          <w:tcPr>
            <w:tcW w:w="3293" w:type="dxa"/>
            <w:vAlign w:val="center"/>
          </w:tcPr>
          <w:p w14:paraId="22859BE3" w14:textId="77777777" w:rsidR="00EB29FB" w:rsidRDefault="00EB29FB" w:rsidP="00B2184C">
            <w:pPr>
              <w:rPr>
                <w:color w:val="000000"/>
              </w:rPr>
            </w:pPr>
          </w:p>
        </w:tc>
      </w:tr>
      <w:tr w:rsidR="00B2184C" w14:paraId="157C4DF0" w14:textId="77777777" w:rsidTr="00107508">
        <w:tc>
          <w:tcPr>
            <w:tcW w:w="3292" w:type="dxa"/>
            <w:vAlign w:val="center"/>
          </w:tcPr>
          <w:p w14:paraId="0018598F" w14:textId="24DB2C89" w:rsidR="00B2184C" w:rsidRPr="00B2184C" w:rsidRDefault="00B2184C" w:rsidP="00B2184C">
            <w:r>
              <w:rPr>
                <w:color w:val="000000"/>
              </w:rPr>
              <w:t>Hệ thống</w:t>
            </w:r>
          </w:p>
        </w:tc>
        <w:tc>
          <w:tcPr>
            <w:tcW w:w="3292" w:type="dxa"/>
            <w:vAlign w:val="center"/>
          </w:tcPr>
          <w:p w14:paraId="4130747A" w14:textId="78795DAF" w:rsidR="00B2184C" w:rsidRPr="00B2184C" w:rsidRDefault="00B2184C" w:rsidP="00B2184C">
            <w:r>
              <w:rPr>
                <w:color w:val="000000"/>
              </w:rPr>
              <w:t>Quản trị hệ thống</w:t>
            </w:r>
          </w:p>
        </w:tc>
        <w:tc>
          <w:tcPr>
            <w:tcW w:w="3293" w:type="dxa"/>
            <w:vAlign w:val="center"/>
          </w:tcPr>
          <w:p w14:paraId="7AF148A1" w14:textId="5F6037A0" w:rsidR="00B2184C" w:rsidRPr="00B2184C" w:rsidRDefault="00B2184C" w:rsidP="00B2184C">
            <w:r>
              <w:rPr>
                <w:color w:val="000000"/>
              </w:rPr>
              <w:t>Quản trị người sử dụng</w:t>
            </w:r>
          </w:p>
        </w:tc>
      </w:tr>
      <w:tr w:rsidR="00B2184C" w14:paraId="4E129D79" w14:textId="77777777" w:rsidTr="00107508">
        <w:tc>
          <w:tcPr>
            <w:tcW w:w="3292" w:type="dxa"/>
            <w:vAlign w:val="center"/>
          </w:tcPr>
          <w:p w14:paraId="58A31893" w14:textId="67351B6C" w:rsidR="00B2184C" w:rsidRPr="00B2184C" w:rsidRDefault="00B2184C" w:rsidP="00B2184C">
            <w:r>
              <w:rPr>
                <w:color w:val="000000"/>
              </w:rPr>
              <w:t> </w:t>
            </w:r>
          </w:p>
        </w:tc>
        <w:tc>
          <w:tcPr>
            <w:tcW w:w="3292" w:type="dxa"/>
            <w:vAlign w:val="center"/>
          </w:tcPr>
          <w:p w14:paraId="03F2B6C4" w14:textId="275979A7" w:rsidR="00B2184C" w:rsidRPr="00B2184C" w:rsidRDefault="00B2184C" w:rsidP="00B2184C">
            <w:r>
              <w:rPr>
                <w:color w:val="000000"/>
              </w:rPr>
              <w:t> </w:t>
            </w:r>
          </w:p>
        </w:tc>
        <w:tc>
          <w:tcPr>
            <w:tcW w:w="3293" w:type="dxa"/>
            <w:vAlign w:val="center"/>
          </w:tcPr>
          <w:p w14:paraId="115A3E3E" w14:textId="4F4AC9D5" w:rsidR="00B2184C" w:rsidRPr="00B2184C" w:rsidRDefault="00B2184C" w:rsidP="00B2184C">
            <w:r>
              <w:rPr>
                <w:color w:val="000000"/>
              </w:rPr>
              <w:t>Quản trị danh sách CTV</w:t>
            </w:r>
          </w:p>
        </w:tc>
      </w:tr>
      <w:tr w:rsidR="00B2184C" w14:paraId="2AD15BEE" w14:textId="77777777" w:rsidTr="00107508">
        <w:tc>
          <w:tcPr>
            <w:tcW w:w="3292" w:type="dxa"/>
            <w:vAlign w:val="center"/>
          </w:tcPr>
          <w:p w14:paraId="1D9FAB25" w14:textId="0FCD4B58" w:rsidR="00B2184C" w:rsidRPr="00B2184C" w:rsidRDefault="00B2184C" w:rsidP="00B2184C">
            <w:r>
              <w:rPr>
                <w:color w:val="000000"/>
              </w:rPr>
              <w:t> </w:t>
            </w:r>
          </w:p>
        </w:tc>
        <w:tc>
          <w:tcPr>
            <w:tcW w:w="3292" w:type="dxa"/>
            <w:vAlign w:val="center"/>
          </w:tcPr>
          <w:p w14:paraId="117574D9" w14:textId="3B6CB992" w:rsidR="00B2184C" w:rsidRPr="00B2184C" w:rsidRDefault="00B2184C" w:rsidP="00B2184C">
            <w:r>
              <w:rPr>
                <w:color w:val="000000"/>
              </w:rPr>
              <w:t> </w:t>
            </w:r>
          </w:p>
        </w:tc>
        <w:tc>
          <w:tcPr>
            <w:tcW w:w="3293" w:type="dxa"/>
            <w:vAlign w:val="center"/>
          </w:tcPr>
          <w:p w14:paraId="62106A78" w14:textId="0EE7E41E" w:rsidR="00B2184C" w:rsidRPr="00B2184C" w:rsidRDefault="00B2184C" w:rsidP="00B2184C">
            <w:r>
              <w:rPr>
                <w:color w:val="000000"/>
              </w:rPr>
              <w:t>Quản trị nhóm người sử dụng</w:t>
            </w:r>
          </w:p>
        </w:tc>
      </w:tr>
      <w:tr w:rsidR="00B2184C" w14:paraId="3289BF97" w14:textId="77777777" w:rsidTr="00107508">
        <w:tc>
          <w:tcPr>
            <w:tcW w:w="3292" w:type="dxa"/>
            <w:vAlign w:val="center"/>
          </w:tcPr>
          <w:p w14:paraId="05A58034" w14:textId="00FB84C0" w:rsidR="00B2184C" w:rsidRPr="00B2184C" w:rsidRDefault="00B2184C" w:rsidP="00B2184C">
            <w:r>
              <w:rPr>
                <w:color w:val="000000"/>
              </w:rPr>
              <w:t> </w:t>
            </w:r>
          </w:p>
        </w:tc>
        <w:tc>
          <w:tcPr>
            <w:tcW w:w="3292" w:type="dxa"/>
            <w:vAlign w:val="center"/>
          </w:tcPr>
          <w:p w14:paraId="393408B5" w14:textId="11FCE7E7" w:rsidR="00B2184C" w:rsidRPr="00B2184C" w:rsidRDefault="00B2184C" w:rsidP="00B2184C">
            <w:r>
              <w:rPr>
                <w:color w:val="000000"/>
              </w:rPr>
              <w:t> </w:t>
            </w:r>
          </w:p>
        </w:tc>
        <w:tc>
          <w:tcPr>
            <w:tcW w:w="3293" w:type="dxa"/>
            <w:vAlign w:val="center"/>
          </w:tcPr>
          <w:p w14:paraId="1C3EDBFA" w14:textId="32A506E3" w:rsidR="00B2184C" w:rsidRPr="00B2184C" w:rsidRDefault="00B2184C" w:rsidP="00B2184C">
            <w:r>
              <w:rPr>
                <w:color w:val="000000"/>
              </w:rPr>
              <w:t>Tra cứu user theo nhóm NSD</w:t>
            </w:r>
          </w:p>
        </w:tc>
      </w:tr>
      <w:tr w:rsidR="00B2184C" w14:paraId="3F77C403" w14:textId="77777777" w:rsidTr="00107508">
        <w:tc>
          <w:tcPr>
            <w:tcW w:w="3292" w:type="dxa"/>
            <w:vAlign w:val="center"/>
          </w:tcPr>
          <w:p w14:paraId="63662251" w14:textId="02130986" w:rsidR="00B2184C" w:rsidRPr="00B2184C" w:rsidRDefault="00B2184C" w:rsidP="00B2184C">
            <w:r>
              <w:rPr>
                <w:color w:val="000000"/>
              </w:rPr>
              <w:t> </w:t>
            </w:r>
          </w:p>
        </w:tc>
        <w:tc>
          <w:tcPr>
            <w:tcW w:w="3292" w:type="dxa"/>
            <w:vAlign w:val="center"/>
          </w:tcPr>
          <w:p w14:paraId="603F722A" w14:textId="36AA94BC" w:rsidR="00B2184C" w:rsidRPr="00B2184C" w:rsidRDefault="00B2184C" w:rsidP="00B2184C">
            <w:r>
              <w:rPr>
                <w:color w:val="000000"/>
              </w:rPr>
              <w:t> </w:t>
            </w:r>
          </w:p>
        </w:tc>
        <w:tc>
          <w:tcPr>
            <w:tcW w:w="3293" w:type="dxa"/>
            <w:vAlign w:val="center"/>
          </w:tcPr>
          <w:p w14:paraId="7D0B8EF2" w14:textId="55158926" w:rsidR="00B2184C" w:rsidRPr="00B2184C" w:rsidRDefault="00B2184C" w:rsidP="00B2184C">
            <w:r>
              <w:rPr>
                <w:color w:val="000000"/>
              </w:rPr>
              <w:t>Lịch làm việc hệ thống</w:t>
            </w:r>
          </w:p>
        </w:tc>
      </w:tr>
      <w:tr w:rsidR="00B2184C" w14:paraId="3DAE8305" w14:textId="77777777" w:rsidTr="00107508">
        <w:tc>
          <w:tcPr>
            <w:tcW w:w="3292" w:type="dxa"/>
            <w:vAlign w:val="center"/>
          </w:tcPr>
          <w:p w14:paraId="64E202DF" w14:textId="1BF66299" w:rsidR="00B2184C" w:rsidRPr="00B2184C" w:rsidRDefault="00B2184C" w:rsidP="00B2184C">
            <w:r>
              <w:rPr>
                <w:color w:val="000000"/>
              </w:rPr>
              <w:t> </w:t>
            </w:r>
          </w:p>
        </w:tc>
        <w:tc>
          <w:tcPr>
            <w:tcW w:w="3292" w:type="dxa"/>
            <w:vAlign w:val="center"/>
          </w:tcPr>
          <w:p w14:paraId="4D95157B" w14:textId="3E3CCBE0" w:rsidR="00B2184C" w:rsidRPr="00B2184C" w:rsidRDefault="00B2184C" w:rsidP="00B2184C">
            <w:r>
              <w:rPr>
                <w:color w:val="000000"/>
              </w:rPr>
              <w:t> </w:t>
            </w:r>
          </w:p>
        </w:tc>
        <w:tc>
          <w:tcPr>
            <w:tcW w:w="3293" w:type="dxa"/>
            <w:vAlign w:val="center"/>
          </w:tcPr>
          <w:p w14:paraId="6B65DBCF" w14:textId="1112ACD0" w:rsidR="00B2184C" w:rsidRPr="00B2184C" w:rsidRDefault="00B2184C" w:rsidP="00B2184C">
            <w:r>
              <w:rPr>
                <w:color w:val="000000"/>
              </w:rPr>
              <w:t>Xử lý cuối ngày</w:t>
            </w:r>
          </w:p>
        </w:tc>
      </w:tr>
      <w:tr w:rsidR="00B2184C" w14:paraId="326DEE68" w14:textId="77777777" w:rsidTr="00107508">
        <w:tc>
          <w:tcPr>
            <w:tcW w:w="3292" w:type="dxa"/>
            <w:vAlign w:val="center"/>
          </w:tcPr>
          <w:p w14:paraId="5B7AAE5C" w14:textId="04E23C19" w:rsidR="00B2184C" w:rsidRPr="00B2184C" w:rsidRDefault="00B2184C" w:rsidP="00B2184C">
            <w:r>
              <w:rPr>
                <w:color w:val="000000"/>
              </w:rPr>
              <w:t> </w:t>
            </w:r>
          </w:p>
        </w:tc>
        <w:tc>
          <w:tcPr>
            <w:tcW w:w="3292" w:type="dxa"/>
            <w:vAlign w:val="center"/>
          </w:tcPr>
          <w:p w14:paraId="0C7FDF7C" w14:textId="00708B93" w:rsidR="00B2184C" w:rsidRPr="00B2184C" w:rsidRDefault="00B2184C" w:rsidP="00B2184C">
            <w:r>
              <w:rPr>
                <w:color w:val="000000"/>
              </w:rPr>
              <w:t> </w:t>
            </w:r>
          </w:p>
        </w:tc>
        <w:tc>
          <w:tcPr>
            <w:tcW w:w="3293" w:type="dxa"/>
            <w:vAlign w:val="center"/>
          </w:tcPr>
          <w:p w14:paraId="20AD4648" w14:textId="41FCC311" w:rsidR="00B2184C" w:rsidRPr="00B2184C" w:rsidRDefault="00B2184C" w:rsidP="00B2184C">
            <w:r>
              <w:rPr>
                <w:color w:val="000000"/>
              </w:rPr>
              <w:t>Chuyển chi nhánh cho user</w:t>
            </w:r>
          </w:p>
        </w:tc>
      </w:tr>
      <w:tr w:rsidR="00B2184C" w14:paraId="3A80F407" w14:textId="77777777" w:rsidTr="00107508">
        <w:tc>
          <w:tcPr>
            <w:tcW w:w="3292" w:type="dxa"/>
            <w:vAlign w:val="center"/>
          </w:tcPr>
          <w:p w14:paraId="69B585EF" w14:textId="221B89C8" w:rsidR="00B2184C" w:rsidRPr="00B2184C" w:rsidRDefault="00B2184C" w:rsidP="00B2184C">
            <w:r>
              <w:rPr>
                <w:color w:val="000000"/>
              </w:rPr>
              <w:t> </w:t>
            </w:r>
          </w:p>
        </w:tc>
        <w:tc>
          <w:tcPr>
            <w:tcW w:w="3292" w:type="dxa"/>
            <w:vAlign w:val="center"/>
          </w:tcPr>
          <w:p w14:paraId="73E02193" w14:textId="24229CE7" w:rsidR="00B2184C" w:rsidRPr="00B2184C" w:rsidRDefault="00B2184C" w:rsidP="00B2184C">
            <w:r>
              <w:rPr>
                <w:color w:val="000000"/>
              </w:rPr>
              <w:t>Tham số hệ thống</w:t>
            </w:r>
          </w:p>
        </w:tc>
        <w:tc>
          <w:tcPr>
            <w:tcW w:w="3293" w:type="dxa"/>
            <w:vAlign w:val="center"/>
          </w:tcPr>
          <w:p w14:paraId="7874F8FD" w14:textId="53544A39" w:rsidR="00B2184C" w:rsidRPr="00B2184C" w:rsidRDefault="00B2184C" w:rsidP="00B2184C">
            <w:r>
              <w:rPr>
                <w:color w:val="000000"/>
              </w:rPr>
              <w:t>Danh sách tổ chức</w:t>
            </w:r>
          </w:p>
        </w:tc>
      </w:tr>
      <w:tr w:rsidR="00B2184C" w14:paraId="442D5924" w14:textId="77777777" w:rsidTr="00107508">
        <w:tc>
          <w:tcPr>
            <w:tcW w:w="3292" w:type="dxa"/>
            <w:vAlign w:val="center"/>
          </w:tcPr>
          <w:p w14:paraId="44D8F79C" w14:textId="7D137494" w:rsidR="00B2184C" w:rsidRPr="00B2184C" w:rsidRDefault="00B2184C" w:rsidP="00B2184C">
            <w:r>
              <w:rPr>
                <w:color w:val="000000"/>
              </w:rPr>
              <w:t> </w:t>
            </w:r>
          </w:p>
        </w:tc>
        <w:tc>
          <w:tcPr>
            <w:tcW w:w="3292" w:type="dxa"/>
            <w:vAlign w:val="center"/>
          </w:tcPr>
          <w:p w14:paraId="52A0023F" w14:textId="6E6C53C4" w:rsidR="00B2184C" w:rsidRPr="00B2184C" w:rsidRDefault="00B2184C" w:rsidP="00B2184C"/>
        </w:tc>
        <w:tc>
          <w:tcPr>
            <w:tcW w:w="3293" w:type="dxa"/>
            <w:vAlign w:val="center"/>
          </w:tcPr>
          <w:p w14:paraId="5F831E46" w14:textId="5809CDEA" w:rsidR="00B2184C" w:rsidRPr="00B2184C" w:rsidRDefault="00B2184C" w:rsidP="00B2184C">
            <w:r>
              <w:rPr>
                <w:color w:val="000000"/>
              </w:rPr>
              <w:t>Quản lý khu vực</w:t>
            </w:r>
          </w:p>
        </w:tc>
      </w:tr>
      <w:tr w:rsidR="00B2184C" w14:paraId="32B9F8B3" w14:textId="77777777" w:rsidTr="00107508">
        <w:tc>
          <w:tcPr>
            <w:tcW w:w="3292" w:type="dxa"/>
            <w:vAlign w:val="center"/>
          </w:tcPr>
          <w:p w14:paraId="0E2C72A1" w14:textId="6764ED1D" w:rsidR="00B2184C" w:rsidRPr="00B2184C" w:rsidRDefault="00B2184C" w:rsidP="00B2184C">
            <w:r>
              <w:rPr>
                <w:color w:val="000000"/>
              </w:rPr>
              <w:t> </w:t>
            </w:r>
          </w:p>
        </w:tc>
        <w:tc>
          <w:tcPr>
            <w:tcW w:w="3292" w:type="dxa"/>
            <w:vAlign w:val="center"/>
          </w:tcPr>
          <w:p w14:paraId="5A363E0A" w14:textId="05D1A773" w:rsidR="00B2184C" w:rsidRPr="00B2184C" w:rsidRDefault="00B2184C" w:rsidP="00B2184C">
            <w:r>
              <w:rPr>
                <w:color w:val="000000"/>
              </w:rPr>
              <w:t> </w:t>
            </w:r>
          </w:p>
        </w:tc>
        <w:tc>
          <w:tcPr>
            <w:tcW w:w="3293" w:type="dxa"/>
            <w:vAlign w:val="center"/>
          </w:tcPr>
          <w:p w14:paraId="6DF6DE45" w14:textId="5B65899E" w:rsidR="00B2184C" w:rsidRPr="00B2184C" w:rsidRDefault="00B2184C" w:rsidP="00B2184C">
            <w:r>
              <w:rPr>
                <w:color w:val="000000"/>
              </w:rPr>
              <w:t>Quản lý chi nhánh</w:t>
            </w:r>
          </w:p>
        </w:tc>
      </w:tr>
      <w:tr w:rsidR="00B2184C" w14:paraId="690780A2" w14:textId="77777777" w:rsidTr="00107508">
        <w:tc>
          <w:tcPr>
            <w:tcW w:w="3292" w:type="dxa"/>
            <w:vAlign w:val="center"/>
          </w:tcPr>
          <w:p w14:paraId="3A675577" w14:textId="55285BFA" w:rsidR="00B2184C" w:rsidRPr="00B2184C" w:rsidRDefault="00B2184C" w:rsidP="00B2184C">
            <w:r>
              <w:rPr>
                <w:color w:val="000000"/>
              </w:rPr>
              <w:t> </w:t>
            </w:r>
          </w:p>
        </w:tc>
        <w:tc>
          <w:tcPr>
            <w:tcW w:w="3292" w:type="dxa"/>
            <w:vAlign w:val="center"/>
          </w:tcPr>
          <w:p w14:paraId="29469311" w14:textId="00375310" w:rsidR="00B2184C" w:rsidRPr="00B2184C" w:rsidRDefault="00B2184C" w:rsidP="00B2184C">
            <w:r>
              <w:rPr>
                <w:color w:val="000000"/>
              </w:rPr>
              <w:t> </w:t>
            </w:r>
          </w:p>
        </w:tc>
        <w:tc>
          <w:tcPr>
            <w:tcW w:w="3293" w:type="dxa"/>
            <w:vAlign w:val="center"/>
          </w:tcPr>
          <w:p w14:paraId="1384CF0A" w14:textId="1EB080AB" w:rsidR="00B2184C" w:rsidRPr="00B2184C" w:rsidRDefault="00B2184C" w:rsidP="00B2184C">
            <w:r>
              <w:rPr>
                <w:color w:val="000000"/>
              </w:rPr>
              <w:t>Tham số hệ thống</w:t>
            </w:r>
          </w:p>
        </w:tc>
      </w:tr>
      <w:tr w:rsidR="00D77A20" w14:paraId="26A8F2A1" w14:textId="77777777" w:rsidTr="00107508">
        <w:tc>
          <w:tcPr>
            <w:tcW w:w="3292" w:type="dxa"/>
            <w:vAlign w:val="center"/>
          </w:tcPr>
          <w:p w14:paraId="567F34A7" w14:textId="77777777" w:rsidR="00D77A20" w:rsidRDefault="00D77A20" w:rsidP="00B2184C">
            <w:pPr>
              <w:rPr>
                <w:color w:val="000000"/>
              </w:rPr>
            </w:pPr>
          </w:p>
        </w:tc>
        <w:tc>
          <w:tcPr>
            <w:tcW w:w="3292" w:type="dxa"/>
            <w:vAlign w:val="center"/>
          </w:tcPr>
          <w:p w14:paraId="6913D7E9" w14:textId="1F49A69F" w:rsidR="00D77A20" w:rsidRDefault="00D77A20" w:rsidP="00B2184C">
            <w:pPr>
              <w:rPr>
                <w:color w:val="000000"/>
              </w:rPr>
            </w:pPr>
            <w:r>
              <w:rPr>
                <w:color w:val="000000"/>
              </w:rPr>
              <w:t>Xác nhận kết quả tích hợp Core CK</w:t>
            </w:r>
          </w:p>
        </w:tc>
        <w:tc>
          <w:tcPr>
            <w:tcW w:w="3293" w:type="dxa"/>
            <w:vAlign w:val="center"/>
          </w:tcPr>
          <w:p w14:paraId="394EFF67" w14:textId="12171558" w:rsidR="00D77A20" w:rsidRDefault="00D77A20" w:rsidP="00B2184C">
            <w:pPr>
              <w:rPr>
                <w:color w:val="000000"/>
              </w:rPr>
            </w:pPr>
            <w:r>
              <w:rPr>
                <w:color w:val="000000"/>
              </w:rPr>
              <w:t>Xác nhận mở TK</w:t>
            </w:r>
          </w:p>
        </w:tc>
      </w:tr>
      <w:tr w:rsidR="00D77A20" w14:paraId="05A4D47D" w14:textId="77777777" w:rsidTr="00107508">
        <w:tc>
          <w:tcPr>
            <w:tcW w:w="3292" w:type="dxa"/>
            <w:vAlign w:val="center"/>
          </w:tcPr>
          <w:p w14:paraId="6F27F4E2" w14:textId="77777777" w:rsidR="00D77A20" w:rsidRDefault="00D77A20" w:rsidP="00B2184C">
            <w:pPr>
              <w:rPr>
                <w:color w:val="000000"/>
              </w:rPr>
            </w:pPr>
          </w:p>
        </w:tc>
        <w:tc>
          <w:tcPr>
            <w:tcW w:w="3292" w:type="dxa"/>
            <w:vAlign w:val="center"/>
          </w:tcPr>
          <w:p w14:paraId="6AEA653B" w14:textId="77777777" w:rsidR="00D77A20" w:rsidRDefault="00D77A20" w:rsidP="00B2184C">
            <w:pPr>
              <w:rPr>
                <w:color w:val="000000"/>
              </w:rPr>
            </w:pPr>
          </w:p>
        </w:tc>
        <w:tc>
          <w:tcPr>
            <w:tcW w:w="3293" w:type="dxa"/>
            <w:vAlign w:val="center"/>
          </w:tcPr>
          <w:p w14:paraId="3D3A6E43" w14:textId="2DA2A02B" w:rsidR="00D77A20" w:rsidRDefault="00D77A20" w:rsidP="00B2184C">
            <w:pPr>
              <w:rPr>
                <w:color w:val="000000"/>
              </w:rPr>
            </w:pPr>
            <w:r>
              <w:rPr>
                <w:color w:val="000000"/>
              </w:rPr>
              <w:t>Xác nhận NĐT CN</w:t>
            </w:r>
          </w:p>
        </w:tc>
      </w:tr>
      <w:tr w:rsidR="00D77A20" w14:paraId="4D5A7B35" w14:textId="77777777" w:rsidTr="00D77A20">
        <w:tc>
          <w:tcPr>
            <w:tcW w:w="3292" w:type="dxa"/>
          </w:tcPr>
          <w:p w14:paraId="6E151A16" w14:textId="77777777" w:rsidR="00D77A20" w:rsidRPr="00B2184C" w:rsidRDefault="00D77A20" w:rsidP="00F13BB0">
            <w:r w:rsidRPr="00B2184C">
              <w:rPr>
                <w:color w:val="000000"/>
              </w:rPr>
              <w:t> </w:t>
            </w:r>
          </w:p>
        </w:tc>
        <w:tc>
          <w:tcPr>
            <w:tcW w:w="3292" w:type="dxa"/>
          </w:tcPr>
          <w:p w14:paraId="3A96A611" w14:textId="77777777" w:rsidR="00D77A20" w:rsidRPr="00B2184C" w:rsidRDefault="00D77A20" w:rsidP="00F13BB0">
            <w:r w:rsidRPr="00B2184C">
              <w:rPr>
                <w:color w:val="000000"/>
              </w:rPr>
              <w:t> </w:t>
            </w:r>
          </w:p>
        </w:tc>
        <w:tc>
          <w:tcPr>
            <w:tcW w:w="3293" w:type="dxa"/>
          </w:tcPr>
          <w:p w14:paraId="406DBF8E" w14:textId="77777777" w:rsidR="00D77A20" w:rsidRPr="00B2184C" w:rsidRDefault="00D77A20" w:rsidP="00F13BB0">
            <w:r w:rsidRPr="00B2184C">
              <w:rPr>
                <w:color w:val="000000"/>
              </w:rPr>
              <w:t>Xác nhận chuyển nhượng HĐ bán</w:t>
            </w:r>
          </w:p>
        </w:tc>
      </w:tr>
      <w:tr w:rsidR="00D77A20" w14:paraId="7F5ACC4C" w14:textId="77777777" w:rsidTr="00D77A20">
        <w:tc>
          <w:tcPr>
            <w:tcW w:w="3292" w:type="dxa"/>
          </w:tcPr>
          <w:p w14:paraId="23358B2E" w14:textId="77777777" w:rsidR="00D77A20" w:rsidRPr="00B2184C" w:rsidRDefault="00D77A20" w:rsidP="00F13BB0">
            <w:r w:rsidRPr="00B2184C">
              <w:rPr>
                <w:color w:val="000000"/>
              </w:rPr>
              <w:t> </w:t>
            </w:r>
          </w:p>
        </w:tc>
        <w:tc>
          <w:tcPr>
            <w:tcW w:w="3292" w:type="dxa"/>
          </w:tcPr>
          <w:p w14:paraId="58291EE7" w14:textId="77777777" w:rsidR="00D77A20" w:rsidRPr="00B2184C" w:rsidRDefault="00D77A20" w:rsidP="00F13BB0">
            <w:r w:rsidRPr="00B2184C">
              <w:rPr>
                <w:color w:val="000000"/>
              </w:rPr>
              <w:t> </w:t>
            </w:r>
          </w:p>
        </w:tc>
        <w:tc>
          <w:tcPr>
            <w:tcW w:w="3293" w:type="dxa"/>
          </w:tcPr>
          <w:p w14:paraId="3C9370CA" w14:textId="77777777" w:rsidR="00D77A20" w:rsidRPr="00B2184C" w:rsidRDefault="00D77A20" w:rsidP="00F13BB0">
            <w:r w:rsidRPr="00B2184C">
              <w:rPr>
                <w:color w:val="000000"/>
              </w:rPr>
              <w:t>Xác nhận chuyển nhượng HĐ mua lại</w:t>
            </w:r>
          </w:p>
        </w:tc>
      </w:tr>
      <w:tr w:rsidR="00D77A20" w14:paraId="26895957" w14:textId="77777777" w:rsidTr="00D77A20">
        <w:tc>
          <w:tcPr>
            <w:tcW w:w="3292" w:type="dxa"/>
          </w:tcPr>
          <w:p w14:paraId="70012822" w14:textId="77777777" w:rsidR="00D77A20" w:rsidRPr="00B2184C" w:rsidRDefault="00D77A20" w:rsidP="00F13BB0">
            <w:r>
              <w:rPr>
                <w:color w:val="000000"/>
              </w:rPr>
              <w:t> </w:t>
            </w:r>
          </w:p>
        </w:tc>
        <w:tc>
          <w:tcPr>
            <w:tcW w:w="3292" w:type="dxa"/>
          </w:tcPr>
          <w:p w14:paraId="776D9383" w14:textId="4F4568FB" w:rsidR="00D77A20" w:rsidRPr="00B2184C" w:rsidRDefault="00D77A20" w:rsidP="00F13BB0">
            <w:r>
              <w:rPr>
                <w:color w:val="000000"/>
              </w:rPr>
              <w:t>Xác nhận kết quả tích hợp Core Banking</w:t>
            </w:r>
          </w:p>
        </w:tc>
        <w:tc>
          <w:tcPr>
            <w:tcW w:w="3293" w:type="dxa"/>
          </w:tcPr>
          <w:p w14:paraId="41C10FD6" w14:textId="77777777" w:rsidR="00D77A20" w:rsidRPr="00B2184C" w:rsidRDefault="00D77A20" w:rsidP="00F13BB0">
            <w:r>
              <w:rPr>
                <w:color w:val="000000"/>
              </w:rPr>
              <w:t>Xác nhận hạch toán HĐ bán</w:t>
            </w:r>
          </w:p>
        </w:tc>
      </w:tr>
      <w:tr w:rsidR="00D77A20" w14:paraId="20B07563" w14:textId="77777777" w:rsidTr="00D77A20">
        <w:tc>
          <w:tcPr>
            <w:tcW w:w="3292" w:type="dxa"/>
          </w:tcPr>
          <w:p w14:paraId="7E3514DA" w14:textId="77777777" w:rsidR="00D77A20" w:rsidRPr="00B2184C" w:rsidRDefault="00D77A20" w:rsidP="00F13BB0">
            <w:r>
              <w:rPr>
                <w:color w:val="000000"/>
              </w:rPr>
              <w:t> </w:t>
            </w:r>
          </w:p>
        </w:tc>
        <w:tc>
          <w:tcPr>
            <w:tcW w:w="3292" w:type="dxa"/>
          </w:tcPr>
          <w:p w14:paraId="556DDC84" w14:textId="77777777" w:rsidR="00D77A20" w:rsidRPr="00B2184C" w:rsidRDefault="00D77A20" w:rsidP="00F13BB0">
            <w:r>
              <w:rPr>
                <w:color w:val="000000"/>
              </w:rPr>
              <w:t> </w:t>
            </w:r>
          </w:p>
        </w:tc>
        <w:tc>
          <w:tcPr>
            <w:tcW w:w="3293" w:type="dxa"/>
          </w:tcPr>
          <w:p w14:paraId="72B18E64" w14:textId="77777777" w:rsidR="00D77A20" w:rsidRPr="00B2184C" w:rsidRDefault="00D77A20" w:rsidP="00F13BB0">
            <w:r>
              <w:rPr>
                <w:color w:val="000000"/>
              </w:rPr>
              <w:t>Xác nhận hạch toán HĐ mua lại</w:t>
            </w:r>
          </w:p>
        </w:tc>
      </w:tr>
    </w:tbl>
    <w:p w14:paraId="626ED6E1" w14:textId="74BB95B2" w:rsidR="00BA0188" w:rsidRDefault="008879CC" w:rsidP="008879CC">
      <w:pPr>
        <w:pStyle w:val="Heading2"/>
      </w:pPr>
      <w:bookmarkStart w:id="3" w:name="_Toc75156443"/>
      <w:r>
        <w:lastRenderedPageBreak/>
        <w:t>Menu NĐT</w:t>
      </w:r>
      <w:bookmarkEnd w:id="3"/>
    </w:p>
    <w:p w14:paraId="3A4078A3" w14:textId="77777777" w:rsidR="008879CC" w:rsidRDefault="008879CC" w:rsidP="008879CC">
      <w:pPr>
        <w:rPr>
          <w:lang w:bidi="en-US"/>
        </w:rPr>
      </w:pPr>
    </w:p>
    <w:tbl>
      <w:tblPr>
        <w:tblStyle w:val="TableGrid"/>
        <w:tblW w:w="0" w:type="auto"/>
        <w:tblLook w:val="04A0" w:firstRow="1" w:lastRow="0" w:firstColumn="1" w:lastColumn="0" w:noHBand="0" w:noVBand="1"/>
      </w:tblPr>
      <w:tblGrid>
        <w:gridCol w:w="3292"/>
        <w:gridCol w:w="3292"/>
        <w:gridCol w:w="3293"/>
      </w:tblGrid>
      <w:tr w:rsidR="008879CC" w:rsidRPr="00BA0188" w14:paraId="7D7A1E54" w14:textId="77777777" w:rsidTr="00205B88">
        <w:tc>
          <w:tcPr>
            <w:tcW w:w="3292" w:type="dxa"/>
          </w:tcPr>
          <w:p w14:paraId="5A29927C" w14:textId="77777777" w:rsidR="008879CC" w:rsidRPr="00BA0188" w:rsidRDefault="008879CC" w:rsidP="00205B88">
            <w:pPr>
              <w:rPr>
                <w:b/>
              </w:rPr>
            </w:pPr>
            <w:r w:rsidRPr="00BA0188">
              <w:rPr>
                <w:b/>
              </w:rPr>
              <w:t>Level 0</w:t>
            </w:r>
          </w:p>
        </w:tc>
        <w:tc>
          <w:tcPr>
            <w:tcW w:w="3292" w:type="dxa"/>
          </w:tcPr>
          <w:p w14:paraId="07E58BEC" w14:textId="77777777" w:rsidR="008879CC" w:rsidRPr="00BA0188" w:rsidRDefault="008879CC" w:rsidP="00205B88">
            <w:pPr>
              <w:rPr>
                <w:b/>
              </w:rPr>
            </w:pPr>
            <w:r w:rsidRPr="00BA0188">
              <w:rPr>
                <w:b/>
              </w:rPr>
              <w:t>Level 1</w:t>
            </w:r>
          </w:p>
        </w:tc>
        <w:tc>
          <w:tcPr>
            <w:tcW w:w="3293" w:type="dxa"/>
          </w:tcPr>
          <w:p w14:paraId="0C358D4B" w14:textId="77777777" w:rsidR="008879CC" w:rsidRPr="00BA0188" w:rsidRDefault="008879CC" w:rsidP="00205B88">
            <w:pPr>
              <w:rPr>
                <w:b/>
              </w:rPr>
            </w:pPr>
            <w:r w:rsidRPr="00BA0188">
              <w:rPr>
                <w:b/>
              </w:rPr>
              <w:t>Level 2</w:t>
            </w:r>
          </w:p>
        </w:tc>
      </w:tr>
      <w:tr w:rsidR="008879CC" w14:paraId="1086C16E" w14:textId="77777777" w:rsidTr="00205B88">
        <w:tc>
          <w:tcPr>
            <w:tcW w:w="3292" w:type="dxa"/>
          </w:tcPr>
          <w:p w14:paraId="50EA8389" w14:textId="77777777" w:rsidR="008879CC" w:rsidRDefault="008879CC" w:rsidP="00205B88">
            <w:r>
              <w:t>Tài khoản KH</w:t>
            </w:r>
          </w:p>
        </w:tc>
        <w:tc>
          <w:tcPr>
            <w:tcW w:w="3292" w:type="dxa"/>
          </w:tcPr>
          <w:p w14:paraId="4FC504E5" w14:textId="5B80B427" w:rsidR="008879CC" w:rsidRDefault="008879CC" w:rsidP="00205B88">
            <w:r>
              <w:t>Thông tin tài khoản</w:t>
            </w:r>
          </w:p>
        </w:tc>
        <w:tc>
          <w:tcPr>
            <w:tcW w:w="3293" w:type="dxa"/>
          </w:tcPr>
          <w:p w14:paraId="5459B522" w14:textId="249EC59F" w:rsidR="008879CC" w:rsidRDefault="008879CC" w:rsidP="00205B88"/>
        </w:tc>
      </w:tr>
      <w:tr w:rsidR="008879CC" w14:paraId="059BA180" w14:textId="77777777" w:rsidTr="00205B88">
        <w:tc>
          <w:tcPr>
            <w:tcW w:w="3292" w:type="dxa"/>
          </w:tcPr>
          <w:p w14:paraId="435482A6" w14:textId="77777777" w:rsidR="008879CC" w:rsidRDefault="008879CC" w:rsidP="00205B88">
            <w:r>
              <w:t>Thỏa thuận</w:t>
            </w:r>
          </w:p>
        </w:tc>
        <w:tc>
          <w:tcPr>
            <w:tcW w:w="3292" w:type="dxa"/>
          </w:tcPr>
          <w:p w14:paraId="1C2502D5" w14:textId="77777777" w:rsidR="008879CC" w:rsidRDefault="008879CC" w:rsidP="00205B88">
            <w:r>
              <w:t>Thỏa thuận ngang hàng</w:t>
            </w:r>
          </w:p>
        </w:tc>
        <w:tc>
          <w:tcPr>
            <w:tcW w:w="3293" w:type="dxa"/>
          </w:tcPr>
          <w:p w14:paraId="52EA67C4" w14:textId="77777777" w:rsidR="008879CC" w:rsidRDefault="008879CC" w:rsidP="00205B88"/>
        </w:tc>
      </w:tr>
      <w:tr w:rsidR="008879CC" w14:paraId="09EBEB80" w14:textId="77777777" w:rsidTr="00205B88">
        <w:tc>
          <w:tcPr>
            <w:tcW w:w="3292" w:type="dxa"/>
          </w:tcPr>
          <w:p w14:paraId="2D78244F" w14:textId="3AB65548" w:rsidR="008879CC" w:rsidRDefault="008879CC" w:rsidP="00205B88">
            <w:r>
              <w:t>Truy vấn thông tin</w:t>
            </w:r>
          </w:p>
        </w:tc>
        <w:tc>
          <w:tcPr>
            <w:tcW w:w="3292" w:type="dxa"/>
          </w:tcPr>
          <w:p w14:paraId="7515B3E7" w14:textId="7FF28571" w:rsidR="008879CC" w:rsidRDefault="008879CC" w:rsidP="00205B88">
            <w:r>
              <w:t>Truy vấn số dư và tài sản</w:t>
            </w:r>
          </w:p>
        </w:tc>
        <w:tc>
          <w:tcPr>
            <w:tcW w:w="3293" w:type="dxa"/>
          </w:tcPr>
          <w:p w14:paraId="5CA39083" w14:textId="77777777" w:rsidR="008879CC" w:rsidRDefault="008879CC" w:rsidP="00205B88"/>
        </w:tc>
      </w:tr>
      <w:tr w:rsidR="008879CC" w14:paraId="37043EC1" w14:textId="77777777" w:rsidTr="00205B88">
        <w:tc>
          <w:tcPr>
            <w:tcW w:w="3292" w:type="dxa"/>
          </w:tcPr>
          <w:p w14:paraId="57FA8818" w14:textId="77777777" w:rsidR="008879CC" w:rsidRDefault="008879CC" w:rsidP="00205B88"/>
        </w:tc>
        <w:tc>
          <w:tcPr>
            <w:tcW w:w="3292" w:type="dxa"/>
          </w:tcPr>
          <w:p w14:paraId="4143EA98" w14:textId="38E843C9" w:rsidR="008879CC" w:rsidRDefault="008879CC" w:rsidP="00205B88">
            <w:r>
              <w:t>Sao kê tài sản</w:t>
            </w:r>
          </w:p>
        </w:tc>
        <w:tc>
          <w:tcPr>
            <w:tcW w:w="3293" w:type="dxa"/>
          </w:tcPr>
          <w:p w14:paraId="658B95F1" w14:textId="77777777" w:rsidR="008879CC" w:rsidRDefault="008879CC" w:rsidP="00205B88"/>
        </w:tc>
      </w:tr>
    </w:tbl>
    <w:p w14:paraId="5660C9C6" w14:textId="77777777" w:rsidR="008879CC" w:rsidRPr="008879CC" w:rsidRDefault="008879CC" w:rsidP="008879CC">
      <w:pPr>
        <w:rPr>
          <w:lang w:bidi="en-US"/>
        </w:rPr>
      </w:pPr>
    </w:p>
    <w:p w14:paraId="3C70EFAF" w14:textId="51BD3900" w:rsidR="0079292E" w:rsidRDefault="0098225A" w:rsidP="00A07F7D">
      <w:pPr>
        <w:pStyle w:val="Heading1"/>
        <w:spacing w:after="120"/>
        <w:jc w:val="both"/>
      </w:pPr>
      <w:bookmarkStart w:id="4" w:name="_Toc75156444"/>
      <w:r>
        <w:lastRenderedPageBreak/>
        <w:t>Tài sản giao dịch</w:t>
      </w:r>
      <w:bookmarkEnd w:id="4"/>
    </w:p>
    <w:p w14:paraId="23ADDF29" w14:textId="323C9486" w:rsidR="0098225A" w:rsidRDefault="0098225A" w:rsidP="0098225A">
      <w:pPr>
        <w:pStyle w:val="Heading2"/>
        <w:spacing w:before="120"/>
        <w:ind w:left="360"/>
        <w:jc w:val="both"/>
      </w:pPr>
      <w:bookmarkStart w:id="5" w:name="_Toc75156445"/>
      <w:r>
        <w:t>Tổ chức phát hành</w:t>
      </w:r>
      <w:bookmarkEnd w:id="5"/>
    </w:p>
    <w:p w14:paraId="6056EB8E" w14:textId="5D90307C" w:rsidR="0098225A" w:rsidRDefault="004B477B" w:rsidP="0098225A">
      <w:pPr>
        <w:pStyle w:val="Heading3"/>
        <w:spacing w:before="120"/>
        <w:jc w:val="both"/>
      </w:pPr>
      <w:bookmarkStart w:id="6" w:name="_Toc75156446"/>
      <w:r>
        <w:t>Mô tả giao diện</w:t>
      </w:r>
      <w:bookmarkEnd w:id="6"/>
    </w:p>
    <w:p w14:paraId="01978141" w14:textId="5DB03D7D" w:rsidR="0098225A" w:rsidRDefault="0098225A" w:rsidP="0098225A">
      <w:pPr>
        <w:pStyle w:val="Heading3"/>
      </w:pPr>
      <w:bookmarkStart w:id="7" w:name="_Toc75156447"/>
      <w:r>
        <w:t>Quy trình xử lý</w:t>
      </w:r>
      <w:bookmarkEnd w:id="7"/>
    </w:p>
    <w:p w14:paraId="4D33BC13" w14:textId="08FABCB5" w:rsidR="0098225A" w:rsidRDefault="0098225A" w:rsidP="00BA49E8">
      <w:pPr>
        <w:pStyle w:val="ListParagraph"/>
        <w:numPr>
          <w:ilvl w:val="0"/>
          <w:numId w:val="3"/>
        </w:numPr>
        <w:rPr>
          <w:lang w:bidi="en-US"/>
        </w:rPr>
      </w:pPr>
      <w:r>
        <w:rPr>
          <w:lang w:bidi="en-US"/>
        </w:rPr>
        <w:t>Insert bảng issuers</w:t>
      </w:r>
    </w:p>
    <w:p w14:paraId="16262B4C" w14:textId="4E534889" w:rsidR="0098225A" w:rsidRDefault="0098225A" w:rsidP="0098225A">
      <w:pPr>
        <w:rPr>
          <w:lang w:bidi="en-US"/>
        </w:rPr>
      </w:pPr>
    </w:p>
    <w:p w14:paraId="6C1282B6" w14:textId="23144A39" w:rsidR="0098225A" w:rsidRDefault="0098225A" w:rsidP="0098225A">
      <w:pPr>
        <w:pStyle w:val="Heading2"/>
        <w:ind w:left="360"/>
      </w:pPr>
      <w:bookmarkStart w:id="8" w:name="_Toc75156448"/>
      <w:r>
        <w:t>Tài sản giao dịch</w:t>
      </w:r>
      <w:bookmarkEnd w:id="8"/>
    </w:p>
    <w:p w14:paraId="11B4441F" w14:textId="62FB45B4" w:rsidR="00A31C0D" w:rsidRPr="00A31C0D" w:rsidRDefault="004B477B" w:rsidP="0043077A">
      <w:pPr>
        <w:pStyle w:val="Heading3"/>
      </w:pPr>
      <w:bookmarkStart w:id="9" w:name="_Toc75156449"/>
      <w:r>
        <w:t>Mô tả giao diện</w:t>
      </w:r>
      <w:bookmarkEnd w:id="9"/>
    </w:p>
    <w:p w14:paraId="1FAB192A" w14:textId="77C7853A" w:rsidR="00CA243C" w:rsidRPr="00CA243C" w:rsidRDefault="00CA243C" w:rsidP="00CA243C">
      <w:pPr>
        <w:pStyle w:val="Heading4"/>
      </w:pPr>
      <w:bookmarkStart w:id="10" w:name="_Toc75156450"/>
      <w:r>
        <w:t>Tab “Thông tin chung”</w:t>
      </w:r>
      <w:bookmarkEnd w:id="10"/>
    </w:p>
    <w:tbl>
      <w:tblPr>
        <w:tblStyle w:val="TableGrid"/>
        <w:tblW w:w="0" w:type="auto"/>
        <w:tblLook w:val="04A0" w:firstRow="1" w:lastRow="0" w:firstColumn="1" w:lastColumn="0" w:noHBand="0" w:noVBand="1"/>
      </w:tblPr>
      <w:tblGrid>
        <w:gridCol w:w="3292"/>
        <w:gridCol w:w="1856"/>
        <w:gridCol w:w="4590"/>
      </w:tblGrid>
      <w:tr w:rsidR="0098225A" w:rsidRPr="0098225A" w14:paraId="26D38FE6" w14:textId="77777777" w:rsidTr="0098225A">
        <w:tc>
          <w:tcPr>
            <w:tcW w:w="3292" w:type="dxa"/>
          </w:tcPr>
          <w:p w14:paraId="6EEEBEBF" w14:textId="742BC375" w:rsidR="0098225A" w:rsidRPr="0098225A" w:rsidRDefault="0098225A" w:rsidP="0098225A">
            <w:pPr>
              <w:jc w:val="center"/>
              <w:rPr>
                <w:b/>
              </w:rPr>
            </w:pPr>
            <w:r w:rsidRPr="0098225A">
              <w:rPr>
                <w:b/>
              </w:rPr>
              <w:t>Tên trường</w:t>
            </w:r>
          </w:p>
        </w:tc>
        <w:tc>
          <w:tcPr>
            <w:tcW w:w="1856" w:type="dxa"/>
          </w:tcPr>
          <w:p w14:paraId="58189088" w14:textId="570DE387" w:rsidR="0098225A" w:rsidRPr="0098225A" w:rsidRDefault="0098225A" w:rsidP="0098225A">
            <w:pPr>
              <w:jc w:val="center"/>
              <w:rPr>
                <w:b/>
              </w:rPr>
            </w:pPr>
            <w:r w:rsidRPr="0098225A">
              <w:rPr>
                <w:b/>
              </w:rPr>
              <w:t>Bắt buộc</w:t>
            </w:r>
          </w:p>
        </w:tc>
        <w:tc>
          <w:tcPr>
            <w:tcW w:w="4590" w:type="dxa"/>
          </w:tcPr>
          <w:p w14:paraId="416DA805" w14:textId="5A9541B1" w:rsidR="0098225A" w:rsidRPr="0098225A" w:rsidRDefault="0098225A" w:rsidP="0098225A">
            <w:pPr>
              <w:jc w:val="center"/>
              <w:rPr>
                <w:b/>
              </w:rPr>
            </w:pPr>
            <w:r w:rsidRPr="0098225A">
              <w:rPr>
                <w:b/>
              </w:rPr>
              <w:t>Mô tả</w:t>
            </w:r>
          </w:p>
        </w:tc>
      </w:tr>
      <w:tr w:rsidR="0098225A" w:rsidRPr="0098225A" w14:paraId="7F732DFE" w14:textId="77777777" w:rsidTr="0043077A">
        <w:tc>
          <w:tcPr>
            <w:tcW w:w="9738" w:type="dxa"/>
            <w:gridSpan w:val="3"/>
          </w:tcPr>
          <w:p w14:paraId="087B5B88" w14:textId="04F1300D" w:rsidR="0098225A" w:rsidRPr="0098225A" w:rsidRDefault="0098225A" w:rsidP="0098225A">
            <w:pPr>
              <w:autoSpaceDE w:val="0"/>
              <w:autoSpaceDN w:val="0"/>
              <w:adjustRightInd w:val="0"/>
              <w:rPr>
                <w:b/>
              </w:rPr>
            </w:pPr>
            <w:r w:rsidRPr="0098225A">
              <w:rPr>
                <w:b/>
              </w:rPr>
              <w:t>Thông tin chung</w:t>
            </w:r>
          </w:p>
        </w:tc>
      </w:tr>
      <w:tr w:rsidR="0098225A" w14:paraId="1F3E7E68" w14:textId="77777777" w:rsidTr="0098225A">
        <w:tc>
          <w:tcPr>
            <w:tcW w:w="3292" w:type="dxa"/>
          </w:tcPr>
          <w:p w14:paraId="1D443A5B" w14:textId="246EB7AA" w:rsidR="0098225A" w:rsidRDefault="0098225A" w:rsidP="0098225A">
            <w:r>
              <w:t>Loại tài sản</w:t>
            </w:r>
          </w:p>
        </w:tc>
        <w:tc>
          <w:tcPr>
            <w:tcW w:w="1856" w:type="dxa"/>
          </w:tcPr>
          <w:p w14:paraId="5D7F79B1" w14:textId="199F5056" w:rsidR="0098225A" w:rsidRDefault="0098225A" w:rsidP="0098225A">
            <w:r>
              <w:t>Có</w:t>
            </w:r>
          </w:p>
        </w:tc>
        <w:tc>
          <w:tcPr>
            <w:tcW w:w="4590" w:type="dxa"/>
          </w:tcPr>
          <w:p w14:paraId="16525AC0" w14:textId="77777777" w:rsidR="0098225A" w:rsidRDefault="0098225A" w:rsidP="0098225A">
            <w:pPr>
              <w:autoSpaceDE w:val="0"/>
              <w:autoSpaceDN w:val="0"/>
              <w:adjustRightInd w:val="0"/>
              <w:rPr>
                <w:rFonts w:ascii="Courier New" w:eastAsiaTheme="minorHAnsi" w:hAnsi="Courier New" w:cs="Courier New"/>
                <w:color w:val="000000"/>
                <w:sz w:val="20"/>
                <w:szCs w:val="20"/>
              </w:rPr>
            </w:pPr>
            <w:r>
              <w:t>Hiển thị các loại TS lấy từ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6192942C" w14:textId="77777777" w:rsidR="0098225A" w:rsidRDefault="0098225A" w:rsidP="0098225A">
            <w:pPr>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SECTYPE'</w:t>
            </w:r>
            <w:r>
              <w:rPr>
                <w:rFonts w:ascii="Courier New" w:eastAsiaTheme="minorHAnsi" w:hAnsi="Courier New" w:cs="Courier New"/>
                <w:color w:val="FF0000"/>
                <w:sz w:val="20"/>
                <w:szCs w:val="20"/>
              </w:rPr>
              <w:t>;)</w:t>
            </w:r>
          </w:p>
          <w:p w14:paraId="7E6C63D2" w14:textId="0A969007" w:rsidR="00660B32" w:rsidRDefault="00660B32" w:rsidP="0098225A">
            <w:r>
              <w:rPr>
                <w:rFonts w:ascii="Courier New" w:eastAsiaTheme="minorHAnsi" w:hAnsi="Courier New" w:cs="Courier New"/>
                <w:color w:val="FF0000"/>
                <w:sz w:val="20"/>
                <w:szCs w:val="20"/>
              </w:rPr>
              <w:t>Không được có dòng NULL</w:t>
            </w:r>
          </w:p>
        </w:tc>
      </w:tr>
      <w:tr w:rsidR="0098225A" w14:paraId="6D891166" w14:textId="77777777" w:rsidTr="0098225A">
        <w:tc>
          <w:tcPr>
            <w:tcW w:w="3292" w:type="dxa"/>
          </w:tcPr>
          <w:p w14:paraId="3B840CDC" w14:textId="3BF91658" w:rsidR="0098225A" w:rsidRDefault="0098225A" w:rsidP="0098225A">
            <w:r>
              <w:t>Tổ chức phát hành</w:t>
            </w:r>
          </w:p>
        </w:tc>
        <w:tc>
          <w:tcPr>
            <w:tcW w:w="1856" w:type="dxa"/>
          </w:tcPr>
          <w:p w14:paraId="53EE2CC9" w14:textId="11A670F6" w:rsidR="0098225A" w:rsidRDefault="0098225A" w:rsidP="0098225A">
            <w:r>
              <w:t>Có</w:t>
            </w:r>
          </w:p>
        </w:tc>
        <w:tc>
          <w:tcPr>
            <w:tcW w:w="4590" w:type="dxa"/>
          </w:tcPr>
          <w:p w14:paraId="61E7D98B" w14:textId="77777777" w:rsidR="0098225A" w:rsidRDefault="0098225A" w:rsidP="0098225A">
            <w:r>
              <w:t>Hiển thị danh sách các tổ chức phát hành từ issuers (ID – Fullname)</w:t>
            </w:r>
          </w:p>
          <w:p w14:paraId="73390531" w14:textId="3B153473" w:rsidR="0098225A" w:rsidRDefault="0098225A" w:rsidP="0098225A">
            <w:r>
              <w:t>Không được hiển thị dòng NULL</w:t>
            </w:r>
          </w:p>
        </w:tc>
      </w:tr>
      <w:tr w:rsidR="0098225A" w14:paraId="3BCB982C" w14:textId="77777777" w:rsidTr="0098225A">
        <w:tc>
          <w:tcPr>
            <w:tcW w:w="3292" w:type="dxa"/>
          </w:tcPr>
          <w:p w14:paraId="3E6D65C6" w14:textId="6287DB79" w:rsidR="0098225A" w:rsidRDefault="0098225A" w:rsidP="0098225A">
            <w:r>
              <w:t>Tên đầy đủ tiếng Việt</w:t>
            </w:r>
          </w:p>
        </w:tc>
        <w:tc>
          <w:tcPr>
            <w:tcW w:w="1856" w:type="dxa"/>
          </w:tcPr>
          <w:p w14:paraId="05E6302E" w14:textId="6299544B" w:rsidR="0098225A" w:rsidRDefault="0098225A" w:rsidP="0098225A">
            <w:r>
              <w:t>Có</w:t>
            </w:r>
          </w:p>
        </w:tc>
        <w:tc>
          <w:tcPr>
            <w:tcW w:w="4590" w:type="dxa"/>
          </w:tcPr>
          <w:p w14:paraId="6AD3009E" w14:textId="77777777" w:rsidR="0098225A" w:rsidRDefault="0098225A" w:rsidP="0098225A"/>
        </w:tc>
      </w:tr>
      <w:tr w:rsidR="0098225A" w14:paraId="7051B42B" w14:textId="77777777" w:rsidTr="0098225A">
        <w:tc>
          <w:tcPr>
            <w:tcW w:w="3292" w:type="dxa"/>
          </w:tcPr>
          <w:p w14:paraId="0C99A3AF" w14:textId="67A9AF22" w:rsidR="0098225A" w:rsidRDefault="0098225A" w:rsidP="0098225A">
            <w:r>
              <w:t>Tên đầy đủ tiếng Anh</w:t>
            </w:r>
          </w:p>
        </w:tc>
        <w:tc>
          <w:tcPr>
            <w:tcW w:w="1856" w:type="dxa"/>
          </w:tcPr>
          <w:p w14:paraId="7D291FED" w14:textId="32C37896" w:rsidR="0098225A" w:rsidRDefault="0098225A" w:rsidP="0098225A">
            <w:r>
              <w:t>Có</w:t>
            </w:r>
          </w:p>
        </w:tc>
        <w:tc>
          <w:tcPr>
            <w:tcW w:w="4590" w:type="dxa"/>
          </w:tcPr>
          <w:p w14:paraId="2DBABF82" w14:textId="77777777" w:rsidR="0098225A" w:rsidRDefault="0098225A" w:rsidP="0098225A"/>
        </w:tc>
      </w:tr>
      <w:tr w:rsidR="0098225A" w14:paraId="5A9B802B" w14:textId="77777777" w:rsidTr="0098225A">
        <w:tc>
          <w:tcPr>
            <w:tcW w:w="3292" w:type="dxa"/>
          </w:tcPr>
          <w:p w14:paraId="0979BC94" w14:textId="60CDFDF9" w:rsidR="0098225A" w:rsidRDefault="0098225A" w:rsidP="0098225A">
            <w:r>
              <w:t>Ngày phát hành</w:t>
            </w:r>
          </w:p>
        </w:tc>
        <w:tc>
          <w:tcPr>
            <w:tcW w:w="1856" w:type="dxa"/>
          </w:tcPr>
          <w:p w14:paraId="1E441D0F" w14:textId="5B108037" w:rsidR="0098225A" w:rsidRDefault="0098225A" w:rsidP="0098225A">
            <w:r>
              <w:t>Có</w:t>
            </w:r>
          </w:p>
        </w:tc>
        <w:tc>
          <w:tcPr>
            <w:tcW w:w="4590" w:type="dxa"/>
          </w:tcPr>
          <w:p w14:paraId="361B9121" w14:textId="77777777" w:rsidR="0098225A" w:rsidRDefault="0098225A" w:rsidP="0098225A"/>
        </w:tc>
      </w:tr>
      <w:tr w:rsidR="0098225A" w14:paraId="14F1B1F1" w14:textId="77777777" w:rsidTr="0098225A">
        <w:tc>
          <w:tcPr>
            <w:tcW w:w="3292" w:type="dxa"/>
          </w:tcPr>
          <w:p w14:paraId="1A90E204" w14:textId="70D6F89A" w:rsidR="0098225A" w:rsidRDefault="0098225A" w:rsidP="0098225A">
            <w:r>
              <w:t>Ngày đáo hạn</w:t>
            </w:r>
          </w:p>
        </w:tc>
        <w:tc>
          <w:tcPr>
            <w:tcW w:w="1856" w:type="dxa"/>
          </w:tcPr>
          <w:p w14:paraId="433B789D" w14:textId="28A3511E" w:rsidR="0098225A" w:rsidRDefault="0098225A" w:rsidP="0098225A">
            <w:r>
              <w:t>Có</w:t>
            </w:r>
          </w:p>
        </w:tc>
        <w:tc>
          <w:tcPr>
            <w:tcW w:w="4590" w:type="dxa"/>
          </w:tcPr>
          <w:p w14:paraId="5B8EEB9C" w14:textId="4B31CC6D" w:rsidR="0098225A" w:rsidRDefault="0098225A" w:rsidP="0098225A">
            <w:r>
              <w:t>Ngày đáo hạn phải &gt; ngày hệ thống</w:t>
            </w:r>
          </w:p>
        </w:tc>
      </w:tr>
      <w:tr w:rsidR="0098225A" w14:paraId="190899F1" w14:textId="77777777" w:rsidTr="0098225A">
        <w:tc>
          <w:tcPr>
            <w:tcW w:w="3292" w:type="dxa"/>
          </w:tcPr>
          <w:p w14:paraId="17441E1B" w14:textId="394F3E0B" w:rsidR="0098225A" w:rsidRDefault="0098225A" w:rsidP="0098225A">
            <w:r>
              <w:t>Mã tài sản</w:t>
            </w:r>
          </w:p>
        </w:tc>
        <w:tc>
          <w:tcPr>
            <w:tcW w:w="1856" w:type="dxa"/>
          </w:tcPr>
          <w:p w14:paraId="2B43A416" w14:textId="02AAEE0B" w:rsidR="0098225A" w:rsidRDefault="0098225A" w:rsidP="0098225A">
            <w:r>
              <w:t>Có</w:t>
            </w:r>
          </w:p>
        </w:tc>
        <w:tc>
          <w:tcPr>
            <w:tcW w:w="4590" w:type="dxa"/>
          </w:tcPr>
          <w:p w14:paraId="5CFAB542" w14:textId="5DF21CFC" w:rsidR="0098225A" w:rsidRDefault="00132F80" w:rsidP="0098225A">
            <w:r>
              <w:t>Chỉ được phép nhập chữ, số, dấu “.”, dấu “_”</w:t>
            </w:r>
          </w:p>
        </w:tc>
      </w:tr>
      <w:tr w:rsidR="0098225A" w14:paraId="6FF3B5E9" w14:textId="77777777" w:rsidTr="0098225A">
        <w:tc>
          <w:tcPr>
            <w:tcW w:w="3292" w:type="dxa"/>
          </w:tcPr>
          <w:p w14:paraId="4AEAFE71" w14:textId="2E4547DA" w:rsidR="0098225A" w:rsidRDefault="0098225A" w:rsidP="0098225A">
            <w:r>
              <w:t>Mã tài sản trên Treasury</w:t>
            </w:r>
          </w:p>
        </w:tc>
        <w:tc>
          <w:tcPr>
            <w:tcW w:w="1856" w:type="dxa"/>
          </w:tcPr>
          <w:p w14:paraId="34301DF4" w14:textId="6CC3A5C6" w:rsidR="0098225A" w:rsidRDefault="0098225A" w:rsidP="0098225A">
            <w:r>
              <w:t>Có</w:t>
            </w:r>
          </w:p>
        </w:tc>
        <w:tc>
          <w:tcPr>
            <w:tcW w:w="4590" w:type="dxa"/>
          </w:tcPr>
          <w:p w14:paraId="34F9D882" w14:textId="1E8DC9DB" w:rsidR="0098225A" w:rsidRDefault="0098225A" w:rsidP="0098225A">
            <w:r>
              <w:t>Bên cạnh ô Textbox nhập có nút tick V xanh (Để sau này tích hợp hệ thống Treasury, verify mã TS nhập vào có tồn tại hay không)</w:t>
            </w:r>
          </w:p>
        </w:tc>
      </w:tr>
      <w:tr w:rsidR="0098225A" w14:paraId="66D2DE21" w14:textId="77777777" w:rsidTr="0098225A">
        <w:tc>
          <w:tcPr>
            <w:tcW w:w="3292" w:type="dxa"/>
          </w:tcPr>
          <w:p w14:paraId="21F3AE8B" w14:textId="1D633028" w:rsidR="0098225A" w:rsidRDefault="0098225A" w:rsidP="0098225A">
            <w:r>
              <w:t>Mệnh giá</w:t>
            </w:r>
          </w:p>
        </w:tc>
        <w:tc>
          <w:tcPr>
            <w:tcW w:w="1856" w:type="dxa"/>
          </w:tcPr>
          <w:p w14:paraId="1C7BC65E" w14:textId="06D7188A" w:rsidR="0098225A" w:rsidRDefault="0098225A" w:rsidP="0098225A">
            <w:r>
              <w:t>Có</w:t>
            </w:r>
          </w:p>
        </w:tc>
        <w:tc>
          <w:tcPr>
            <w:tcW w:w="4590" w:type="dxa"/>
          </w:tcPr>
          <w:p w14:paraId="5375BCA5" w14:textId="31ABAAB3" w:rsidR="0098225A" w:rsidRDefault="00CC629A" w:rsidP="0098225A">
            <w:r>
              <w:t>Chỉ được nhập số nguyên</w:t>
            </w:r>
            <w:r w:rsidR="00FE1AC7">
              <w:t xml:space="preserve"> dương</w:t>
            </w:r>
          </w:p>
        </w:tc>
      </w:tr>
      <w:tr w:rsidR="00FF13E6" w14:paraId="7357837B" w14:textId="77777777" w:rsidTr="0098225A">
        <w:tc>
          <w:tcPr>
            <w:tcW w:w="3292" w:type="dxa"/>
          </w:tcPr>
          <w:p w14:paraId="57343EE3" w14:textId="57A5D15B" w:rsidR="00FF13E6" w:rsidRDefault="00FF13E6" w:rsidP="0098225A">
            <w:r>
              <w:t>Có giới hạn NĐT không</w:t>
            </w:r>
          </w:p>
        </w:tc>
        <w:tc>
          <w:tcPr>
            <w:tcW w:w="1856" w:type="dxa"/>
          </w:tcPr>
          <w:p w14:paraId="0A5D73D1" w14:textId="12FC8946" w:rsidR="00FF13E6" w:rsidRDefault="00FF13E6" w:rsidP="0098225A">
            <w:r>
              <w:t>Có</w:t>
            </w:r>
          </w:p>
        </w:tc>
        <w:tc>
          <w:tcPr>
            <w:tcW w:w="4590" w:type="dxa"/>
          </w:tcPr>
          <w:p w14:paraId="3E30DB3D" w14:textId="4E9F5591" w:rsidR="00FF13E6" w:rsidRDefault="00FF13E6" w:rsidP="0098225A">
            <w:r>
              <w:t>Y/N</w:t>
            </w:r>
          </w:p>
        </w:tc>
      </w:tr>
      <w:tr w:rsidR="00FF13E6" w14:paraId="4B64B67B" w14:textId="77777777" w:rsidTr="0098225A">
        <w:tc>
          <w:tcPr>
            <w:tcW w:w="3292" w:type="dxa"/>
          </w:tcPr>
          <w:p w14:paraId="16575DF1" w14:textId="23FABA27" w:rsidR="00FF13E6" w:rsidRDefault="00FF13E6" w:rsidP="0098225A">
            <w:r>
              <w:t>Thời gian giới hạn NĐT</w:t>
            </w:r>
          </w:p>
        </w:tc>
        <w:tc>
          <w:tcPr>
            <w:tcW w:w="1856" w:type="dxa"/>
          </w:tcPr>
          <w:p w14:paraId="30BB9EC0" w14:textId="4C71812C" w:rsidR="00FF13E6" w:rsidRDefault="00FF13E6" w:rsidP="0098225A"/>
        </w:tc>
        <w:tc>
          <w:tcPr>
            <w:tcW w:w="4590" w:type="dxa"/>
          </w:tcPr>
          <w:p w14:paraId="5F079515" w14:textId="77777777" w:rsidR="00FF13E6" w:rsidRDefault="00FF13E6" w:rsidP="0098225A">
            <w:r>
              <w:t>Bắt buộc nhập nếu có giới hạn NĐT. Nhập số nguyên dương</w:t>
            </w:r>
          </w:p>
          <w:p w14:paraId="28C5E812" w14:textId="53698939" w:rsidR="00FF13E6" w:rsidRDefault="00FF13E6" w:rsidP="0098225A">
            <w:r>
              <w:t>Nếu không giới hạn NĐT =&gt; disable, để = null</w:t>
            </w:r>
          </w:p>
        </w:tc>
      </w:tr>
      <w:tr w:rsidR="00FF13E6" w14:paraId="73DFA0D0" w14:textId="77777777" w:rsidTr="0098225A">
        <w:tc>
          <w:tcPr>
            <w:tcW w:w="3292" w:type="dxa"/>
          </w:tcPr>
          <w:p w14:paraId="10754E28" w14:textId="31416AEF" w:rsidR="00FF13E6" w:rsidRDefault="00FF13E6" w:rsidP="0098225A">
            <w:r>
              <w:t>Số lượng NĐT giới hạn</w:t>
            </w:r>
          </w:p>
        </w:tc>
        <w:tc>
          <w:tcPr>
            <w:tcW w:w="1856" w:type="dxa"/>
          </w:tcPr>
          <w:p w14:paraId="7F44066E" w14:textId="77777777" w:rsidR="00FF13E6" w:rsidRDefault="00FF13E6" w:rsidP="0098225A"/>
        </w:tc>
        <w:tc>
          <w:tcPr>
            <w:tcW w:w="4590" w:type="dxa"/>
          </w:tcPr>
          <w:p w14:paraId="2C1B9894" w14:textId="77777777" w:rsidR="00FF13E6" w:rsidRDefault="00FF13E6" w:rsidP="00FF13E6">
            <w:r>
              <w:t>Bắt buộc nhập nếu có giới hạn NĐT. Nhập số nguyên dương</w:t>
            </w:r>
          </w:p>
          <w:p w14:paraId="6FB7A91D" w14:textId="39B93ACF" w:rsidR="00FF13E6" w:rsidRDefault="00FF13E6" w:rsidP="00FF13E6">
            <w:r>
              <w:t>Nếu không giới hạn NĐT =&gt; disable, để = null</w:t>
            </w:r>
          </w:p>
        </w:tc>
      </w:tr>
      <w:tr w:rsidR="0098225A" w14:paraId="7605F0B2" w14:textId="77777777" w:rsidTr="0098225A">
        <w:tc>
          <w:tcPr>
            <w:tcW w:w="3292" w:type="dxa"/>
          </w:tcPr>
          <w:p w14:paraId="25DAD055" w14:textId="69989590" w:rsidR="0098225A" w:rsidRDefault="00660B32" w:rsidP="0098225A">
            <w:r>
              <w:t>Tham chiếu URL</w:t>
            </w:r>
          </w:p>
        </w:tc>
        <w:tc>
          <w:tcPr>
            <w:tcW w:w="1856" w:type="dxa"/>
          </w:tcPr>
          <w:p w14:paraId="56770227" w14:textId="1055B34B" w:rsidR="0098225A" w:rsidRDefault="00660B32" w:rsidP="0098225A">
            <w:r>
              <w:t>Không</w:t>
            </w:r>
          </w:p>
        </w:tc>
        <w:tc>
          <w:tcPr>
            <w:tcW w:w="4590" w:type="dxa"/>
          </w:tcPr>
          <w:p w14:paraId="2E9A71A1" w14:textId="77777777" w:rsidR="0098225A" w:rsidRDefault="0098225A" w:rsidP="0098225A"/>
        </w:tc>
      </w:tr>
      <w:tr w:rsidR="00660B32" w14:paraId="3A2F08F3" w14:textId="77777777" w:rsidTr="0098225A">
        <w:tc>
          <w:tcPr>
            <w:tcW w:w="3292" w:type="dxa"/>
          </w:tcPr>
          <w:p w14:paraId="246BA4E9" w14:textId="734D0BA7" w:rsidR="00660B32" w:rsidRDefault="00660B32" w:rsidP="0098225A">
            <w:r>
              <w:t>Diễn giải</w:t>
            </w:r>
          </w:p>
        </w:tc>
        <w:tc>
          <w:tcPr>
            <w:tcW w:w="1856" w:type="dxa"/>
          </w:tcPr>
          <w:p w14:paraId="50A25124" w14:textId="41EBECCA" w:rsidR="00660B32" w:rsidRDefault="00660B32" w:rsidP="0098225A">
            <w:r>
              <w:t>Không</w:t>
            </w:r>
          </w:p>
        </w:tc>
        <w:tc>
          <w:tcPr>
            <w:tcW w:w="4590" w:type="dxa"/>
          </w:tcPr>
          <w:p w14:paraId="7E0FAB64" w14:textId="77777777" w:rsidR="00660B32" w:rsidRDefault="00660B32" w:rsidP="0098225A"/>
        </w:tc>
      </w:tr>
      <w:tr w:rsidR="00660B32" w14:paraId="06D97B2C" w14:textId="77777777" w:rsidTr="0043077A">
        <w:tc>
          <w:tcPr>
            <w:tcW w:w="9738" w:type="dxa"/>
            <w:gridSpan w:val="3"/>
          </w:tcPr>
          <w:p w14:paraId="0B779D48" w14:textId="34DCB4BC" w:rsidR="00660B32" w:rsidRPr="00660B32" w:rsidRDefault="00660B32" w:rsidP="0098225A">
            <w:pPr>
              <w:rPr>
                <w:b/>
              </w:rPr>
            </w:pPr>
            <w:r w:rsidRPr="00660B32">
              <w:rPr>
                <w:b/>
              </w:rPr>
              <w:t>Quy định thỏa thuận</w:t>
            </w:r>
          </w:p>
        </w:tc>
      </w:tr>
      <w:tr w:rsidR="00660B32" w14:paraId="2C19A142" w14:textId="77777777" w:rsidTr="0098225A">
        <w:tc>
          <w:tcPr>
            <w:tcW w:w="3292" w:type="dxa"/>
          </w:tcPr>
          <w:p w14:paraId="661B34DE" w14:textId="4B6EAF0E" w:rsidR="00660B32" w:rsidRDefault="00660B32" w:rsidP="0098225A">
            <w:r>
              <w:t>Hình thức thanh toán</w:t>
            </w:r>
          </w:p>
        </w:tc>
        <w:tc>
          <w:tcPr>
            <w:tcW w:w="1856" w:type="dxa"/>
          </w:tcPr>
          <w:p w14:paraId="3CC80C9A" w14:textId="493E9B37" w:rsidR="00660B32" w:rsidRDefault="00660B32" w:rsidP="0098225A">
            <w:r>
              <w:t>Có</w:t>
            </w:r>
          </w:p>
        </w:tc>
        <w:tc>
          <w:tcPr>
            <w:tcW w:w="4590" w:type="dxa"/>
          </w:tcPr>
          <w:p w14:paraId="2D0FF008" w14:textId="77777777" w:rsidR="00660B32" w:rsidRDefault="00660B32" w:rsidP="00660B32">
            <w:pPr>
              <w:autoSpaceDE w:val="0"/>
              <w:autoSpaceDN w:val="0"/>
              <w:adjustRightInd w:val="0"/>
              <w:rPr>
                <w:rFonts w:ascii="Courier New" w:eastAsiaTheme="minorHAnsi" w:hAnsi="Courier New" w:cs="Courier New"/>
                <w:color w:val="000000"/>
                <w:sz w:val="20"/>
                <w:szCs w:val="20"/>
              </w:rPr>
            </w:pPr>
            <w:r>
              <w:t>Hiển thị danh sách từ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508E0B9D" w14:textId="77777777" w:rsidR="00660B32" w:rsidRDefault="00660B32" w:rsidP="00660B32">
            <w:pPr>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SETTMODE'</w:t>
            </w:r>
            <w:r>
              <w:rPr>
                <w:rFonts w:ascii="Courier New" w:eastAsiaTheme="minorHAnsi" w:hAnsi="Courier New" w:cs="Courier New"/>
                <w:color w:val="FF0000"/>
                <w:sz w:val="20"/>
                <w:szCs w:val="20"/>
              </w:rPr>
              <w:t>;)</w:t>
            </w:r>
          </w:p>
          <w:p w14:paraId="6198559F" w14:textId="1733A8C1" w:rsidR="00660B32" w:rsidRDefault="00660B32" w:rsidP="00660B32">
            <w:r>
              <w:rPr>
                <w:rFonts w:ascii="Courier New" w:eastAsiaTheme="minorHAnsi" w:hAnsi="Courier New" w:cs="Courier New"/>
                <w:color w:val="FF0000"/>
                <w:sz w:val="20"/>
                <w:szCs w:val="20"/>
              </w:rPr>
              <w:t>Không được có dòng NULL</w:t>
            </w:r>
          </w:p>
        </w:tc>
      </w:tr>
      <w:tr w:rsidR="00660B32" w14:paraId="0C8940D6" w14:textId="77777777" w:rsidTr="0098225A">
        <w:tc>
          <w:tcPr>
            <w:tcW w:w="3292" w:type="dxa"/>
          </w:tcPr>
          <w:p w14:paraId="6E82D19F" w14:textId="2CB8D469" w:rsidR="00660B32" w:rsidRDefault="00660B32" w:rsidP="0098225A">
            <w:r>
              <w:t>Số tài khoản ngân hàng</w:t>
            </w:r>
          </w:p>
        </w:tc>
        <w:tc>
          <w:tcPr>
            <w:tcW w:w="1856" w:type="dxa"/>
          </w:tcPr>
          <w:p w14:paraId="2BB0BAE6" w14:textId="77777777" w:rsidR="00660B32" w:rsidRDefault="00660B32" w:rsidP="0098225A"/>
        </w:tc>
        <w:tc>
          <w:tcPr>
            <w:tcW w:w="4590" w:type="dxa"/>
          </w:tcPr>
          <w:p w14:paraId="21A795C4" w14:textId="7D7A0278" w:rsidR="00660B32" w:rsidRDefault="00660B32" w:rsidP="00660B32">
            <w:pPr>
              <w:autoSpaceDE w:val="0"/>
              <w:autoSpaceDN w:val="0"/>
              <w:adjustRightInd w:val="0"/>
            </w:pPr>
            <w:r>
              <w:t xml:space="preserve">Nếu hình thức thanh toán = ‘T’ =&gt; Bắt buộc </w:t>
            </w:r>
            <w:r>
              <w:lastRenderedPageBreak/>
              <w:t>phải nhập</w:t>
            </w:r>
          </w:p>
          <w:p w14:paraId="35FED6F5" w14:textId="16FED693" w:rsidR="00660B32" w:rsidRDefault="00660B32" w:rsidP="00660B32">
            <w:pPr>
              <w:autoSpaceDE w:val="0"/>
              <w:autoSpaceDN w:val="0"/>
              <w:adjustRightInd w:val="0"/>
            </w:pPr>
            <w:r>
              <w:t>Nếu hình thức thanh toán = ‘C’ =&gt; Disable, đế = null</w:t>
            </w:r>
          </w:p>
        </w:tc>
      </w:tr>
      <w:tr w:rsidR="00660B32" w14:paraId="35E25E12" w14:textId="77777777" w:rsidTr="0098225A">
        <w:tc>
          <w:tcPr>
            <w:tcW w:w="3292" w:type="dxa"/>
          </w:tcPr>
          <w:p w14:paraId="33FE3DB4" w14:textId="7961BC47" w:rsidR="00660B32" w:rsidRDefault="00660B32" w:rsidP="0098225A">
            <w:r>
              <w:lastRenderedPageBreak/>
              <w:t>Ngân hàng</w:t>
            </w:r>
          </w:p>
        </w:tc>
        <w:tc>
          <w:tcPr>
            <w:tcW w:w="1856" w:type="dxa"/>
          </w:tcPr>
          <w:p w14:paraId="3B91F6D6" w14:textId="77777777" w:rsidR="00660B32" w:rsidRDefault="00660B32" w:rsidP="0098225A"/>
        </w:tc>
        <w:tc>
          <w:tcPr>
            <w:tcW w:w="4590" w:type="dxa"/>
          </w:tcPr>
          <w:p w14:paraId="744D1667" w14:textId="7881E24B" w:rsidR="00660B32" w:rsidRDefault="00660B32" w:rsidP="00660B32">
            <w:pPr>
              <w:autoSpaceDE w:val="0"/>
              <w:autoSpaceDN w:val="0"/>
              <w:adjustRightInd w:val="0"/>
            </w:pPr>
            <w:r>
              <w:t>Nếu hình thức thanh toán = ‘T’ =&gt; Bắt buộc phải nhập =&gt; Lấy danh sách từ bảng bank (hiển thị BANKNAME)</w:t>
            </w:r>
          </w:p>
          <w:p w14:paraId="69B73E6A" w14:textId="4C616F45" w:rsidR="00660B32" w:rsidRDefault="00660B32" w:rsidP="00660B32">
            <w:pPr>
              <w:autoSpaceDE w:val="0"/>
              <w:autoSpaceDN w:val="0"/>
              <w:adjustRightInd w:val="0"/>
            </w:pPr>
            <w:r>
              <w:t>Nếu hình thức thanh toán = ‘C’ =&gt; Disable, đế = null</w:t>
            </w:r>
          </w:p>
        </w:tc>
      </w:tr>
      <w:tr w:rsidR="00660B32" w14:paraId="00B33323" w14:textId="77777777" w:rsidTr="0098225A">
        <w:tc>
          <w:tcPr>
            <w:tcW w:w="3292" w:type="dxa"/>
          </w:tcPr>
          <w:p w14:paraId="6F7906E6" w14:textId="2F369199" w:rsidR="00660B32" w:rsidRDefault="00481D42" w:rsidP="0098225A">
            <w:r>
              <w:t>Chi nhánh</w:t>
            </w:r>
          </w:p>
        </w:tc>
        <w:tc>
          <w:tcPr>
            <w:tcW w:w="1856" w:type="dxa"/>
          </w:tcPr>
          <w:p w14:paraId="110A9BC1" w14:textId="77777777" w:rsidR="00660B32" w:rsidRDefault="00660B32" w:rsidP="0098225A"/>
        </w:tc>
        <w:tc>
          <w:tcPr>
            <w:tcW w:w="4590" w:type="dxa"/>
          </w:tcPr>
          <w:p w14:paraId="4ED063B0" w14:textId="77777777" w:rsidR="00481D42" w:rsidRDefault="00481D42" w:rsidP="00481D42">
            <w:pPr>
              <w:autoSpaceDE w:val="0"/>
              <w:autoSpaceDN w:val="0"/>
              <w:adjustRightInd w:val="0"/>
            </w:pPr>
            <w:r>
              <w:t>Nếu hình thức thanh toán = ‘T’ =&gt; Bắt buộc phải nhập</w:t>
            </w:r>
          </w:p>
          <w:p w14:paraId="5F05E871" w14:textId="2B8D2F94" w:rsidR="00660B32" w:rsidRDefault="00481D42" w:rsidP="00481D42">
            <w:pPr>
              <w:autoSpaceDE w:val="0"/>
              <w:autoSpaceDN w:val="0"/>
              <w:adjustRightInd w:val="0"/>
            </w:pPr>
            <w:r>
              <w:t>Nếu hình thức thanh toán = ‘C’ =&gt; Disable, đế = null</w:t>
            </w:r>
          </w:p>
        </w:tc>
      </w:tr>
      <w:tr w:rsidR="00481D42" w14:paraId="135D07D2" w14:textId="77777777" w:rsidTr="0098225A">
        <w:tc>
          <w:tcPr>
            <w:tcW w:w="3292" w:type="dxa"/>
          </w:tcPr>
          <w:p w14:paraId="3D6F9507" w14:textId="32077516" w:rsidR="00481D42" w:rsidRDefault="00481D42" w:rsidP="0098225A">
            <w:r>
              <w:t>Hình thức giao dịch</w:t>
            </w:r>
          </w:p>
        </w:tc>
        <w:tc>
          <w:tcPr>
            <w:tcW w:w="1856" w:type="dxa"/>
          </w:tcPr>
          <w:p w14:paraId="7CB50D99" w14:textId="5E9AF98C" w:rsidR="00481D42" w:rsidRDefault="00481D42" w:rsidP="0098225A">
            <w:r>
              <w:t>Có</w:t>
            </w:r>
          </w:p>
        </w:tc>
        <w:tc>
          <w:tcPr>
            <w:tcW w:w="4590" w:type="dxa"/>
          </w:tcPr>
          <w:p w14:paraId="779E8108" w14:textId="77777777" w:rsidR="00481D42" w:rsidRDefault="00481D42" w:rsidP="00481D42">
            <w:pPr>
              <w:autoSpaceDE w:val="0"/>
              <w:autoSpaceDN w:val="0"/>
              <w:adjustRightInd w:val="0"/>
              <w:rPr>
                <w:rFonts w:ascii="Courier New" w:eastAsiaTheme="minorHAnsi" w:hAnsi="Courier New" w:cs="Courier New"/>
                <w:color w:val="000000"/>
                <w:sz w:val="20"/>
                <w:szCs w:val="20"/>
              </w:rPr>
            </w:pPr>
            <w:r>
              <w:t>Hiển thị danh sách từ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5F9848ED" w14:textId="16C91369" w:rsidR="00481D42" w:rsidRDefault="00481D42" w:rsidP="00481D42">
            <w:pPr>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SPOTMODE'</w:t>
            </w:r>
            <w:r>
              <w:rPr>
                <w:rFonts w:ascii="Courier New" w:eastAsiaTheme="minorHAnsi" w:hAnsi="Courier New" w:cs="Courier New"/>
                <w:color w:val="FF0000"/>
                <w:sz w:val="20"/>
                <w:szCs w:val="20"/>
              </w:rPr>
              <w:t>;)</w:t>
            </w:r>
          </w:p>
          <w:p w14:paraId="48D7A18A" w14:textId="70329DC3" w:rsidR="00481D42" w:rsidRDefault="00481D42" w:rsidP="00481D42">
            <w:pPr>
              <w:autoSpaceDE w:val="0"/>
              <w:autoSpaceDN w:val="0"/>
              <w:adjustRightInd w:val="0"/>
            </w:pPr>
            <w:r>
              <w:rPr>
                <w:rFonts w:ascii="Courier New" w:eastAsiaTheme="minorHAnsi" w:hAnsi="Courier New" w:cs="Courier New"/>
                <w:color w:val="FF0000"/>
                <w:sz w:val="20"/>
                <w:szCs w:val="20"/>
              </w:rPr>
              <w:t>Không được có dòng NULL</w:t>
            </w:r>
          </w:p>
        </w:tc>
      </w:tr>
      <w:tr w:rsidR="00CC629A" w14:paraId="0E98769C" w14:textId="77777777" w:rsidTr="0043077A">
        <w:tc>
          <w:tcPr>
            <w:tcW w:w="9738" w:type="dxa"/>
            <w:gridSpan w:val="3"/>
          </w:tcPr>
          <w:p w14:paraId="39550B1F" w14:textId="64F8E1E9" w:rsidR="00CC629A" w:rsidRPr="00CC629A" w:rsidRDefault="00CC629A" w:rsidP="00481D42">
            <w:pPr>
              <w:autoSpaceDE w:val="0"/>
              <w:autoSpaceDN w:val="0"/>
              <w:adjustRightInd w:val="0"/>
              <w:rPr>
                <w:b/>
              </w:rPr>
            </w:pPr>
            <w:r w:rsidRPr="00CC629A">
              <w:rPr>
                <w:b/>
              </w:rPr>
              <w:t>Quy định lãi suất</w:t>
            </w:r>
          </w:p>
        </w:tc>
      </w:tr>
      <w:tr w:rsidR="00CC629A" w14:paraId="7844F151" w14:textId="77777777" w:rsidTr="0098225A">
        <w:tc>
          <w:tcPr>
            <w:tcW w:w="3292" w:type="dxa"/>
          </w:tcPr>
          <w:p w14:paraId="5F7CFCB5" w14:textId="7EEEEF2D" w:rsidR="00CC629A" w:rsidRDefault="00CC629A" w:rsidP="0098225A">
            <w:r>
              <w:t>Lãi suất coupon</w:t>
            </w:r>
            <w:r w:rsidR="00797A0A">
              <w:t xml:space="preserve"> (%)</w:t>
            </w:r>
          </w:p>
        </w:tc>
        <w:tc>
          <w:tcPr>
            <w:tcW w:w="1856" w:type="dxa"/>
          </w:tcPr>
          <w:p w14:paraId="58F7933B" w14:textId="1A876F58" w:rsidR="00CC629A" w:rsidRDefault="00CC629A" w:rsidP="0098225A">
            <w:r>
              <w:t>Có</w:t>
            </w:r>
          </w:p>
        </w:tc>
        <w:tc>
          <w:tcPr>
            <w:tcW w:w="4590" w:type="dxa"/>
          </w:tcPr>
          <w:p w14:paraId="2CD8125B" w14:textId="2FEF87D0" w:rsidR="00CC629A" w:rsidRDefault="005D4FAB" w:rsidP="00CC629A">
            <w:pPr>
              <w:autoSpaceDE w:val="0"/>
              <w:autoSpaceDN w:val="0"/>
              <w:adjustRightInd w:val="0"/>
            </w:pPr>
            <w:r>
              <w:t>Phải nhập &gt;= 0</w:t>
            </w:r>
          </w:p>
        </w:tc>
      </w:tr>
      <w:tr w:rsidR="00CC629A" w14:paraId="30DE83DC" w14:textId="77777777" w:rsidTr="0098225A">
        <w:tc>
          <w:tcPr>
            <w:tcW w:w="3292" w:type="dxa"/>
          </w:tcPr>
          <w:p w14:paraId="08B18F4E" w14:textId="0443396D" w:rsidR="00CC629A" w:rsidRDefault="00CC629A" w:rsidP="0098225A">
            <w:r>
              <w:t>Hình thức trả lãi</w:t>
            </w:r>
          </w:p>
        </w:tc>
        <w:tc>
          <w:tcPr>
            <w:tcW w:w="1856" w:type="dxa"/>
          </w:tcPr>
          <w:p w14:paraId="1ED3570A" w14:textId="7BF4EB38" w:rsidR="00CC629A" w:rsidRDefault="00CC629A" w:rsidP="0098225A">
            <w:r>
              <w:t>Có</w:t>
            </w:r>
          </w:p>
        </w:tc>
        <w:tc>
          <w:tcPr>
            <w:tcW w:w="4590" w:type="dxa"/>
          </w:tcPr>
          <w:p w14:paraId="3B54DAE3" w14:textId="77777777" w:rsidR="00CC629A" w:rsidRDefault="00CC629A" w:rsidP="00CC629A">
            <w:pPr>
              <w:autoSpaceDE w:val="0"/>
              <w:autoSpaceDN w:val="0"/>
              <w:adjustRightInd w:val="0"/>
              <w:rPr>
                <w:rFonts w:ascii="Courier New" w:eastAsiaTheme="minorHAnsi" w:hAnsi="Courier New" w:cs="Courier New"/>
                <w:color w:val="000000"/>
                <w:sz w:val="20"/>
                <w:szCs w:val="20"/>
              </w:rPr>
            </w:pPr>
            <w:r>
              <w:t>Hiển thị danh sách từ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45A28E67" w14:textId="77777777" w:rsidR="00CC629A" w:rsidRDefault="00CC629A" w:rsidP="00CC629A">
            <w:pPr>
              <w:autoSpaceDE w:val="0"/>
              <w:autoSpaceDN w:val="0"/>
              <w:adjustRightInd w:val="0"/>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INTPAIDFRQ'</w:t>
            </w:r>
            <w:r>
              <w:rPr>
                <w:rFonts w:ascii="Courier New" w:eastAsiaTheme="minorHAnsi" w:hAnsi="Courier New" w:cs="Courier New"/>
                <w:color w:val="FF0000"/>
                <w:sz w:val="20"/>
                <w:szCs w:val="20"/>
              </w:rPr>
              <w:t>;)</w:t>
            </w:r>
          </w:p>
          <w:p w14:paraId="2CBEDAD9" w14:textId="258C625F" w:rsidR="00CC629A" w:rsidRDefault="00CC629A" w:rsidP="00CC629A">
            <w:pPr>
              <w:autoSpaceDE w:val="0"/>
              <w:autoSpaceDN w:val="0"/>
              <w:adjustRightInd w:val="0"/>
            </w:pPr>
            <w:r>
              <w:rPr>
                <w:rFonts w:ascii="Courier New" w:eastAsiaTheme="minorHAnsi" w:hAnsi="Courier New" w:cs="Courier New"/>
                <w:color w:val="FF0000"/>
                <w:sz w:val="20"/>
                <w:szCs w:val="20"/>
              </w:rPr>
              <w:t>Không được có dòng NULL</w:t>
            </w:r>
          </w:p>
        </w:tc>
      </w:tr>
      <w:tr w:rsidR="00CC629A" w14:paraId="7C5422B2" w14:textId="77777777" w:rsidTr="0098225A">
        <w:tc>
          <w:tcPr>
            <w:tcW w:w="3292" w:type="dxa"/>
          </w:tcPr>
          <w:p w14:paraId="2504EC45" w14:textId="3140A459" w:rsidR="00CC629A" w:rsidRDefault="00CC629A" w:rsidP="0098225A">
            <w:r>
              <w:t>Quy định số ngày trong năm</w:t>
            </w:r>
          </w:p>
        </w:tc>
        <w:tc>
          <w:tcPr>
            <w:tcW w:w="1856" w:type="dxa"/>
          </w:tcPr>
          <w:p w14:paraId="48E8E38A" w14:textId="663A6CDF" w:rsidR="00CC629A" w:rsidRDefault="00CC629A" w:rsidP="0098225A">
            <w:r>
              <w:t>Có</w:t>
            </w:r>
          </w:p>
        </w:tc>
        <w:tc>
          <w:tcPr>
            <w:tcW w:w="4590" w:type="dxa"/>
          </w:tcPr>
          <w:p w14:paraId="18C6EF6F" w14:textId="77777777" w:rsidR="00272FBF" w:rsidRDefault="00272FBF" w:rsidP="00272FBF">
            <w:pPr>
              <w:autoSpaceDE w:val="0"/>
              <w:autoSpaceDN w:val="0"/>
              <w:adjustRightInd w:val="0"/>
              <w:rPr>
                <w:rFonts w:ascii="Courier New" w:eastAsiaTheme="minorHAnsi" w:hAnsi="Courier New" w:cs="Courier New"/>
              </w:rPr>
            </w:pPr>
            <w:r>
              <w:t>Hiển thị danh sách từ Allcode (</w:t>
            </w:r>
          </w:p>
          <w:p w14:paraId="22DC2847" w14:textId="77777777" w:rsidR="00272FBF" w:rsidRDefault="00272FBF" w:rsidP="00272FBF">
            <w:pPr>
              <w:autoSpaceDE w:val="0"/>
              <w:autoSpaceDN w:val="0"/>
              <w:adjustRightInd w:val="0"/>
              <w:rPr>
                <w:rFonts w:ascii="Courier New" w:eastAsiaTheme="minorHAnsi" w:hAnsi="Courier New" w:cs="Courier New"/>
                <w:color w:val="000000"/>
                <w:sz w:val="20"/>
                <w:szCs w:val="20"/>
              </w:rPr>
            </w:pP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3AA1FCAC" w14:textId="77777777" w:rsidR="00CC629A" w:rsidRDefault="00272FBF" w:rsidP="00272FBF">
            <w:pPr>
              <w:autoSpaceDE w:val="0"/>
              <w:autoSpaceDN w:val="0"/>
              <w:adjustRightInd w:val="0"/>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INTBASEDDOFY'</w:t>
            </w:r>
            <w:r>
              <w:rPr>
                <w:rFonts w:ascii="Courier New" w:eastAsiaTheme="minorHAnsi" w:hAnsi="Courier New" w:cs="Courier New"/>
                <w:color w:val="FF0000"/>
                <w:sz w:val="20"/>
                <w:szCs w:val="20"/>
              </w:rPr>
              <w:t>;)</w:t>
            </w:r>
          </w:p>
          <w:p w14:paraId="296E021F" w14:textId="071026D2" w:rsidR="00272FBF" w:rsidRDefault="00272FBF" w:rsidP="00272FBF">
            <w:pPr>
              <w:autoSpaceDE w:val="0"/>
              <w:autoSpaceDN w:val="0"/>
              <w:adjustRightInd w:val="0"/>
            </w:pPr>
            <w:r>
              <w:rPr>
                <w:rFonts w:ascii="Courier New" w:eastAsiaTheme="minorHAnsi" w:hAnsi="Courier New" w:cs="Courier New"/>
                <w:color w:val="FF0000"/>
                <w:sz w:val="20"/>
                <w:szCs w:val="20"/>
              </w:rPr>
              <w:t>Không được có dòng NULL</w:t>
            </w:r>
          </w:p>
        </w:tc>
      </w:tr>
      <w:tr w:rsidR="00272FBF" w14:paraId="1B3CB465" w14:textId="77777777" w:rsidTr="0098225A">
        <w:tc>
          <w:tcPr>
            <w:tcW w:w="3292" w:type="dxa"/>
          </w:tcPr>
          <w:p w14:paraId="7DCB56AA" w14:textId="662170B1" w:rsidR="00272FBF" w:rsidRDefault="00727C03" w:rsidP="0098225A">
            <w:r>
              <w:t>Ngày t</w:t>
            </w:r>
            <w:r w:rsidR="000E292E">
              <w:t>rả lãi hàng kỳ</w:t>
            </w:r>
          </w:p>
        </w:tc>
        <w:tc>
          <w:tcPr>
            <w:tcW w:w="1856" w:type="dxa"/>
          </w:tcPr>
          <w:p w14:paraId="7CC8C5F8" w14:textId="77777777" w:rsidR="00272FBF" w:rsidRDefault="00272FBF" w:rsidP="0098225A"/>
        </w:tc>
        <w:tc>
          <w:tcPr>
            <w:tcW w:w="4590" w:type="dxa"/>
          </w:tcPr>
          <w:p w14:paraId="59DFDDFC" w14:textId="77777777" w:rsidR="00272FBF" w:rsidRDefault="000E292E" w:rsidP="00272FBF">
            <w:pPr>
              <w:autoSpaceDE w:val="0"/>
              <w:autoSpaceDN w:val="0"/>
              <w:adjustRightInd w:val="0"/>
            </w:pPr>
            <w:r>
              <w:t>Nếu Hình thức trả lãi = ‘L’ =&gt; Disable, để = null</w:t>
            </w:r>
          </w:p>
          <w:p w14:paraId="3D5FB201" w14:textId="6472E61A" w:rsidR="000E292E" w:rsidRDefault="000E292E" w:rsidP="00272FBF">
            <w:pPr>
              <w:autoSpaceDE w:val="0"/>
              <w:autoSpaceDN w:val="0"/>
              <w:adjustRightInd w:val="0"/>
            </w:pPr>
            <w:r>
              <w:t>Nếu hình thức trả lãi &lt;&gt; ‘L’ =&gt;</w:t>
            </w:r>
            <w:r w:rsidR="00F9024A">
              <w:t xml:space="preserve"> Bắt buộc nhập.</w:t>
            </w:r>
            <w:r>
              <w:t xml:space="preserve"> Nhập số từ 1 đến 31</w:t>
            </w:r>
          </w:p>
        </w:tc>
      </w:tr>
      <w:tr w:rsidR="000E292E" w14:paraId="652101E8" w14:textId="77777777" w:rsidTr="0098225A">
        <w:tc>
          <w:tcPr>
            <w:tcW w:w="3292" w:type="dxa"/>
          </w:tcPr>
          <w:p w14:paraId="1AEF44AE" w14:textId="4DD3F47D" w:rsidR="000E292E" w:rsidRDefault="00FE1AC7" w:rsidP="0098225A">
            <w:r>
              <w:t>Ngày chốt số dư hưởng quyền</w:t>
            </w:r>
          </w:p>
        </w:tc>
        <w:tc>
          <w:tcPr>
            <w:tcW w:w="1856" w:type="dxa"/>
          </w:tcPr>
          <w:p w14:paraId="682A8254" w14:textId="338B8457" w:rsidR="000E292E" w:rsidRDefault="00FE1AC7" w:rsidP="0098225A">
            <w:r>
              <w:t>Có</w:t>
            </w:r>
          </w:p>
        </w:tc>
        <w:tc>
          <w:tcPr>
            <w:tcW w:w="4590" w:type="dxa"/>
          </w:tcPr>
          <w:p w14:paraId="41D6B66B" w14:textId="5EFE3310" w:rsidR="000E292E" w:rsidRDefault="009A22E9" w:rsidP="00272FBF">
            <w:pPr>
              <w:autoSpaceDE w:val="0"/>
              <w:autoSpaceDN w:val="0"/>
              <w:adjustRightInd w:val="0"/>
            </w:pPr>
            <w:r>
              <w:t>Chỉ được phép nhập số nguyên &lt; 0</w:t>
            </w:r>
          </w:p>
        </w:tc>
      </w:tr>
      <w:tr w:rsidR="00F9024A" w14:paraId="6899F7E0" w14:textId="77777777" w:rsidTr="0098225A">
        <w:tc>
          <w:tcPr>
            <w:tcW w:w="3292" w:type="dxa"/>
          </w:tcPr>
          <w:p w14:paraId="6339C6D8" w14:textId="337990F5" w:rsidR="00F9024A" w:rsidRDefault="00F9024A" w:rsidP="0098225A">
            <w:r>
              <w:t>Ngày trả lãi đầu tiên</w:t>
            </w:r>
          </w:p>
        </w:tc>
        <w:tc>
          <w:tcPr>
            <w:tcW w:w="1856" w:type="dxa"/>
          </w:tcPr>
          <w:p w14:paraId="3A8E41E2" w14:textId="77777777" w:rsidR="00F9024A" w:rsidRDefault="00F9024A" w:rsidP="0098225A"/>
        </w:tc>
        <w:tc>
          <w:tcPr>
            <w:tcW w:w="4590" w:type="dxa"/>
          </w:tcPr>
          <w:p w14:paraId="77E8D198" w14:textId="77777777" w:rsidR="00F9024A" w:rsidRDefault="00F9024A" w:rsidP="00F9024A">
            <w:pPr>
              <w:autoSpaceDE w:val="0"/>
              <w:autoSpaceDN w:val="0"/>
              <w:adjustRightInd w:val="0"/>
            </w:pPr>
            <w:r>
              <w:t>Nếu Hình thức trả lãi = ‘L’ =&gt; Disable, để = null</w:t>
            </w:r>
          </w:p>
          <w:p w14:paraId="7E82523D" w14:textId="395F24D2" w:rsidR="00F9024A" w:rsidRDefault="00F9024A" w:rsidP="00F9024A">
            <w:pPr>
              <w:autoSpaceDE w:val="0"/>
              <w:autoSpaceDN w:val="0"/>
              <w:adjustRightInd w:val="0"/>
            </w:pPr>
            <w:r>
              <w:t>Nếu hình thức trả lãi &lt;&gt; ‘L’ =&gt; Bắt buộc nhập. Ngày này phải &gt; ngày phát hành và &lt; ngày đáo hạn</w:t>
            </w:r>
          </w:p>
        </w:tc>
      </w:tr>
      <w:tr w:rsidR="00F9024A" w14:paraId="12832901" w14:textId="77777777" w:rsidTr="0098225A">
        <w:tc>
          <w:tcPr>
            <w:tcW w:w="3292" w:type="dxa"/>
          </w:tcPr>
          <w:p w14:paraId="11844E14" w14:textId="09072756" w:rsidR="00F9024A" w:rsidRDefault="00F9024A" w:rsidP="0098225A">
            <w:r>
              <w:t>Lãi suất thả nổi</w:t>
            </w:r>
          </w:p>
        </w:tc>
        <w:tc>
          <w:tcPr>
            <w:tcW w:w="1856" w:type="dxa"/>
          </w:tcPr>
          <w:p w14:paraId="1BB41E06" w14:textId="5CE2FEDA" w:rsidR="00F9024A" w:rsidRDefault="00F9024A" w:rsidP="0098225A">
            <w:r>
              <w:t>Có</w:t>
            </w:r>
          </w:p>
        </w:tc>
        <w:tc>
          <w:tcPr>
            <w:tcW w:w="4590" w:type="dxa"/>
          </w:tcPr>
          <w:p w14:paraId="67F08DF7" w14:textId="3C432E21" w:rsidR="00F9024A" w:rsidRDefault="00F9024A" w:rsidP="00F9024A">
            <w:pPr>
              <w:autoSpaceDE w:val="0"/>
              <w:autoSpaceDN w:val="0"/>
              <w:adjustRightInd w:val="0"/>
            </w:pPr>
            <w:r>
              <w:t>Y/N</w:t>
            </w:r>
          </w:p>
        </w:tc>
      </w:tr>
      <w:tr w:rsidR="00F905BE" w14:paraId="24F051AA" w14:textId="77777777" w:rsidTr="0098225A">
        <w:tc>
          <w:tcPr>
            <w:tcW w:w="3292" w:type="dxa"/>
          </w:tcPr>
          <w:p w14:paraId="4077BD14" w14:textId="3013389D" w:rsidR="00F905BE" w:rsidRDefault="00F905BE" w:rsidP="0098225A">
            <w:r>
              <w:t>Điều chỉnh từ kỳ</w:t>
            </w:r>
          </w:p>
        </w:tc>
        <w:tc>
          <w:tcPr>
            <w:tcW w:w="1856" w:type="dxa"/>
          </w:tcPr>
          <w:p w14:paraId="4C9D755E" w14:textId="77777777" w:rsidR="00F905BE" w:rsidRDefault="00F905BE" w:rsidP="0098225A"/>
        </w:tc>
        <w:tc>
          <w:tcPr>
            <w:tcW w:w="4590" w:type="dxa"/>
          </w:tcPr>
          <w:p w14:paraId="04DA40F3" w14:textId="77777777" w:rsidR="00F905BE" w:rsidRDefault="00F905BE" w:rsidP="00F905BE">
            <w:pPr>
              <w:autoSpaceDE w:val="0"/>
              <w:autoSpaceDN w:val="0"/>
              <w:adjustRightInd w:val="0"/>
            </w:pPr>
            <w:r>
              <w:t>Nếu Lãi suất thả nổi = ‘N’ =&gt; Disable, để = null</w:t>
            </w:r>
          </w:p>
          <w:p w14:paraId="4FAC6D77" w14:textId="0E1DED30" w:rsidR="00F905BE" w:rsidRDefault="00F905BE" w:rsidP="00F9024A">
            <w:pPr>
              <w:autoSpaceDE w:val="0"/>
              <w:autoSpaceDN w:val="0"/>
              <w:adjustRightInd w:val="0"/>
            </w:pPr>
            <w:r>
              <w:t>Nếu Lãi suất thả nổi = ‘Y’ =&gt; Bắt buộc. Nhập số nguyên &gt;= 0</w:t>
            </w:r>
          </w:p>
        </w:tc>
      </w:tr>
      <w:tr w:rsidR="00F9024A" w14:paraId="0E8B1AE2" w14:textId="77777777" w:rsidTr="0098225A">
        <w:tc>
          <w:tcPr>
            <w:tcW w:w="3292" w:type="dxa"/>
          </w:tcPr>
          <w:p w14:paraId="30B52972" w14:textId="165F051B" w:rsidR="00F9024A" w:rsidRDefault="00F9024A" w:rsidP="0098225A">
            <w:r>
              <w:t>Chu kỳ review</w:t>
            </w:r>
          </w:p>
        </w:tc>
        <w:tc>
          <w:tcPr>
            <w:tcW w:w="1856" w:type="dxa"/>
          </w:tcPr>
          <w:p w14:paraId="3103BB9A" w14:textId="77777777" w:rsidR="00F9024A" w:rsidRDefault="00F9024A" w:rsidP="0098225A"/>
        </w:tc>
        <w:tc>
          <w:tcPr>
            <w:tcW w:w="4590" w:type="dxa"/>
          </w:tcPr>
          <w:p w14:paraId="43F6CD94" w14:textId="77777777" w:rsidR="00F9024A" w:rsidRDefault="00F9024A" w:rsidP="00F9024A">
            <w:pPr>
              <w:autoSpaceDE w:val="0"/>
              <w:autoSpaceDN w:val="0"/>
              <w:adjustRightInd w:val="0"/>
            </w:pPr>
            <w:r>
              <w:t>Nếu Lãi suất thả nổi = ‘N’ =&gt; Disable, để = null</w:t>
            </w:r>
          </w:p>
          <w:p w14:paraId="746D3FC9" w14:textId="77777777" w:rsidR="00F9024A" w:rsidRDefault="00F9024A" w:rsidP="00F9024A">
            <w:pPr>
              <w:autoSpaceDE w:val="0"/>
              <w:autoSpaceDN w:val="0"/>
              <w:adjustRightInd w:val="0"/>
              <w:rPr>
                <w:rFonts w:ascii="Courier New" w:eastAsiaTheme="minorHAnsi" w:hAnsi="Courier New" w:cs="Courier New"/>
                <w:color w:val="000000"/>
                <w:sz w:val="20"/>
                <w:szCs w:val="20"/>
              </w:rPr>
            </w:pPr>
            <w:r>
              <w:t>Nếu Lãi suất thả nổi = ‘Y’ =&gt; Bắt buộc nhập. Không được có dòng NULL. Hiển thị danh sách từ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7740DDD5" w14:textId="25764849" w:rsidR="00F9024A" w:rsidRDefault="00F9024A" w:rsidP="00F9024A">
            <w:pPr>
              <w:autoSpaceDE w:val="0"/>
              <w:autoSpaceDN w:val="0"/>
              <w:adjustRightInd w:val="0"/>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INTRATEFLTFRQ'</w:t>
            </w:r>
            <w:r>
              <w:rPr>
                <w:rFonts w:ascii="Courier New" w:eastAsiaTheme="minorHAnsi" w:hAnsi="Courier New" w:cs="Courier New"/>
                <w:color w:val="FF0000"/>
                <w:sz w:val="20"/>
                <w:szCs w:val="20"/>
              </w:rPr>
              <w:t>;)</w:t>
            </w:r>
          </w:p>
        </w:tc>
      </w:tr>
      <w:tr w:rsidR="00797A0A" w14:paraId="65479341" w14:textId="77777777" w:rsidTr="0098225A">
        <w:tc>
          <w:tcPr>
            <w:tcW w:w="3292" w:type="dxa"/>
          </w:tcPr>
          <w:p w14:paraId="4C5A6550" w14:textId="3496B16B" w:rsidR="00797A0A" w:rsidRDefault="00797A0A" w:rsidP="0098225A">
            <w:r>
              <w:t>Biên độ điều chỉnh (%)</w:t>
            </w:r>
          </w:p>
        </w:tc>
        <w:tc>
          <w:tcPr>
            <w:tcW w:w="1856" w:type="dxa"/>
          </w:tcPr>
          <w:p w14:paraId="42ED7EFC" w14:textId="2455BE2E" w:rsidR="00797A0A" w:rsidRDefault="00797A0A" w:rsidP="0098225A"/>
        </w:tc>
        <w:tc>
          <w:tcPr>
            <w:tcW w:w="4590" w:type="dxa"/>
          </w:tcPr>
          <w:p w14:paraId="33888EA1" w14:textId="7BFD752B" w:rsidR="00797A0A" w:rsidRDefault="00797A0A" w:rsidP="00797A0A">
            <w:pPr>
              <w:autoSpaceDE w:val="0"/>
              <w:autoSpaceDN w:val="0"/>
              <w:adjustRightInd w:val="0"/>
            </w:pPr>
            <w:r>
              <w:t>Nếu Lãi suất thả nổi = ‘N’ =&gt; Disable, để = 0</w:t>
            </w:r>
          </w:p>
          <w:p w14:paraId="2C2D69FB" w14:textId="65C78A29" w:rsidR="005D4FAB" w:rsidRDefault="00797A0A" w:rsidP="00F9024A">
            <w:pPr>
              <w:autoSpaceDE w:val="0"/>
              <w:autoSpaceDN w:val="0"/>
              <w:adjustRightInd w:val="0"/>
            </w:pPr>
            <w:r>
              <w:t>Nếu Lãi suất thả nổi = ‘Y’ =&gt; Bắt buộc nhập</w:t>
            </w:r>
          </w:p>
        </w:tc>
      </w:tr>
      <w:tr w:rsidR="00314C7F" w14:paraId="5AD0EBF9" w14:textId="77777777" w:rsidTr="0098225A">
        <w:tc>
          <w:tcPr>
            <w:tcW w:w="3292" w:type="dxa"/>
          </w:tcPr>
          <w:p w14:paraId="69EA657B" w14:textId="7E4B8067" w:rsidR="00314C7F" w:rsidRDefault="00314C7F" w:rsidP="0098225A">
            <w:r>
              <w:t>Ngày x/đ LS kỳ tiếp</w:t>
            </w:r>
          </w:p>
        </w:tc>
        <w:tc>
          <w:tcPr>
            <w:tcW w:w="1856" w:type="dxa"/>
          </w:tcPr>
          <w:p w14:paraId="604415B2" w14:textId="77777777" w:rsidR="00314C7F" w:rsidRDefault="00314C7F" w:rsidP="0098225A"/>
        </w:tc>
        <w:tc>
          <w:tcPr>
            <w:tcW w:w="4590" w:type="dxa"/>
          </w:tcPr>
          <w:p w14:paraId="2F012ABA" w14:textId="78FE34BD" w:rsidR="00314C7F" w:rsidRDefault="00796022" w:rsidP="00796022">
            <w:pPr>
              <w:autoSpaceDE w:val="0"/>
              <w:autoSpaceDN w:val="0"/>
              <w:adjustRightInd w:val="0"/>
            </w:pPr>
            <w:r>
              <w:t xml:space="preserve">Chỉ enable </w:t>
            </w:r>
            <w:r w:rsidR="00314C7F">
              <w:t xml:space="preserve">khi lãi suất thả nổi = Có =&gt; </w:t>
            </w:r>
            <w:r>
              <w:t xml:space="preserve">Không bắt buộc nhập. </w:t>
            </w:r>
            <w:r w:rsidR="00314C7F">
              <w:t>Chỉ được nhập số nguyên &lt; 0</w:t>
            </w:r>
          </w:p>
        </w:tc>
      </w:tr>
      <w:tr w:rsidR="00CA243C" w14:paraId="3D9321A3" w14:textId="77777777" w:rsidTr="0043077A">
        <w:tc>
          <w:tcPr>
            <w:tcW w:w="9738" w:type="dxa"/>
            <w:gridSpan w:val="3"/>
          </w:tcPr>
          <w:p w14:paraId="72B5A54B" w14:textId="3AF0F5DD" w:rsidR="00CA243C" w:rsidRPr="00CA243C" w:rsidRDefault="00CA243C" w:rsidP="00797A0A">
            <w:pPr>
              <w:autoSpaceDE w:val="0"/>
              <w:autoSpaceDN w:val="0"/>
              <w:adjustRightInd w:val="0"/>
              <w:rPr>
                <w:b/>
              </w:rPr>
            </w:pPr>
            <w:r w:rsidRPr="00CA243C">
              <w:rPr>
                <w:b/>
              </w:rPr>
              <w:t>Tài sản đảm bảo</w:t>
            </w:r>
          </w:p>
        </w:tc>
      </w:tr>
      <w:tr w:rsidR="00CA243C" w14:paraId="560A97B2" w14:textId="77777777" w:rsidTr="0098225A">
        <w:tc>
          <w:tcPr>
            <w:tcW w:w="3292" w:type="dxa"/>
          </w:tcPr>
          <w:p w14:paraId="30EE0A64" w14:textId="1AFA8739" w:rsidR="00CA243C" w:rsidRDefault="00CA243C" w:rsidP="0098225A">
            <w:r>
              <w:lastRenderedPageBreak/>
              <w:t>Tài sản đảm bảo</w:t>
            </w:r>
          </w:p>
        </w:tc>
        <w:tc>
          <w:tcPr>
            <w:tcW w:w="1856" w:type="dxa"/>
          </w:tcPr>
          <w:p w14:paraId="37117146" w14:textId="2BE3C4E1" w:rsidR="00CA243C" w:rsidRDefault="00CA243C" w:rsidP="0098225A">
            <w:r>
              <w:t>Có</w:t>
            </w:r>
          </w:p>
        </w:tc>
        <w:tc>
          <w:tcPr>
            <w:tcW w:w="4590" w:type="dxa"/>
          </w:tcPr>
          <w:p w14:paraId="1016CEFE" w14:textId="77777777" w:rsidR="00CA243C" w:rsidRDefault="00CA243C" w:rsidP="00CA243C">
            <w:pPr>
              <w:autoSpaceDE w:val="0"/>
              <w:autoSpaceDN w:val="0"/>
              <w:adjustRightInd w:val="0"/>
              <w:rPr>
                <w:rFonts w:ascii="Courier New" w:eastAsiaTheme="minorHAnsi" w:hAnsi="Courier New" w:cs="Courier New"/>
                <w:color w:val="000000"/>
                <w:sz w:val="20"/>
                <w:szCs w:val="20"/>
              </w:rPr>
            </w:pPr>
            <w:r>
              <w:t>Hiển thị theo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638E73A4" w14:textId="77777777" w:rsidR="00CA243C" w:rsidRDefault="00CA243C" w:rsidP="00CA243C">
            <w:pPr>
              <w:autoSpaceDE w:val="0"/>
              <w:autoSpaceDN w:val="0"/>
              <w:adjustRightInd w:val="0"/>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ASSETBACKED'</w:t>
            </w:r>
            <w:r>
              <w:rPr>
                <w:rFonts w:ascii="Courier New" w:eastAsiaTheme="minorHAnsi" w:hAnsi="Courier New" w:cs="Courier New"/>
                <w:color w:val="FF0000"/>
                <w:sz w:val="20"/>
                <w:szCs w:val="20"/>
              </w:rPr>
              <w:t>;)</w:t>
            </w:r>
          </w:p>
          <w:p w14:paraId="33336731" w14:textId="32BCE548" w:rsidR="00CA243C" w:rsidRDefault="00CA243C" w:rsidP="00CA243C">
            <w:pPr>
              <w:autoSpaceDE w:val="0"/>
              <w:autoSpaceDN w:val="0"/>
              <w:adjustRightInd w:val="0"/>
            </w:pPr>
            <w:r>
              <w:rPr>
                <w:rFonts w:ascii="Courier New" w:eastAsiaTheme="minorHAnsi" w:hAnsi="Courier New" w:cs="Courier New"/>
                <w:color w:val="FF0000"/>
                <w:sz w:val="20"/>
                <w:szCs w:val="20"/>
              </w:rPr>
              <w:t>Không có dòng null</w:t>
            </w:r>
          </w:p>
        </w:tc>
      </w:tr>
      <w:tr w:rsidR="00CA243C" w14:paraId="2D76D937" w14:textId="77777777" w:rsidTr="0098225A">
        <w:tc>
          <w:tcPr>
            <w:tcW w:w="3292" w:type="dxa"/>
          </w:tcPr>
          <w:p w14:paraId="71F4596C" w14:textId="5076D396" w:rsidR="00CA243C" w:rsidRDefault="00CA243C" w:rsidP="0098225A">
            <w:r>
              <w:t>Giá trị tài sản đảm bảo</w:t>
            </w:r>
          </w:p>
        </w:tc>
        <w:tc>
          <w:tcPr>
            <w:tcW w:w="1856" w:type="dxa"/>
          </w:tcPr>
          <w:p w14:paraId="46176CAF" w14:textId="77777777" w:rsidR="00CA243C" w:rsidRDefault="00CA243C" w:rsidP="0098225A"/>
        </w:tc>
        <w:tc>
          <w:tcPr>
            <w:tcW w:w="4590" w:type="dxa"/>
          </w:tcPr>
          <w:p w14:paraId="50732096" w14:textId="77777777" w:rsidR="00CA243C" w:rsidRDefault="00CA243C" w:rsidP="00CA243C">
            <w:pPr>
              <w:autoSpaceDE w:val="0"/>
              <w:autoSpaceDN w:val="0"/>
              <w:adjustRightInd w:val="0"/>
            </w:pPr>
            <w:r>
              <w:t>Bắt buộc nhập khi Tài sản đảm bảo &lt;&gt; ‘N’. Phải nhập số dương</w:t>
            </w:r>
            <w:r w:rsidR="004814B8">
              <w:t>.</w:t>
            </w:r>
          </w:p>
          <w:p w14:paraId="0BB15782" w14:textId="5C133FBF" w:rsidR="004814B8" w:rsidRDefault="004814B8" w:rsidP="00CA243C">
            <w:pPr>
              <w:autoSpaceDE w:val="0"/>
              <w:autoSpaceDN w:val="0"/>
              <w:adjustRightInd w:val="0"/>
            </w:pPr>
            <w:r>
              <w:t>Nếu tài sản đảm bảo = ‘N’ =&gt; disable, = null</w:t>
            </w:r>
          </w:p>
        </w:tc>
      </w:tr>
      <w:tr w:rsidR="00CA243C" w14:paraId="7680F82C" w14:textId="77777777" w:rsidTr="0098225A">
        <w:tc>
          <w:tcPr>
            <w:tcW w:w="3292" w:type="dxa"/>
          </w:tcPr>
          <w:p w14:paraId="694748B2" w14:textId="147D49E1" w:rsidR="00CA243C" w:rsidRDefault="00CA243C" w:rsidP="0098225A">
            <w:r>
              <w:t>Mô tả tài sản đảm bảo</w:t>
            </w:r>
          </w:p>
        </w:tc>
        <w:tc>
          <w:tcPr>
            <w:tcW w:w="1856" w:type="dxa"/>
          </w:tcPr>
          <w:p w14:paraId="6EBCD17E" w14:textId="77777777" w:rsidR="00CA243C" w:rsidRDefault="00CA243C" w:rsidP="0098225A"/>
        </w:tc>
        <w:tc>
          <w:tcPr>
            <w:tcW w:w="4590" w:type="dxa"/>
          </w:tcPr>
          <w:p w14:paraId="1928B1FA" w14:textId="77777777" w:rsidR="004814B8" w:rsidRDefault="00CA243C" w:rsidP="00797A0A">
            <w:pPr>
              <w:autoSpaceDE w:val="0"/>
              <w:autoSpaceDN w:val="0"/>
              <w:adjustRightInd w:val="0"/>
            </w:pPr>
            <w:r>
              <w:t>Bắt buộc nhập khi Tài sản đảm bảo &lt;&gt; ‘N’.</w:t>
            </w:r>
          </w:p>
          <w:p w14:paraId="5CBDC023" w14:textId="24ACE527" w:rsidR="00CA243C" w:rsidRDefault="004814B8" w:rsidP="00797A0A">
            <w:pPr>
              <w:autoSpaceDE w:val="0"/>
              <w:autoSpaceDN w:val="0"/>
              <w:adjustRightInd w:val="0"/>
            </w:pPr>
            <w:r>
              <w:t>Nếu tài sản đảm bảo = ‘N’ =&gt; disable, = null</w:t>
            </w:r>
          </w:p>
        </w:tc>
      </w:tr>
      <w:tr w:rsidR="00CA243C" w14:paraId="0D39574B" w14:textId="77777777" w:rsidTr="0098225A">
        <w:tc>
          <w:tcPr>
            <w:tcW w:w="3292" w:type="dxa"/>
          </w:tcPr>
          <w:p w14:paraId="759AF456" w14:textId="030671A1" w:rsidR="00CA243C" w:rsidRDefault="00CA243C" w:rsidP="0098225A">
            <w:r>
              <w:t>Luật định giá tài sản đảm bảo</w:t>
            </w:r>
          </w:p>
        </w:tc>
        <w:tc>
          <w:tcPr>
            <w:tcW w:w="1856" w:type="dxa"/>
          </w:tcPr>
          <w:p w14:paraId="549C807A" w14:textId="77777777" w:rsidR="00CA243C" w:rsidRDefault="00CA243C" w:rsidP="0098225A"/>
        </w:tc>
        <w:tc>
          <w:tcPr>
            <w:tcW w:w="4590" w:type="dxa"/>
          </w:tcPr>
          <w:p w14:paraId="1257B51F" w14:textId="58A1B0C1" w:rsidR="00CA243C" w:rsidRDefault="004814B8" w:rsidP="00797A0A">
            <w:pPr>
              <w:autoSpaceDE w:val="0"/>
              <w:autoSpaceDN w:val="0"/>
              <w:adjustRightInd w:val="0"/>
            </w:pPr>
            <w:r>
              <w:t>Nếu tài sản đảm bảo &lt;&gt; ‘S’ =&gt; disable, = null</w:t>
            </w:r>
          </w:p>
          <w:p w14:paraId="36EFB331" w14:textId="796D2499" w:rsidR="004814B8" w:rsidRDefault="004814B8" w:rsidP="004814B8">
            <w:pPr>
              <w:autoSpaceDE w:val="0"/>
              <w:autoSpaceDN w:val="0"/>
              <w:adjustRightInd w:val="0"/>
              <w:rPr>
                <w:rFonts w:ascii="Courier New" w:eastAsiaTheme="minorHAnsi" w:hAnsi="Courier New" w:cs="Courier New"/>
                <w:color w:val="000000"/>
                <w:sz w:val="20"/>
                <w:szCs w:val="20"/>
              </w:rPr>
            </w:pPr>
            <w:r>
              <w:t>Nếu tài sản đảm bảo = ‘S’ =&gt; Bắt buộc nhập. Hiển thị theo allcode (</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7AD49BC9" w14:textId="77777777" w:rsidR="004814B8" w:rsidRDefault="004814B8" w:rsidP="004814B8">
            <w:pPr>
              <w:autoSpaceDE w:val="0"/>
              <w:autoSpaceDN w:val="0"/>
              <w:adjustRightInd w:val="0"/>
              <w:rPr>
                <w:rFonts w:ascii="Courier New" w:eastAsiaTheme="minorHAnsi" w:hAnsi="Courier New" w:cs="Courier New"/>
                <w:color w:val="FF0000"/>
                <w:sz w:val="20"/>
                <w:szCs w:val="2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ASSETPRICECD'</w:t>
            </w:r>
            <w:r>
              <w:rPr>
                <w:rFonts w:ascii="Courier New" w:eastAsiaTheme="minorHAnsi" w:hAnsi="Courier New" w:cs="Courier New"/>
                <w:color w:val="FF0000"/>
                <w:sz w:val="20"/>
                <w:szCs w:val="20"/>
              </w:rPr>
              <w:t>;)</w:t>
            </w:r>
          </w:p>
          <w:p w14:paraId="12F99E44" w14:textId="6F4824D2" w:rsidR="004814B8" w:rsidRDefault="004814B8" w:rsidP="004814B8">
            <w:pPr>
              <w:autoSpaceDE w:val="0"/>
              <w:autoSpaceDN w:val="0"/>
              <w:adjustRightInd w:val="0"/>
            </w:pPr>
            <w:r>
              <w:rPr>
                <w:rFonts w:ascii="Courier New" w:eastAsiaTheme="minorHAnsi" w:hAnsi="Courier New" w:cs="Courier New"/>
                <w:color w:val="FF0000"/>
                <w:sz w:val="20"/>
                <w:szCs w:val="20"/>
              </w:rPr>
              <w:t>Không có dòng null</w:t>
            </w:r>
          </w:p>
        </w:tc>
      </w:tr>
    </w:tbl>
    <w:p w14:paraId="153FA289" w14:textId="77777777" w:rsidR="0098225A" w:rsidRPr="0098225A" w:rsidRDefault="0098225A" w:rsidP="0098225A">
      <w:pPr>
        <w:rPr>
          <w:lang w:bidi="en-US"/>
        </w:rPr>
      </w:pPr>
    </w:p>
    <w:p w14:paraId="63408F36" w14:textId="6AA3CD40" w:rsidR="0098225A" w:rsidRDefault="0098225A" w:rsidP="0098225A">
      <w:pPr>
        <w:rPr>
          <w:lang w:bidi="en-US"/>
        </w:rPr>
      </w:pPr>
    </w:p>
    <w:p w14:paraId="2906019E" w14:textId="3A542C6C" w:rsidR="006F102E" w:rsidRDefault="006F102E" w:rsidP="006F102E">
      <w:pPr>
        <w:pStyle w:val="Heading4"/>
      </w:pPr>
      <w:bookmarkStart w:id="11" w:name="_Toc75156451"/>
      <w:r>
        <w:t>Tab “Quyền chọn mua lại”</w:t>
      </w:r>
      <w:bookmarkEnd w:id="11"/>
    </w:p>
    <w:p w14:paraId="4A390D2A" w14:textId="5A69C4D7" w:rsidR="006F102E" w:rsidRDefault="006F102E" w:rsidP="006F102E">
      <w:pPr>
        <w:rPr>
          <w:lang w:bidi="en-US"/>
        </w:rPr>
      </w:pPr>
      <w:r>
        <w:rPr>
          <w:lang w:bidi="en-US"/>
        </w:rPr>
        <w:t>Giao diện dạng Grid</w:t>
      </w:r>
    </w:p>
    <w:p w14:paraId="26B15FFC" w14:textId="77777777" w:rsidR="006F102E" w:rsidRPr="006F102E" w:rsidRDefault="006F102E" w:rsidP="006F102E">
      <w:pPr>
        <w:rPr>
          <w:lang w:bidi="en-US"/>
        </w:rPr>
      </w:pPr>
    </w:p>
    <w:p w14:paraId="1594ACDF" w14:textId="42A61A52" w:rsidR="006F102E" w:rsidRDefault="006F102E" w:rsidP="006F102E">
      <w:pPr>
        <w:rPr>
          <w:lang w:bidi="en-US"/>
        </w:rPr>
      </w:pPr>
      <w:r>
        <w:rPr>
          <w:noProof/>
        </w:rPr>
        <w:drawing>
          <wp:inline distT="0" distB="0" distL="0" distR="0" wp14:anchorId="794C9896" wp14:editId="0A869E18">
            <wp:extent cx="4542857" cy="6190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42857" cy="619048"/>
                    </a:xfrm>
                    <a:prstGeom prst="rect">
                      <a:avLst/>
                    </a:prstGeom>
                  </pic:spPr>
                </pic:pic>
              </a:graphicData>
            </a:graphic>
          </wp:inline>
        </w:drawing>
      </w:r>
    </w:p>
    <w:p w14:paraId="09023878" w14:textId="20802CE5" w:rsidR="006F102E" w:rsidRDefault="006F102E" w:rsidP="006F102E">
      <w:pPr>
        <w:rPr>
          <w:lang w:bidi="en-US"/>
        </w:rPr>
      </w:pPr>
    </w:p>
    <w:p w14:paraId="70470F6D" w14:textId="7852C92C" w:rsidR="006F102E" w:rsidRDefault="006F102E" w:rsidP="00BA49E8">
      <w:pPr>
        <w:pStyle w:val="ListParagraph"/>
        <w:numPr>
          <w:ilvl w:val="0"/>
          <w:numId w:val="4"/>
        </w:numPr>
        <w:rPr>
          <w:lang w:bidi="en-US"/>
        </w:rPr>
      </w:pPr>
      <w:r>
        <w:rPr>
          <w:lang w:bidi="en-US"/>
        </w:rPr>
        <w:t>Click thêm mới/sửa hiển thị ra popup gồm 3 trường thông tin</w:t>
      </w:r>
    </w:p>
    <w:p w14:paraId="1AFCA222" w14:textId="2526D2F1" w:rsidR="006F102E" w:rsidRDefault="006F102E" w:rsidP="006F102E">
      <w:pPr>
        <w:rPr>
          <w:lang w:bidi="en-US"/>
        </w:rPr>
      </w:pPr>
    </w:p>
    <w:tbl>
      <w:tblPr>
        <w:tblStyle w:val="TableGrid"/>
        <w:tblW w:w="0" w:type="auto"/>
        <w:tblLook w:val="04A0" w:firstRow="1" w:lastRow="0" w:firstColumn="1" w:lastColumn="0" w:noHBand="0" w:noVBand="1"/>
      </w:tblPr>
      <w:tblGrid>
        <w:gridCol w:w="3292"/>
        <w:gridCol w:w="1856"/>
        <w:gridCol w:w="4590"/>
      </w:tblGrid>
      <w:tr w:rsidR="006F102E" w14:paraId="7543100A" w14:textId="77777777" w:rsidTr="006F102E">
        <w:tc>
          <w:tcPr>
            <w:tcW w:w="3292" w:type="dxa"/>
          </w:tcPr>
          <w:p w14:paraId="731D9D1F" w14:textId="5E55DFF1" w:rsidR="006F102E" w:rsidRDefault="006F102E" w:rsidP="006F102E">
            <w:pPr>
              <w:jc w:val="center"/>
            </w:pPr>
            <w:r w:rsidRPr="0098225A">
              <w:rPr>
                <w:b/>
              </w:rPr>
              <w:t>Tên trường</w:t>
            </w:r>
          </w:p>
        </w:tc>
        <w:tc>
          <w:tcPr>
            <w:tcW w:w="1856" w:type="dxa"/>
          </w:tcPr>
          <w:p w14:paraId="52219AAF" w14:textId="1F7CF885" w:rsidR="006F102E" w:rsidRDefault="006F102E" w:rsidP="006F102E">
            <w:pPr>
              <w:jc w:val="center"/>
            </w:pPr>
            <w:r w:rsidRPr="0098225A">
              <w:rPr>
                <w:b/>
              </w:rPr>
              <w:t>Bắt buộc</w:t>
            </w:r>
          </w:p>
        </w:tc>
        <w:tc>
          <w:tcPr>
            <w:tcW w:w="4590" w:type="dxa"/>
          </w:tcPr>
          <w:p w14:paraId="6E37FF1E" w14:textId="1856C33C" w:rsidR="006F102E" w:rsidRDefault="006F102E" w:rsidP="006F102E">
            <w:pPr>
              <w:jc w:val="center"/>
            </w:pPr>
            <w:r w:rsidRPr="0098225A">
              <w:rPr>
                <w:b/>
              </w:rPr>
              <w:t>Mô tả</w:t>
            </w:r>
          </w:p>
        </w:tc>
      </w:tr>
      <w:tr w:rsidR="006F102E" w14:paraId="568FE64B" w14:textId="77777777" w:rsidTr="006F102E">
        <w:tc>
          <w:tcPr>
            <w:tcW w:w="3292" w:type="dxa"/>
          </w:tcPr>
          <w:p w14:paraId="28CB5070" w14:textId="38ACFB6B" w:rsidR="006F102E" w:rsidRDefault="006F102E" w:rsidP="006F102E">
            <w:r>
              <w:t>Cố định ngày mua lại</w:t>
            </w:r>
          </w:p>
        </w:tc>
        <w:tc>
          <w:tcPr>
            <w:tcW w:w="1856" w:type="dxa"/>
          </w:tcPr>
          <w:p w14:paraId="1AD99575" w14:textId="0BDDDFFD" w:rsidR="006F102E" w:rsidRDefault="006F102E" w:rsidP="006F102E">
            <w:r>
              <w:t>Có</w:t>
            </w:r>
          </w:p>
        </w:tc>
        <w:tc>
          <w:tcPr>
            <w:tcW w:w="4590" w:type="dxa"/>
          </w:tcPr>
          <w:p w14:paraId="284768E5" w14:textId="3CCE2703" w:rsidR="006F102E" w:rsidRDefault="006F102E" w:rsidP="006F102E">
            <w:r>
              <w:t>Y/N</w:t>
            </w:r>
          </w:p>
        </w:tc>
      </w:tr>
      <w:tr w:rsidR="006F102E" w14:paraId="74D2EB7F" w14:textId="77777777" w:rsidTr="006F102E">
        <w:tc>
          <w:tcPr>
            <w:tcW w:w="3292" w:type="dxa"/>
          </w:tcPr>
          <w:p w14:paraId="6982A190" w14:textId="662A36F1" w:rsidR="006F102E" w:rsidRDefault="006F102E" w:rsidP="006F102E">
            <w:r>
              <w:t>Ngày mua lại</w:t>
            </w:r>
          </w:p>
        </w:tc>
        <w:tc>
          <w:tcPr>
            <w:tcW w:w="1856" w:type="dxa"/>
          </w:tcPr>
          <w:p w14:paraId="537CF4BE" w14:textId="77777777" w:rsidR="006F102E" w:rsidRDefault="006F102E" w:rsidP="006F102E"/>
        </w:tc>
        <w:tc>
          <w:tcPr>
            <w:tcW w:w="4590" w:type="dxa"/>
          </w:tcPr>
          <w:p w14:paraId="063CC66B" w14:textId="77777777" w:rsidR="006F102E" w:rsidRDefault="006F102E" w:rsidP="006F102E">
            <w:r>
              <w:t>Nhập nếu cố định ngày mua lại = ‘Y’</w:t>
            </w:r>
          </w:p>
          <w:p w14:paraId="7BC5F848" w14:textId="48F2B24C" w:rsidR="006F102E" w:rsidRDefault="006F102E" w:rsidP="006F102E">
            <w:r>
              <w:t>Nếu cố định ngày mua lại = ‘N’ =&gt; Disable, để = null</w:t>
            </w:r>
          </w:p>
        </w:tc>
      </w:tr>
      <w:tr w:rsidR="006F102E" w14:paraId="0D4B7CEC" w14:textId="77777777" w:rsidTr="006F102E">
        <w:tc>
          <w:tcPr>
            <w:tcW w:w="3292" w:type="dxa"/>
          </w:tcPr>
          <w:p w14:paraId="5AA16564" w14:textId="0DCDD8A8" w:rsidR="006F102E" w:rsidRDefault="006F102E" w:rsidP="006F102E">
            <w:r>
              <w:t>Tỷ lệ mua lại</w:t>
            </w:r>
          </w:p>
        </w:tc>
        <w:tc>
          <w:tcPr>
            <w:tcW w:w="1856" w:type="dxa"/>
          </w:tcPr>
          <w:p w14:paraId="7CBB89B6" w14:textId="26145DD2" w:rsidR="006F102E" w:rsidRDefault="006F102E" w:rsidP="006F102E">
            <w:r>
              <w:t>Có</w:t>
            </w:r>
          </w:p>
        </w:tc>
        <w:tc>
          <w:tcPr>
            <w:tcW w:w="4590" w:type="dxa"/>
          </w:tcPr>
          <w:p w14:paraId="419F09E5" w14:textId="7AE450B2" w:rsidR="006F102E" w:rsidRDefault="006F102E" w:rsidP="006F102E">
            <w:r>
              <w:t xml:space="preserve">Nhập từ &gt; 0 =&gt; </w:t>
            </w:r>
            <w:r w:rsidR="006972A2">
              <w:t xml:space="preserve">&lt; </w:t>
            </w:r>
            <w:r>
              <w:t>100</w:t>
            </w:r>
          </w:p>
        </w:tc>
      </w:tr>
    </w:tbl>
    <w:p w14:paraId="5D772DD5" w14:textId="2FFE1893" w:rsidR="006F102E" w:rsidRDefault="006F102E" w:rsidP="006F102E">
      <w:pPr>
        <w:rPr>
          <w:lang w:bidi="en-US"/>
        </w:rPr>
      </w:pPr>
    </w:p>
    <w:p w14:paraId="420195DF" w14:textId="7EFCE3D9" w:rsidR="00107A0F" w:rsidRDefault="00107A0F" w:rsidP="00107A0F">
      <w:pPr>
        <w:pStyle w:val="Heading4"/>
      </w:pPr>
      <w:bookmarkStart w:id="12" w:name="_Toc75156452"/>
      <w:r>
        <w:t>Tab “Quyền chọn bán lại”</w:t>
      </w:r>
      <w:bookmarkEnd w:id="12"/>
    </w:p>
    <w:p w14:paraId="46BDF9A3" w14:textId="18E728CE" w:rsidR="00107A0F" w:rsidRDefault="00107A0F" w:rsidP="00107A0F">
      <w:pPr>
        <w:rPr>
          <w:lang w:bidi="en-US"/>
        </w:rPr>
      </w:pPr>
      <w:r>
        <w:rPr>
          <w:lang w:bidi="en-US"/>
        </w:rPr>
        <w:t>Giao diện dạng Grid</w:t>
      </w:r>
    </w:p>
    <w:p w14:paraId="771529F8" w14:textId="603E8A91" w:rsidR="00107A0F" w:rsidRDefault="00107A0F" w:rsidP="00107A0F">
      <w:pPr>
        <w:rPr>
          <w:lang w:bidi="en-US"/>
        </w:rPr>
      </w:pPr>
    </w:p>
    <w:p w14:paraId="5A56D589" w14:textId="0C05D92E" w:rsidR="00107A0F" w:rsidRDefault="00107A0F" w:rsidP="00107A0F">
      <w:pPr>
        <w:rPr>
          <w:lang w:bidi="en-US"/>
        </w:rPr>
      </w:pPr>
      <w:r>
        <w:rPr>
          <w:noProof/>
        </w:rPr>
        <w:drawing>
          <wp:inline distT="0" distB="0" distL="0" distR="0" wp14:anchorId="6E577AD7" wp14:editId="2D1076D4">
            <wp:extent cx="3323809" cy="49523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23809" cy="495238"/>
                    </a:xfrm>
                    <a:prstGeom prst="rect">
                      <a:avLst/>
                    </a:prstGeom>
                  </pic:spPr>
                </pic:pic>
              </a:graphicData>
            </a:graphic>
          </wp:inline>
        </w:drawing>
      </w:r>
    </w:p>
    <w:p w14:paraId="5769605F" w14:textId="163D6F6F" w:rsidR="00107A0F" w:rsidRDefault="00107A0F" w:rsidP="00107A0F">
      <w:pPr>
        <w:rPr>
          <w:lang w:bidi="en-US"/>
        </w:rPr>
      </w:pPr>
    </w:p>
    <w:p w14:paraId="1142E228" w14:textId="5B050B07" w:rsidR="00107A0F" w:rsidRDefault="00107A0F" w:rsidP="00BA49E8">
      <w:pPr>
        <w:pStyle w:val="ListParagraph"/>
        <w:numPr>
          <w:ilvl w:val="0"/>
          <w:numId w:val="4"/>
        </w:numPr>
        <w:rPr>
          <w:lang w:bidi="en-US"/>
        </w:rPr>
      </w:pPr>
      <w:r>
        <w:rPr>
          <w:lang w:bidi="en-US"/>
        </w:rPr>
        <w:t>Click thêm mới/sửa hiển thị ra popup gồm 2 trường thông tin</w:t>
      </w:r>
    </w:p>
    <w:p w14:paraId="4DEAC9E9" w14:textId="77777777" w:rsidR="00107A0F" w:rsidRDefault="00107A0F" w:rsidP="00107A0F">
      <w:pPr>
        <w:rPr>
          <w:lang w:bidi="en-US"/>
        </w:rPr>
      </w:pPr>
    </w:p>
    <w:tbl>
      <w:tblPr>
        <w:tblStyle w:val="TableGrid"/>
        <w:tblW w:w="0" w:type="auto"/>
        <w:tblLook w:val="04A0" w:firstRow="1" w:lastRow="0" w:firstColumn="1" w:lastColumn="0" w:noHBand="0" w:noVBand="1"/>
      </w:tblPr>
      <w:tblGrid>
        <w:gridCol w:w="3292"/>
        <w:gridCol w:w="1856"/>
        <w:gridCol w:w="4590"/>
      </w:tblGrid>
      <w:tr w:rsidR="00107A0F" w14:paraId="2CC21C00" w14:textId="77777777" w:rsidTr="0043077A">
        <w:tc>
          <w:tcPr>
            <w:tcW w:w="3292" w:type="dxa"/>
          </w:tcPr>
          <w:p w14:paraId="4350BE05" w14:textId="77777777" w:rsidR="00107A0F" w:rsidRDefault="00107A0F" w:rsidP="0043077A">
            <w:pPr>
              <w:jc w:val="center"/>
            </w:pPr>
            <w:r w:rsidRPr="0098225A">
              <w:rPr>
                <w:b/>
              </w:rPr>
              <w:t>Tên trường</w:t>
            </w:r>
          </w:p>
        </w:tc>
        <w:tc>
          <w:tcPr>
            <w:tcW w:w="1856" w:type="dxa"/>
          </w:tcPr>
          <w:p w14:paraId="0B969F82" w14:textId="77777777" w:rsidR="00107A0F" w:rsidRDefault="00107A0F" w:rsidP="0043077A">
            <w:pPr>
              <w:jc w:val="center"/>
            </w:pPr>
            <w:r w:rsidRPr="0098225A">
              <w:rPr>
                <w:b/>
              </w:rPr>
              <w:t>Bắt buộc</w:t>
            </w:r>
          </w:p>
        </w:tc>
        <w:tc>
          <w:tcPr>
            <w:tcW w:w="4590" w:type="dxa"/>
          </w:tcPr>
          <w:p w14:paraId="2C7201F7" w14:textId="77777777" w:rsidR="00107A0F" w:rsidRDefault="00107A0F" w:rsidP="0043077A">
            <w:pPr>
              <w:jc w:val="center"/>
            </w:pPr>
            <w:r w:rsidRPr="0098225A">
              <w:rPr>
                <w:b/>
              </w:rPr>
              <w:t>Mô tả</w:t>
            </w:r>
          </w:p>
        </w:tc>
      </w:tr>
      <w:tr w:rsidR="00107A0F" w14:paraId="0B5F9F59" w14:textId="77777777" w:rsidTr="0043077A">
        <w:tc>
          <w:tcPr>
            <w:tcW w:w="3292" w:type="dxa"/>
          </w:tcPr>
          <w:p w14:paraId="2DB8F97A" w14:textId="3CED5869" w:rsidR="00107A0F" w:rsidRDefault="00107A0F" w:rsidP="00107A0F">
            <w:r>
              <w:t>Cố định ngày bán lại</w:t>
            </w:r>
          </w:p>
        </w:tc>
        <w:tc>
          <w:tcPr>
            <w:tcW w:w="1856" w:type="dxa"/>
          </w:tcPr>
          <w:p w14:paraId="2C47901E" w14:textId="77777777" w:rsidR="00107A0F" w:rsidRDefault="00107A0F" w:rsidP="0043077A">
            <w:r>
              <w:t>Có</w:t>
            </w:r>
          </w:p>
        </w:tc>
        <w:tc>
          <w:tcPr>
            <w:tcW w:w="4590" w:type="dxa"/>
          </w:tcPr>
          <w:p w14:paraId="50709DB9" w14:textId="77777777" w:rsidR="00107A0F" w:rsidRDefault="00107A0F" w:rsidP="0043077A">
            <w:r>
              <w:t>Y/N</w:t>
            </w:r>
          </w:p>
        </w:tc>
      </w:tr>
      <w:tr w:rsidR="00107A0F" w14:paraId="177D05D6" w14:textId="77777777" w:rsidTr="0043077A">
        <w:tc>
          <w:tcPr>
            <w:tcW w:w="3292" w:type="dxa"/>
          </w:tcPr>
          <w:p w14:paraId="6E70C457" w14:textId="27BC6544" w:rsidR="00107A0F" w:rsidRDefault="00107A0F" w:rsidP="00107A0F">
            <w:r>
              <w:t>Ngày bán lại</w:t>
            </w:r>
          </w:p>
        </w:tc>
        <w:tc>
          <w:tcPr>
            <w:tcW w:w="1856" w:type="dxa"/>
          </w:tcPr>
          <w:p w14:paraId="7729217B" w14:textId="77777777" w:rsidR="00107A0F" w:rsidRDefault="00107A0F" w:rsidP="0043077A"/>
        </w:tc>
        <w:tc>
          <w:tcPr>
            <w:tcW w:w="4590" w:type="dxa"/>
          </w:tcPr>
          <w:p w14:paraId="7FF670D4" w14:textId="50078483" w:rsidR="00107A0F" w:rsidRDefault="00107A0F" w:rsidP="0043077A">
            <w:r>
              <w:t>Nhập nếu cố định ngày bán lại = ‘Y’</w:t>
            </w:r>
          </w:p>
          <w:p w14:paraId="2C536CAD" w14:textId="4BA48F0C" w:rsidR="00107A0F" w:rsidRDefault="00107A0F" w:rsidP="00107A0F">
            <w:r>
              <w:t>Nếu cố định ngày bán lại = ‘N’ =&gt; Disable, để = null</w:t>
            </w:r>
          </w:p>
        </w:tc>
      </w:tr>
    </w:tbl>
    <w:p w14:paraId="4DE8B7C9" w14:textId="3B9B97E1" w:rsidR="00107A0F" w:rsidRDefault="00107A0F" w:rsidP="00107A0F">
      <w:pPr>
        <w:rPr>
          <w:lang w:bidi="en-US"/>
        </w:rPr>
      </w:pPr>
    </w:p>
    <w:p w14:paraId="7C800BF9" w14:textId="77777777" w:rsidR="00A31C0D" w:rsidRDefault="00A31C0D" w:rsidP="00A31C0D">
      <w:pPr>
        <w:pStyle w:val="Heading4"/>
      </w:pPr>
      <w:bookmarkStart w:id="13" w:name="_Toc75156453"/>
      <w:r>
        <w:lastRenderedPageBreak/>
        <w:t>Grid tìm kiếm</w:t>
      </w:r>
      <w:bookmarkEnd w:id="13"/>
    </w:p>
    <w:p w14:paraId="5B1E6396" w14:textId="0CDEDE3B" w:rsidR="00A31C0D" w:rsidRDefault="00A31C0D" w:rsidP="00107A0F">
      <w:pPr>
        <w:rPr>
          <w:lang w:bidi="en-US"/>
        </w:rPr>
      </w:pPr>
      <w:r>
        <w:rPr>
          <w:lang w:bidi="en-US"/>
        </w:rPr>
        <w:t>Gồm các trường</w:t>
      </w:r>
    </w:p>
    <w:p w14:paraId="5D003434" w14:textId="0EC327C9" w:rsidR="00A31C0D" w:rsidRDefault="00A31C0D" w:rsidP="00BA49E8">
      <w:pPr>
        <w:pStyle w:val="ListParagraph"/>
        <w:numPr>
          <w:ilvl w:val="0"/>
          <w:numId w:val="3"/>
        </w:numPr>
        <w:rPr>
          <w:lang w:bidi="en-US"/>
        </w:rPr>
      </w:pPr>
      <w:r>
        <w:rPr>
          <w:lang w:bidi="en-US"/>
        </w:rPr>
        <w:t>Mã tài sản</w:t>
      </w:r>
    </w:p>
    <w:p w14:paraId="6FDA1013" w14:textId="7C5F47D4" w:rsidR="00A31C0D" w:rsidRDefault="00A31C0D" w:rsidP="00BA49E8">
      <w:pPr>
        <w:pStyle w:val="ListParagraph"/>
        <w:numPr>
          <w:ilvl w:val="0"/>
          <w:numId w:val="3"/>
        </w:numPr>
        <w:rPr>
          <w:lang w:bidi="en-US"/>
        </w:rPr>
      </w:pPr>
      <w:r>
        <w:rPr>
          <w:lang w:bidi="en-US"/>
        </w:rPr>
        <w:t>Loại tài sản</w:t>
      </w:r>
    </w:p>
    <w:p w14:paraId="6E539A55" w14:textId="2EC9282A" w:rsidR="00A31C0D" w:rsidRDefault="00A31C0D" w:rsidP="00BA49E8">
      <w:pPr>
        <w:pStyle w:val="ListParagraph"/>
        <w:numPr>
          <w:ilvl w:val="0"/>
          <w:numId w:val="3"/>
        </w:numPr>
        <w:rPr>
          <w:lang w:bidi="en-US"/>
        </w:rPr>
      </w:pPr>
      <w:r>
        <w:rPr>
          <w:lang w:bidi="en-US"/>
        </w:rPr>
        <w:t>Tên tiếng Việt</w:t>
      </w:r>
    </w:p>
    <w:p w14:paraId="76168E39" w14:textId="124B3150" w:rsidR="00A31C0D" w:rsidRDefault="00A31C0D" w:rsidP="00BA49E8">
      <w:pPr>
        <w:pStyle w:val="ListParagraph"/>
        <w:numPr>
          <w:ilvl w:val="0"/>
          <w:numId w:val="3"/>
        </w:numPr>
        <w:rPr>
          <w:lang w:bidi="en-US"/>
        </w:rPr>
      </w:pPr>
      <w:r>
        <w:rPr>
          <w:lang w:bidi="en-US"/>
        </w:rPr>
        <w:t>Tên tiếng Anh</w:t>
      </w:r>
    </w:p>
    <w:p w14:paraId="69AF7824" w14:textId="359E0B77" w:rsidR="00A31C0D" w:rsidRDefault="00A31C0D" w:rsidP="00BA49E8">
      <w:pPr>
        <w:pStyle w:val="ListParagraph"/>
        <w:numPr>
          <w:ilvl w:val="0"/>
          <w:numId w:val="3"/>
        </w:numPr>
        <w:rPr>
          <w:lang w:bidi="en-US"/>
        </w:rPr>
      </w:pPr>
      <w:r>
        <w:rPr>
          <w:lang w:bidi="en-US"/>
        </w:rPr>
        <w:t>Tổ chức phát hành</w:t>
      </w:r>
    </w:p>
    <w:p w14:paraId="0B2AA3F5" w14:textId="60BDCAB7" w:rsidR="00A31C0D" w:rsidRDefault="00A31C0D" w:rsidP="00BA49E8">
      <w:pPr>
        <w:pStyle w:val="ListParagraph"/>
        <w:numPr>
          <w:ilvl w:val="0"/>
          <w:numId w:val="3"/>
        </w:numPr>
        <w:rPr>
          <w:lang w:bidi="en-US"/>
        </w:rPr>
      </w:pPr>
      <w:r>
        <w:rPr>
          <w:lang w:bidi="en-US"/>
        </w:rPr>
        <w:t>Ngày phát hành</w:t>
      </w:r>
    </w:p>
    <w:p w14:paraId="6C16C2D7" w14:textId="71537454" w:rsidR="00A31C0D" w:rsidRDefault="00A31C0D" w:rsidP="00BA49E8">
      <w:pPr>
        <w:pStyle w:val="ListParagraph"/>
        <w:numPr>
          <w:ilvl w:val="0"/>
          <w:numId w:val="3"/>
        </w:numPr>
        <w:rPr>
          <w:lang w:bidi="en-US"/>
        </w:rPr>
      </w:pPr>
      <w:r>
        <w:rPr>
          <w:lang w:bidi="en-US"/>
        </w:rPr>
        <w:t>Ngày đáo hạn</w:t>
      </w:r>
    </w:p>
    <w:p w14:paraId="29A2B7DF" w14:textId="127AC797" w:rsidR="00A31C0D" w:rsidRDefault="00A31C0D" w:rsidP="00BA49E8">
      <w:pPr>
        <w:pStyle w:val="ListParagraph"/>
        <w:numPr>
          <w:ilvl w:val="0"/>
          <w:numId w:val="3"/>
        </w:numPr>
        <w:rPr>
          <w:lang w:bidi="en-US"/>
        </w:rPr>
      </w:pPr>
      <w:r>
        <w:rPr>
          <w:lang w:bidi="en-US"/>
        </w:rPr>
        <w:t>Mệnh giá</w:t>
      </w:r>
    </w:p>
    <w:p w14:paraId="0B479DC3" w14:textId="389F4141" w:rsidR="00A31C0D" w:rsidRDefault="00A31C0D" w:rsidP="00BA49E8">
      <w:pPr>
        <w:pStyle w:val="ListParagraph"/>
        <w:numPr>
          <w:ilvl w:val="0"/>
          <w:numId w:val="3"/>
        </w:numPr>
        <w:rPr>
          <w:lang w:bidi="en-US"/>
        </w:rPr>
      </w:pPr>
      <w:r>
        <w:rPr>
          <w:lang w:bidi="en-US"/>
        </w:rPr>
        <w:t>Trạng thái</w:t>
      </w:r>
    </w:p>
    <w:p w14:paraId="021FA57D" w14:textId="4827A9CB" w:rsidR="00107A0F" w:rsidRDefault="00107A0F" w:rsidP="00107A0F">
      <w:pPr>
        <w:pStyle w:val="Heading3"/>
      </w:pPr>
      <w:bookmarkStart w:id="14" w:name="_Toc75156454"/>
      <w:r>
        <w:t>Quy tắc xử lý</w:t>
      </w:r>
      <w:bookmarkEnd w:id="14"/>
    </w:p>
    <w:p w14:paraId="34A9AA70" w14:textId="1254BD09" w:rsidR="00107A0F" w:rsidRDefault="00107A0F" w:rsidP="00BA49E8">
      <w:pPr>
        <w:pStyle w:val="ListParagraph"/>
        <w:numPr>
          <w:ilvl w:val="0"/>
          <w:numId w:val="3"/>
        </w:numPr>
        <w:rPr>
          <w:lang w:bidi="en-US"/>
        </w:rPr>
      </w:pPr>
      <w:r>
        <w:rPr>
          <w:lang w:bidi="en-US"/>
        </w:rPr>
        <w:t>Tab “Thông tin chung” =&gt; Lưu dữ liệu vào assetdtl</w:t>
      </w:r>
    </w:p>
    <w:p w14:paraId="57E4C0FC" w14:textId="32CF8144" w:rsidR="00107A0F" w:rsidRDefault="00107A0F" w:rsidP="00BA49E8">
      <w:pPr>
        <w:pStyle w:val="ListParagraph"/>
        <w:numPr>
          <w:ilvl w:val="0"/>
          <w:numId w:val="3"/>
        </w:numPr>
        <w:rPr>
          <w:lang w:bidi="en-US"/>
        </w:rPr>
      </w:pPr>
      <w:r>
        <w:rPr>
          <w:lang w:bidi="en-US"/>
        </w:rPr>
        <w:t>Tab “Quyền chọn mua lại” =&gt; Lưu dữ liệu vào bảng buyoption (Link assetdtl theo ID của TS)</w:t>
      </w:r>
    </w:p>
    <w:p w14:paraId="7544C022" w14:textId="6652C546" w:rsidR="00107A0F" w:rsidRDefault="00107A0F" w:rsidP="00BA49E8">
      <w:pPr>
        <w:pStyle w:val="ListParagraph"/>
        <w:numPr>
          <w:ilvl w:val="0"/>
          <w:numId w:val="3"/>
        </w:numPr>
        <w:rPr>
          <w:lang w:bidi="en-US"/>
        </w:rPr>
      </w:pPr>
      <w:r>
        <w:rPr>
          <w:lang w:bidi="en-US"/>
        </w:rPr>
        <w:t>Tab “Quyền chọn bán lại” =&gt; Lưu dữ liệu vào selloption (Link assetdtl theo ID của TS)</w:t>
      </w:r>
    </w:p>
    <w:p w14:paraId="1066EEB7" w14:textId="5F035055" w:rsidR="000C63A3" w:rsidRDefault="000C63A3" w:rsidP="00BA49E8">
      <w:pPr>
        <w:pStyle w:val="ListParagraph"/>
        <w:numPr>
          <w:ilvl w:val="0"/>
          <w:numId w:val="3"/>
        </w:numPr>
        <w:rPr>
          <w:lang w:bidi="en-US"/>
        </w:rPr>
      </w:pPr>
      <w:r>
        <w:rPr>
          <w:lang w:bidi="en-US"/>
        </w:rPr>
        <w:t>Không được thêm mới trùng mã tài sản</w:t>
      </w:r>
    </w:p>
    <w:p w14:paraId="116BDED3" w14:textId="29864C3F" w:rsidR="006B43C4" w:rsidRPr="004F2A4D" w:rsidRDefault="006B43C4" w:rsidP="00D2173D">
      <w:pPr>
        <w:pStyle w:val="ListParagraph"/>
        <w:numPr>
          <w:ilvl w:val="0"/>
          <w:numId w:val="3"/>
        </w:numPr>
        <w:rPr>
          <w:lang w:bidi="en-US"/>
        </w:rPr>
      </w:pPr>
      <w:r w:rsidRPr="004F2A4D">
        <w:rPr>
          <w:lang w:bidi="en-US"/>
        </w:rPr>
        <w:t>Khi duyệt thông tin thêm mới</w:t>
      </w:r>
    </w:p>
    <w:p w14:paraId="0014657E" w14:textId="6D84953C" w:rsidR="006B43C4" w:rsidRPr="004F2A4D" w:rsidRDefault="006B43C4" w:rsidP="00D2173D">
      <w:pPr>
        <w:pStyle w:val="ListParagraph"/>
        <w:numPr>
          <w:ilvl w:val="1"/>
          <w:numId w:val="3"/>
        </w:numPr>
        <w:rPr>
          <w:lang w:bidi="en-US"/>
        </w:rPr>
      </w:pPr>
      <w:r w:rsidRPr="004F2A4D">
        <w:rPr>
          <w:lang w:bidi="en-US"/>
        </w:rPr>
        <w:t>Tự động gen lịch tính lãi intschd</w:t>
      </w:r>
    </w:p>
    <w:p w14:paraId="125E18B5" w14:textId="54558B3B" w:rsidR="006B43C4" w:rsidRPr="004F2A4D" w:rsidRDefault="006B43C4" w:rsidP="00D2173D">
      <w:pPr>
        <w:pStyle w:val="ListParagraph"/>
        <w:numPr>
          <w:ilvl w:val="2"/>
          <w:numId w:val="3"/>
        </w:numPr>
        <w:rPr>
          <w:lang w:bidi="en-US"/>
        </w:rPr>
      </w:pPr>
      <w:r w:rsidRPr="004F2A4D">
        <w:rPr>
          <w:lang w:bidi="en-US"/>
        </w:rPr>
        <w:t>Autoid: tự sinh</w:t>
      </w:r>
    </w:p>
    <w:p w14:paraId="342A42E8" w14:textId="59F403AF" w:rsidR="006B43C4" w:rsidRPr="004F2A4D" w:rsidRDefault="006B43C4" w:rsidP="00D2173D">
      <w:pPr>
        <w:pStyle w:val="ListParagraph"/>
        <w:numPr>
          <w:ilvl w:val="2"/>
          <w:numId w:val="3"/>
        </w:numPr>
        <w:rPr>
          <w:lang w:bidi="en-US"/>
        </w:rPr>
      </w:pPr>
      <w:r w:rsidRPr="004F2A4D">
        <w:rPr>
          <w:lang w:bidi="en-US"/>
        </w:rPr>
        <w:t>Symbol: mã tài sản</w:t>
      </w:r>
    </w:p>
    <w:p w14:paraId="71BC2568" w14:textId="342AFC3D" w:rsidR="006B43C4" w:rsidRPr="004F2A4D" w:rsidRDefault="006B43C4" w:rsidP="00D2173D">
      <w:pPr>
        <w:pStyle w:val="ListParagraph"/>
        <w:numPr>
          <w:ilvl w:val="2"/>
          <w:numId w:val="3"/>
        </w:numPr>
        <w:rPr>
          <w:lang w:bidi="en-US"/>
        </w:rPr>
      </w:pPr>
      <w:r w:rsidRPr="004F2A4D">
        <w:rPr>
          <w:lang w:bidi="en-US"/>
        </w:rPr>
        <w:t>Parvalue: mệnh giá</w:t>
      </w:r>
    </w:p>
    <w:p w14:paraId="2B74A000" w14:textId="1ACFEBF2" w:rsidR="006B43C4" w:rsidRPr="004F2A4D" w:rsidRDefault="006B43C4" w:rsidP="00D2173D">
      <w:pPr>
        <w:pStyle w:val="ListParagraph"/>
        <w:numPr>
          <w:ilvl w:val="2"/>
          <w:numId w:val="3"/>
        </w:numPr>
        <w:rPr>
          <w:lang w:bidi="en-US"/>
        </w:rPr>
      </w:pPr>
      <w:r w:rsidRPr="004F2A4D">
        <w:rPr>
          <w:lang w:bidi="en-US"/>
        </w:rPr>
        <w:t>Intrate: lãi suất coupon</w:t>
      </w:r>
    </w:p>
    <w:p w14:paraId="19844074" w14:textId="77777777" w:rsidR="006B43C4" w:rsidRPr="004F2A4D" w:rsidRDefault="006B43C4" w:rsidP="00D2173D">
      <w:pPr>
        <w:pStyle w:val="ListParagraph"/>
        <w:numPr>
          <w:ilvl w:val="2"/>
          <w:numId w:val="3"/>
        </w:numPr>
        <w:rPr>
          <w:lang w:bidi="en-US"/>
        </w:rPr>
      </w:pPr>
      <w:r w:rsidRPr="004F2A4D">
        <w:rPr>
          <w:lang w:bidi="en-US"/>
        </w:rPr>
        <w:t>Intbaseddofy: Số ngày trong năm</w:t>
      </w:r>
    </w:p>
    <w:p w14:paraId="1A6E2A37" w14:textId="7BB881E0" w:rsidR="009D0275" w:rsidRPr="004F2A4D" w:rsidRDefault="009D0275" w:rsidP="00D2173D">
      <w:pPr>
        <w:pStyle w:val="ListParagraph"/>
        <w:numPr>
          <w:ilvl w:val="2"/>
          <w:numId w:val="3"/>
        </w:numPr>
        <w:rPr>
          <w:lang w:bidi="en-US"/>
        </w:rPr>
      </w:pPr>
      <w:r w:rsidRPr="004F2A4D">
        <w:rPr>
          <w:lang w:bidi="en-US"/>
        </w:rPr>
        <w:t>Periodno: Bắt đầu từ 1 cho đến hết số kỳ tính lãi của tài sản</w:t>
      </w:r>
    </w:p>
    <w:p w14:paraId="0AEA0817" w14:textId="7D475F27" w:rsidR="006B43C4" w:rsidRPr="004F2A4D" w:rsidRDefault="006B43C4" w:rsidP="00D2173D">
      <w:pPr>
        <w:pStyle w:val="ListParagraph"/>
        <w:numPr>
          <w:ilvl w:val="2"/>
          <w:numId w:val="3"/>
        </w:numPr>
        <w:rPr>
          <w:lang w:bidi="en-US"/>
        </w:rPr>
      </w:pPr>
      <w:r w:rsidRPr="004F2A4D">
        <w:rPr>
          <w:lang w:bidi="en-US"/>
        </w:rPr>
        <w:t>Fromdate:</w:t>
      </w:r>
      <w:r w:rsidR="00E536F1" w:rsidRPr="004F2A4D">
        <w:rPr>
          <w:lang w:bidi="en-US"/>
        </w:rPr>
        <w:t xml:space="preserve"> Từ ngày</w:t>
      </w:r>
    </w:p>
    <w:p w14:paraId="22AE5F11" w14:textId="2B5D9BE2" w:rsidR="006B43C4" w:rsidRPr="004F2A4D" w:rsidRDefault="006B43C4" w:rsidP="00D2173D">
      <w:pPr>
        <w:pStyle w:val="ListParagraph"/>
        <w:numPr>
          <w:ilvl w:val="3"/>
          <w:numId w:val="3"/>
        </w:numPr>
        <w:rPr>
          <w:lang w:bidi="en-US"/>
        </w:rPr>
      </w:pPr>
      <w:r w:rsidRPr="004F2A4D">
        <w:rPr>
          <w:lang w:bidi="en-US"/>
        </w:rPr>
        <w:t>Kỳ đầu = ngày phát hành</w:t>
      </w:r>
    </w:p>
    <w:p w14:paraId="78B3F8D2" w14:textId="7013D2CC" w:rsidR="006B43C4" w:rsidRPr="004F2A4D" w:rsidRDefault="006B43C4" w:rsidP="00D2173D">
      <w:pPr>
        <w:pStyle w:val="ListParagraph"/>
        <w:numPr>
          <w:ilvl w:val="3"/>
          <w:numId w:val="3"/>
        </w:numPr>
        <w:rPr>
          <w:lang w:bidi="en-US"/>
        </w:rPr>
      </w:pPr>
      <w:r w:rsidRPr="004F2A4D">
        <w:rPr>
          <w:lang w:bidi="en-US"/>
        </w:rPr>
        <w:t>Kỳ sau = todate của kỳ trước đó</w:t>
      </w:r>
    </w:p>
    <w:p w14:paraId="3E6627DB" w14:textId="361A5873" w:rsidR="006B43C4" w:rsidRPr="004F2A4D" w:rsidRDefault="006B43C4" w:rsidP="00D2173D">
      <w:pPr>
        <w:pStyle w:val="ListParagraph"/>
        <w:numPr>
          <w:ilvl w:val="2"/>
          <w:numId w:val="3"/>
        </w:numPr>
        <w:rPr>
          <w:lang w:bidi="en-US"/>
        </w:rPr>
      </w:pPr>
      <w:r w:rsidRPr="004F2A4D">
        <w:rPr>
          <w:lang w:bidi="en-US"/>
        </w:rPr>
        <w:t>Todate</w:t>
      </w:r>
      <w:r w:rsidR="00E536F1" w:rsidRPr="004F2A4D">
        <w:rPr>
          <w:lang w:bidi="en-US"/>
        </w:rPr>
        <w:t>: Đến ngày</w:t>
      </w:r>
    </w:p>
    <w:p w14:paraId="438ADEEF" w14:textId="73732B07" w:rsidR="006B43C4" w:rsidRPr="004F2A4D" w:rsidRDefault="006B43C4" w:rsidP="00D2173D">
      <w:pPr>
        <w:pStyle w:val="ListParagraph"/>
        <w:numPr>
          <w:ilvl w:val="3"/>
          <w:numId w:val="3"/>
        </w:numPr>
        <w:rPr>
          <w:lang w:bidi="en-US"/>
        </w:rPr>
      </w:pPr>
      <w:r w:rsidRPr="004F2A4D">
        <w:rPr>
          <w:lang w:bidi="en-US"/>
        </w:rPr>
        <w:t>Kỳ đầu</w:t>
      </w:r>
      <w:r w:rsidR="00E536F1" w:rsidRPr="004F2A4D">
        <w:rPr>
          <w:lang w:bidi="en-US"/>
        </w:rPr>
        <w:t xml:space="preserve"> = ngày trả lãi đầu tiên</w:t>
      </w:r>
    </w:p>
    <w:p w14:paraId="02F45BD2" w14:textId="1552DF8D" w:rsidR="00E536F1" w:rsidRPr="004F2A4D" w:rsidRDefault="00E536F1" w:rsidP="00D2173D">
      <w:pPr>
        <w:pStyle w:val="ListParagraph"/>
        <w:numPr>
          <w:ilvl w:val="3"/>
          <w:numId w:val="3"/>
        </w:numPr>
        <w:rPr>
          <w:lang w:bidi="en-US"/>
        </w:rPr>
      </w:pPr>
      <w:r w:rsidRPr="004F2A4D">
        <w:rPr>
          <w:lang w:bidi="en-US"/>
        </w:rPr>
        <w:t>Kỳ sau = ngày trả lãi đầu tiên + n x chu kỳ trả lãi</w:t>
      </w:r>
    </w:p>
    <w:p w14:paraId="5A6CF6D7" w14:textId="2BC0023B" w:rsidR="006B43C4" w:rsidRPr="004F2A4D" w:rsidRDefault="006B43C4" w:rsidP="00D2173D">
      <w:pPr>
        <w:pStyle w:val="ListParagraph"/>
        <w:numPr>
          <w:ilvl w:val="2"/>
          <w:numId w:val="3"/>
        </w:numPr>
        <w:rPr>
          <w:lang w:bidi="en-US"/>
        </w:rPr>
      </w:pPr>
      <w:r w:rsidRPr="004F2A4D">
        <w:rPr>
          <w:lang w:bidi="en-US"/>
        </w:rPr>
        <w:t xml:space="preserve">Days = </w:t>
      </w:r>
      <w:r w:rsidR="00E536F1" w:rsidRPr="004F2A4D">
        <w:rPr>
          <w:lang w:bidi="en-US"/>
        </w:rPr>
        <w:t>Số ngày tính lãi = todate</w:t>
      </w:r>
      <w:r w:rsidRPr="004F2A4D">
        <w:rPr>
          <w:lang w:bidi="en-US"/>
        </w:rPr>
        <w:t xml:space="preserve">– </w:t>
      </w:r>
      <w:r w:rsidR="00E536F1" w:rsidRPr="004F2A4D">
        <w:rPr>
          <w:lang w:bidi="en-US"/>
        </w:rPr>
        <w:t>fromdate</w:t>
      </w:r>
    </w:p>
    <w:p w14:paraId="214673EB" w14:textId="00224BBB" w:rsidR="006B43C4" w:rsidRPr="004F2A4D" w:rsidRDefault="006B43C4" w:rsidP="00D2173D">
      <w:pPr>
        <w:pStyle w:val="ListParagraph"/>
        <w:numPr>
          <w:ilvl w:val="2"/>
          <w:numId w:val="3"/>
        </w:numPr>
        <w:rPr>
          <w:lang w:bidi="en-US"/>
        </w:rPr>
      </w:pPr>
      <w:r w:rsidRPr="004F2A4D">
        <w:rPr>
          <w:lang w:bidi="en-US"/>
        </w:rPr>
        <w:t xml:space="preserve">Amount = </w:t>
      </w:r>
      <w:r w:rsidR="00E536F1" w:rsidRPr="004F2A4D">
        <w:rPr>
          <w:lang w:bidi="en-US"/>
        </w:rPr>
        <w:t xml:space="preserve">Lãi = </w:t>
      </w:r>
      <w:r w:rsidRPr="004F2A4D">
        <w:rPr>
          <w:lang w:bidi="en-US"/>
        </w:rPr>
        <w:t>Parvalue * Intrate / Intbaseddofy * Days</w:t>
      </w:r>
    </w:p>
    <w:p w14:paraId="4B44C25C" w14:textId="27A342D9" w:rsidR="00E536F1" w:rsidRDefault="00E536F1" w:rsidP="00D2173D">
      <w:pPr>
        <w:pStyle w:val="ListParagraph"/>
        <w:numPr>
          <w:ilvl w:val="2"/>
          <w:numId w:val="3"/>
        </w:numPr>
        <w:rPr>
          <w:lang w:bidi="en-US"/>
        </w:rPr>
      </w:pPr>
      <w:r w:rsidRPr="004F2A4D">
        <w:rPr>
          <w:lang w:bidi="en-US"/>
        </w:rPr>
        <w:t>reviewdt: Ngày xác định LS =&gt; Xác định kỳ nào lãi suất thả nổi và điều chỉnh theo chu kỳ review thì cập nhật reviewdt = fromdate +/- số ngày làm việc theo assetdtl.reviewdate đã khai báo. Kỳ trả lãi mà ko phải kỳ điều chỉnh lãi suất =&gt; để = NULL</w:t>
      </w:r>
    </w:p>
    <w:p w14:paraId="3D48395A" w14:textId="69982337" w:rsidR="00BB5427" w:rsidRDefault="00BB5427" w:rsidP="00D2173D">
      <w:pPr>
        <w:pStyle w:val="ListParagraph"/>
        <w:numPr>
          <w:ilvl w:val="2"/>
          <w:numId w:val="3"/>
        </w:numPr>
        <w:rPr>
          <w:lang w:bidi="en-US"/>
        </w:rPr>
      </w:pPr>
      <w:r>
        <w:rPr>
          <w:lang w:bidi="en-US"/>
        </w:rPr>
        <w:t>status: A</w:t>
      </w:r>
    </w:p>
    <w:p w14:paraId="0C8BE7ED" w14:textId="072143FE" w:rsidR="00BB5427" w:rsidRDefault="00BB5427" w:rsidP="00D2173D">
      <w:pPr>
        <w:pStyle w:val="ListParagraph"/>
        <w:numPr>
          <w:ilvl w:val="2"/>
          <w:numId w:val="3"/>
        </w:numPr>
        <w:rPr>
          <w:lang w:bidi="en-US"/>
        </w:rPr>
      </w:pPr>
      <w:r>
        <w:rPr>
          <w:lang w:bidi="en-US"/>
        </w:rPr>
        <w:t>pstatus: NULL</w:t>
      </w:r>
    </w:p>
    <w:p w14:paraId="223A2B6C" w14:textId="0D6F5A43" w:rsidR="00BB5427" w:rsidRPr="004F2A4D" w:rsidRDefault="00BB5427" w:rsidP="00D2173D">
      <w:pPr>
        <w:pStyle w:val="ListParagraph"/>
        <w:numPr>
          <w:ilvl w:val="2"/>
          <w:numId w:val="3"/>
        </w:numPr>
        <w:rPr>
          <w:lang w:bidi="en-US"/>
        </w:rPr>
      </w:pPr>
      <w:r>
        <w:rPr>
          <w:lang w:bidi="en-US"/>
        </w:rPr>
        <w:t>lastchange: ngày giờ hệ thống</w:t>
      </w:r>
    </w:p>
    <w:p w14:paraId="76477D60" w14:textId="4F43F94E" w:rsidR="00E536F1" w:rsidRPr="004F2A4D" w:rsidRDefault="00E536F1" w:rsidP="00D2173D">
      <w:pPr>
        <w:pStyle w:val="ListParagraph"/>
        <w:numPr>
          <w:ilvl w:val="1"/>
          <w:numId w:val="3"/>
        </w:numPr>
        <w:rPr>
          <w:lang w:bidi="en-US"/>
        </w:rPr>
      </w:pPr>
      <w:r w:rsidRPr="004F2A4D">
        <w:rPr>
          <w:lang w:bidi="en-US"/>
        </w:rPr>
        <w:t>Tự động gen lịch thanh toán lãi cho KH payment_schd</w:t>
      </w:r>
    </w:p>
    <w:p w14:paraId="34CEE70F" w14:textId="77777777" w:rsidR="00E536F1" w:rsidRPr="004F2A4D" w:rsidRDefault="00E536F1" w:rsidP="00D2173D">
      <w:pPr>
        <w:pStyle w:val="ListParagraph"/>
        <w:numPr>
          <w:ilvl w:val="2"/>
          <w:numId w:val="3"/>
        </w:numPr>
        <w:rPr>
          <w:lang w:bidi="en-US"/>
        </w:rPr>
      </w:pPr>
      <w:r w:rsidRPr="004F2A4D">
        <w:rPr>
          <w:lang w:bidi="en-US"/>
        </w:rPr>
        <w:t>Lịch trả lãi</w:t>
      </w:r>
    </w:p>
    <w:p w14:paraId="0082F0D0" w14:textId="77777777" w:rsidR="00E536F1" w:rsidRPr="004F2A4D" w:rsidRDefault="00E536F1" w:rsidP="00D2173D">
      <w:pPr>
        <w:pStyle w:val="ListParagraph"/>
        <w:numPr>
          <w:ilvl w:val="3"/>
          <w:numId w:val="3"/>
        </w:numPr>
        <w:rPr>
          <w:lang w:bidi="en-US"/>
        </w:rPr>
      </w:pPr>
      <w:r w:rsidRPr="004F2A4D">
        <w:rPr>
          <w:lang w:bidi="en-US"/>
        </w:rPr>
        <w:t>Autoid: tự sinh</w:t>
      </w:r>
    </w:p>
    <w:p w14:paraId="3A5CFE2E" w14:textId="77777777" w:rsidR="00E536F1" w:rsidRPr="004F2A4D" w:rsidRDefault="00E536F1" w:rsidP="00D2173D">
      <w:pPr>
        <w:pStyle w:val="ListParagraph"/>
        <w:numPr>
          <w:ilvl w:val="3"/>
          <w:numId w:val="3"/>
        </w:numPr>
        <w:rPr>
          <w:lang w:bidi="en-US"/>
        </w:rPr>
      </w:pPr>
      <w:r w:rsidRPr="004F2A4D">
        <w:rPr>
          <w:lang w:bidi="en-US"/>
        </w:rPr>
        <w:t>Symbol: mã tài sản</w:t>
      </w:r>
    </w:p>
    <w:p w14:paraId="1C900168" w14:textId="77777777" w:rsidR="00E536F1" w:rsidRPr="004F2A4D" w:rsidRDefault="00E536F1" w:rsidP="00D2173D">
      <w:pPr>
        <w:pStyle w:val="ListParagraph"/>
        <w:numPr>
          <w:ilvl w:val="3"/>
          <w:numId w:val="3"/>
        </w:numPr>
        <w:rPr>
          <w:lang w:bidi="en-US"/>
        </w:rPr>
      </w:pPr>
      <w:r w:rsidRPr="004F2A4D">
        <w:rPr>
          <w:lang w:bidi="en-US"/>
        </w:rPr>
        <w:t>Parvalue: mệnh giá</w:t>
      </w:r>
    </w:p>
    <w:p w14:paraId="18381036" w14:textId="40FCC5F0" w:rsidR="00E536F1" w:rsidRPr="004F2A4D" w:rsidRDefault="009D0275" w:rsidP="009D0275">
      <w:pPr>
        <w:pStyle w:val="ListParagraph"/>
        <w:numPr>
          <w:ilvl w:val="3"/>
          <w:numId w:val="3"/>
        </w:numPr>
        <w:rPr>
          <w:lang w:bidi="en-US"/>
        </w:rPr>
      </w:pPr>
      <w:r w:rsidRPr="004F2A4D">
        <w:rPr>
          <w:lang w:bidi="en-US"/>
        </w:rPr>
        <w:t>Fromperiod</w:t>
      </w:r>
      <w:r w:rsidR="00E536F1" w:rsidRPr="004F2A4D">
        <w:rPr>
          <w:lang w:bidi="en-US"/>
        </w:rPr>
        <w:t xml:space="preserve">: </w:t>
      </w:r>
      <w:r w:rsidRPr="004F2A4D">
        <w:rPr>
          <w:lang w:bidi="en-US"/>
        </w:rPr>
        <w:t>Từ kỳ</w:t>
      </w:r>
    </w:p>
    <w:p w14:paraId="3C425298" w14:textId="31E279E5" w:rsidR="009D0275" w:rsidRPr="004F2A4D" w:rsidRDefault="009D0275" w:rsidP="009D0275">
      <w:pPr>
        <w:pStyle w:val="ListParagraph"/>
        <w:numPr>
          <w:ilvl w:val="4"/>
          <w:numId w:val="3"/>
        </w:numPr>
        <w:rPr>
          <w:lang w:bidi="en-US"/>
        </w:rPr>
      </w:pPr>
      <w:r w:rsidRPr="004F2A4D">
        <w:rPr>
          <w:lang w:bidi="en-US"/>
        </w:rPr>
        <w:t>Kỳ đầu = 1</w:t>
      </w:r>
    </w:p>
    <w:p w14:paraId="576752DB" w14:textId="1EE9D967" w:rsidR="009D0275" w:rsidRPr="004F2A4D" w:rsidRDefault="009D0275" w:rsidP="009D0275">
      <w:pPr>
        <w:pStyle w:val="ListParagraph"/>
        <w:numPr>
          <w:ilvl w:val="4"/>
          <w:numId w:val="3"/>
        </w:numPr>
        <w:rPr>
          <w:lang w:bidi="en-US"/>
        </w:rPr>
      </w:pPr>
      <w:r w:rsidRPr="004F2A4D">
        <w:rPr>
          <w:lang w:bidi="en-US"/>
        </w:rPr>
        <w:t>Các kỳ sau = fromperiod của kỳ trước + 1</w:t>
      </w:r>
    </w:p>
    <w:p w14:paraId="586B13F7" w14:textId="0C4602C3" w:rsidR="009D0275" w:rsidRPr="004F2A4D" w:rsidRDefault="009D0275" w:rsidP="009D0275">
      <w:pPr>
        <w:pStyle w:val="ListParagraph"/>
        <w:numPr>
          <w:ilvl w:val="4"/>
          <w:numId w:val="3"/>
        </w:numPr>
        <w:rPr>
          <w:lang w:bidi="en-US"/>
        </w:rPr>
      </w:pPr>
      <w:r w:rsidRPr="004F2A4D">
        <w:rPr>
          <w:lang w:bidi="en-US"/>
        </w:rPr>
        <w:t>Chỉ sinh đến giá trị kỳ tính lãi lớn nhất của tài sản</w:t>
      </w:r>
    </w:p>
    <w:p w14:paraId="5F22724B" w14:textId="4B8A0ABE" w:rsidR="00E536F1" w:rsidRPr="004F2A4D" w:rsidRDefault="008359CE" w:rsidP="009D0275">
      <w:pPr>
        <w:pStyle w:val="ListParagraph"/>
        <w:numPr>
          <w:ilvl w:val="3"/>
          <w:numId w:val="3"/>
        </w:numPr>
        <w:rPr>
          <w:lang w:bidi="en-US"/>
        </w:rPr>
      </w:pPr>
      <w:r w:rsidRPr="004F2A4D">
        <w:rPr>
          <w:lang w:bidi="en-US"/>
        </w:rPr>
        <w:t>Toperiod</w:t>
      </w:r>
      <w:r w:rsidR="00E536F1" w:rsidRPr="004F2A4D">
        <w:rPr>
          <w:lang w:bidi="en-US"/>
        </w:rPr>
        <w:t xml:space="preserve">: </w:t>
      </w:r>
      <w:r w:rsidR="009D0275" w:rsidRPr="004F2A4D">
        <w:rPr>
          <w:lang w:bidi="en-US"/>
        </w:rPr>
        <w:t>Đến kỳ = Fromperiod</w:t>
      </w:r>
    </w:p>
    <w:p w14:paraId="22529B1D" w14:textId="7F0F32F1" w:rsidR="00E536F1" w:rsidRPr="004F2A4D" w:rsidRDefault="00E536F1" w:rsidP="00D2173D">
      <w:pPr>
        <w:pStyle w:val="ListParagraph"/>
        <w:numPr>
          <w:ilvl w:val="3"/>
          <w:numId w:val="3"/>
        </w:numPr>
        <w:rPr>
          <w:lang w:bidi="en-US"/>
        </w:rPr>
      </w:pPr>
      <w:r w:rsidRPr="004F2A4D">
        <w:rPr>
          <w:lang w:bidi="en-US"/>
        </w:rPr>
        <w:lastRenderedPageBreak/>
        <w:t>Valuedt: Ngày trả lãi cho KH = todate</w:t>
      </w:r>
    </w:p>
    <w:p w14:paraId="56155A56" w14:textId="6605D85A" w:rsidR="00E536F1" w:rsidRPr="004F2A4D" w:rsidRDefault="00E536F1" w:rsidP="00D2173D">
      <w:pPr>
        <w:pStyle w:val="ListParagraph"/>
        <w:numPr>
          <w:ilvl w:val="3"/>
          <w:numId w:val="3"/>
        </w:numPr>
        <w:rPr>
          <w:lang w:bidi="en-US"/>
        </w:rPr>
      </w:pPr>
      <w:r w:rsidRPr="004F2A4D">
        <w:rPr>
          <w:lang w:bidi="en-US"/>
        </w:rPr>
        <w:t xml:space="preserve">Reportdt: Ngày chốt số dư hưởng quyền = valuedt +/- số ngày </w:t>
      </w:r>
      <w:r w:rsidRPr="004F2A4D">
        <w:rPr>
          <w:b/>
          <w:lang w:bidi="en-US"/>
        </w:rPr>
        <w:t>làm việc</w:t>
      </w:r>
      <w:r w:rsidRPr="004F2A4D">
        <w:rPr>
          <w:lang w:bidi="en-US"/>
        </w:rPr>
        <w:t xml:space="preserve"> theo Ngày chốt số dư hưởng quyền đã khai ở màn hình tài sản </w:t>
      </w:r>
    </w:p>
    <w:p w14:paraId="6D9A3ED3" w14:textId="77777777" w:rsidR="00E536F1" w:rsidRPr="004F2A4D" w:rsidRDefault="00E536F1" w:rsidP="00D2173D">
      <w:pPr>
        <w:pStyle w:val="ListParagraph"/>
        <w:numPr>
          <w:ilvl w:val="3"/>
          <w:numId w:val="3"/>
        </w:numPr>
        <w:rPr>
          <w:lang w:bidi="en-US"/>
        </w:rPr>
      </w:pPr>
      <w:r w:rsidRPr="004F2A4D">
        <w:rPr>
          <w:lang w:bidi="en-US"/>
        </w:rPr>
        <w:t>Paytype = ‘INT’</w:t>
      </w:r>
    </w:p>
    <w:p w14:paraId="516910A0" w14:textId="6837FC93" w:rsidR="00E536F1" w:rsidRDefault="00E536F1" w:rsidP="00D2173D">
      <w:pPr>
        <w:pStyle w:val="ListParagraph"/>
        <w:numPr>
          <w:ilvl w:val="3"/>
          <w:numId w:val="3"/>
        </w:numPr>
        <w:rPr>
          <w:lang w:bidi="en-US"/>
        </w:rPr>
      </w:pPr>
      <w:r w:rsidRPr="004F2A4D">
        <w:rPr>
          <w:lang w:bidi="en-US"/>
        </w:rPr>
        <w:t>Days = todate– fromdate</w:t>
      </w:r>
      <w:r w:rsidR="009D0275" w:rsidRPr="004F2A4D">
        <w:rPr>
          <w:lang w:bidi="en-US"/>
        </w:rPr>
        <w:t xml:space="preserve"> của kỳ tính lãi tương ứng lấy từ intschd</w:t>
      </w:r>
    </w:p>
    <w:p w14:paraId="46E170C4" w14:textId="1EFE9F14" w:rsidR="00F723E7" w:rsidRPr="004F2A4D" w:rsidRDefault="00F723E7" w:rsidP="00D2173D">
      <w:pPr>
        <w:pStyle w:val="ListParagraph"/>
        <w:numPr>
          <w:ilvl w:val="3"/>
          <w:numId w:val="3"/>
        </w:numPr>
        <w:rPr>
          <w:lang w:bidi="en-US"/>
        </w:rPr>
      </w:pPr>
      <w:r>
        <w:rPr>
          <w:lang w:bidi="en-US"/>
        </w:rPr>
        <w:t>Ratio: 100</w:t>
      </w:r>
    </w:p>
    <w:p w14:paraId="69260C83" w14:textId="77777777" w:rsidR="00260FD4" w:rsidRPr="004F2A4D" w:rsidRDefault="00260FD4" w:rsidP="00D2173D">
      <w:pPr>
        <w:pStyle w:val="ListParagraph"/>
        <w:numPr>
          <w:ilvl w:val="3"/>
          <w:numId w:val="3"/>
        </w:numPr>
        <w:rPr>
          <w:lang w:bidi="en-US"/>
        </w:rPr>
      </w:pPr>
      <w:r w:rsidRPr="004F2A4D">
        <w:rPr>
          <w:lang w:bidi="en-US"/>
        </w:rPr>
        <w:t xml:space="preserve">Amount: </w:t>
      </w:r>
    </w:p>
    <w:p w14:paraId="46AF9A39" w14:textId="5BA1325E" w:rsidR="00E536F1" w:rsidRPr="004F2A4D" w:rsidRDefault="00260FD4" w:rsidP="00D2173D">
      <w:pPr>
        <w:pStyle w:val="ListParagraph"/>
        <w:numPr>
          <w:ilvl w:val="4"/>
          <w:numId w:val="3"/>
        </w:numPr>
        <w:rPr>
          <w:lang w:bidi="en-US"/>
        </w:rPr>
      </w:pPr>
      <w:r w:rsidRPr="004F2A4D">
        <w:rPr>
          <w:lang w:bidi="en-US"/>
        </w:rPr>
        <w:t xml:space="preserve">lấy các bản ghi trong intschd </w:t>
      </w:r>
      <w:r w:rsidR="00BA6A4D" w:rsidRPr="004F2A4D">
        <w:rPr>
          <w:lang w:bidi="en-US"/>
        </w:rPr>
        <w:t>sao cho payment_schd.fromperiod &lt;= intschd.periodno &lt;= payment_schd.toperiod</w:t>
      </w:r>
    </w:p>
    <w:p w14:paraId="676710EE" w14:textId="6E2C1855" w:rsidR="00260FD4" w:rsidRPr="004F2A4D" w:rsidRDefault="00260FD4" w:rsidP="00D2173D">
      <w:pPr>
        <w:pStyle w:val="ListParagraph"/>
        <w:numPr>
          <w:ilvl w:val="4"/>
          <w:numId w:val="3"/>
        </w:numPr>
        <w:rPr>
          <w:lang w:bidi="en-US"/>
        </w:rPr>
      </w:pPr>
      <w:r w:rsidRPr="004F2A4D">
        <w:rPr>
          <w:lang w:bidi="en-US"/>
        </w:rPr>
        <w:t xml:space="preserve">Tính </w:t>
      </w:r>
      <w:r w:rsidR="00BA6A4D" w:rsidRPr="004F2A4D">
        <w:rPr>
          <w:lang w:bidi="en-US"/>
        </w:rPr>
        <w:t>tổng</w:t>
      </w:r>
      <w:r w:rsidRPr="004F2A4D">
        <w:rPr>
          <w:lang w:bidi="en-US"/>
        </w:rPr>
        <w:t>số tiền lãi nh</w:t>
      </w:r>
      <w:r w:rsidR="00BA6A4D" w:rsidRPr="004F2A4D">
        <w:rPr>
          <w:lang w:bidi="en-US"/>
        </w:rPr>
        <w:t>ận được của các kỳ</w:t>
      </w:r>
      <w:r w:rsidRPr="004F2A4D">
        <w:rPr>
          <w:lang w:bidi="en-US"/>
        </w:rPr>
        <w:t xml:space="preserve"> = SUM{ </w:t>
      </w:r>
      <w:r w:rsidR="00BA6A4D" w:rsidRPr="004F2A4D">
        <w:rPr>
          <w:lang w:bidi="en-US"/>
        </w:rPr>
        <w:t>intschd.amount</w:t>
      </w:r>
      <w:r w:rsidRPr="004F2A4D">
        <w:rPr>
          <w:lang w:bidi="en-US"/>
        </w:rPr>
        <w:t xml:space="preserve"> }</w:t>
      </w:r>
    </w:p>
    <w:p w14:paraId="59BC5D37" w14:textId="1ACFF899" w:rsidR="00E536F1" w:rsidRDefault="00E536F1" w:rsidP="00D2173D">
      <w:pPr>
        <w:pStyle w:val="ListParagraph"/>
        <w:numPr>
          <w:ilvl w:val="3"/>
          <w:numId w:val="3"/>
        </w:numPr>
        <w:rPr>
          <w:lang w:bidi="en-US"/>
        </w:rPr>
      </w:pPr>
      <w:r w:rsidRPr="004F2A4D">
        <w:rPr>
          <w:lang w:bidi="en-US"/>
        </w:rPr>
        <w:t>Status = ‘A’</w:t>
      </w:r>
    </w:p>
    <w:p w14:paraId="1ED15A20" w14:textId="77777777" w:rsidR="00BB5427" w:rsidRDefault="00BB5427" w:rsidP="00BB5427">
      <w:pPr>
        <w:pStyle w:val="ListParagraph"/>
        <w:numPr>
          <w:ilvl w:val="3"/>
          <w:numId w:val="3"/>
        </w:numPr>
        <w:rPr>
          <w:lang w:bidi="en-US"/>
        </w:rPr>
      </w:pPr>
      <w:r>
        <w:rPr>
          <w:lang w:bidi="en-US"/>
        </w:rPr>
        <w:t>pstatus: NULL</w:t>
      </w:r>
    </w:p>
    <w:p w14:paraId="607B51B1" w14:textId="77777777" w:rsidR="00BB5427" w:rsidRPr="004F2A4D" w:rsidRDefault="00BB5427" w:rsidP="00BB5427">
      <w:pPr>
        <w:pStyle w:val="ListParagraph"/>
        <w:numPr>
          <w:ilvl w:val="3"/>
          <w:numId w:val="3"/>
        </w:numPr>
        <w:rPr>
          <w:lang w:bidi="en-US"/>
        </w:rPr>
      </w:pPr>
      <w:r>
        <w:rPr>
          <w:lang w:bidi="en-US"/>
        </w:rPr>
        <w:t>lastchange: ngày giờ hệ thống</w:t>
      </w:r>
    </w:p>
    <w:p w14:paraId="3780C293" w14:textId="73D38AE9" w:rsidR="00BB5427" w:rsidRPr="004F2A4D" w:rsidRDefault="00BB5427" w:rsidP="00D2173D">
      <w:pPr>
        <w:pStyle w:val="ListParagraph"/>
        <w:numPr>
          <w:ilvl w:val="3"/>
          <w:numId w:val="3"/>
        </w:numPr>
        <w:rPr>
          <w:lang w:bidi="en-US"/>
        </w:rPr>
      </w:pPr>
      <w:r>
        <w:rPr>
          <w:lang w:bidi="en-US"/>
        </w:rPr>
        <w:t>castatus = ‘N’</w:t>
      </w:r>
    </w:p>
    <w:p w14:paraId="2A50DF06" w14:textId="77777777" w:rsidR="00E536F1" w:rsidRPr="004F2A4D" w:rsidRDefault="00E536F1" w:rsidP="00D2173D">
      <w:pPr>
        <w:pStyle w:val="ListParagraph"/>
        <w:numPr>
          <w:ilvl w:val="2"/>
          <w:numId w:val="3"/>
        </w:numPr>
        <w:rPr>
          <w:lang w:bidi="en-US"/>
        </w:rPr>
      </w:pPr>
      <w:r w:rsidRPr="004F2A4D">
        <w:rPr>
          <w:lang w:bidi="en-US"/>
        </w:rPr>
        <w:t>Lịch trả gốc</w:t>
      </w:r>
    </w:p>
    <w:p w14:paraId="7B88AD10" w14:textId="77777777" w:rsidR="00E536F1" w:rsidRPr="004F2A4D" w:rsidRDefault="00E536F1" w:rsidP="00D2173D">
      <w:pPr>
        <w:pStyle w:val="ListParagraph"/>
        <w:numPr>
          <w:ilvl w:val="3"/>
          <w:numId w:val="3"/>
        </w:numPr>
        <w:rPr>
          <w:lang w:bidi="en-US"/>
        </w:rPr>
      </w:pPr>
      <w:r w:rsidRPr="004F2A4D">
        <w:rPr>
          <w:lang w:bidi="en-US"/>
        </w:rPr>
        <w:t>Autoid: tự sinh</w:t>
      </w:r>
    </w:p>
    <w:p w14:paraId="45642E61" w14:textId="77777777" w:rsidR="00E536F1" w:rsidRPr="004F2A4D" w:rsidRDefault="00E536F1" w:rsidP="00D2173D">
      <w:pPr>
        <w:pStyle w:val="ListParagraph"/>
        <w:numPr>
          <w:ilvl w:val="3"/>
          <w:numId w:val="3"/>
        </w:numPr>
        <w:rPr>
          <w:lang w:bidi="en-US"/>
        </w:rPr>
      </w:pPr>
      <w:r w:rsidRPr="004F2A4D">
        <w:rPr>
          <w:lang w:bidi="en-US"/>
        </w:rPr>
        <w:t>Symbol: mã tài sản</w:t>
      </w:r>
    </w:p>
    <w:p w14:paraId="2F542AE9" w14:textId="77777777" w:rsidR="00E536F1" w:rsidRPr="004F2A4D" w:rsidRDefault="00E536F1" w:rsidP="00D2173D">
      <w:pPr>
        <w:pStyle w:val="ListParagraph"/>
        <w:numPr>
          <w:ilvl w:val="3"/>
          <w:numId w:val="3"/>
        </w:numPr>
        <w:rPr>
          <w:lang w:bidi="en-US"/>
        </w:rPr>
      </w:pPr>
      <w:r w:rsidRPr="004F2A4D">
        <w:rPr>
          <w:lang w:bidi="en-US"/>
        </w:rPr>
        <w:t>Parvalue: mệnh giá</w:t>
      </w:r>
    </w:p>
    <w:p w14:paraId="3C351214" w14:textId="042CD412" w:rsidR="006E5706" w:rsidRPr="004F2A4D" w:rsidRDefault="00380FB8" w:rsidP="00D2173D">
      <w:pPr>
        <w:pStyle w:val="ListParagraph"/>
        <w:numPr>
          <w:ilvl w:val="3"/>
          <w:numId w:val="3"/>
        </w:numPr>
        <w:rPr>
          <w:lang w:bidi="en-US"/>
        </w:rPr>
      </w:pPr>
      <w:r w:rsidRPr="004F2A4D">
        <w:rPr>
          <w:lang w:bidi="en-US"/>
        </w:rPr>
        <w:t>Fromperiod</w:t>
      </w:r>
      <w:r w:rsidR="006E5706" w:rsidRPr="004F2A4D">
        <w:rPr>
          <w:lang w:bidi="en-US"/>
        </w:rPr>
        <w:t>: NULL</w:t>
      </w:r>
    </w:p>
    <w:p w14:paraId="24A45C69" w14:textId="439437BB" w:rsidR="006E5706" w:rsidRPr="004F2A4D" w:rsidRDefault="00380FB8" w:rsidP="00D2173D">
      <w:pPr>
        <w:pStyle w:val="ListParagraph"/>
        <w:numPr>
          <w:ilvl w:val="3"/>
          <w:numId w:val="3"/>
        </w:numPr>
        <w:rPr>
          <w:lang w:bidi="en-US"/>
        </w:rPr>
      </w:pPr>
      <w:r w:rsidRPr="004F2A4D">
        <w:rPr>
          <w:lang w:bidi="en-US"/>
        </w:rPr>
        <w:t>Toperiod</w:t>
      </w:r>
      <w:r w:rsidR="006E5706" w:rsidRPr="004F2A4D">
        <w:rPr>
          <w:lang w:bidi="en-US"/>
        </w:rPr>
        <w:t>: NULL</w:t>
      </w:r>
    </w:p>
    <w:p w14:paraId="5079FD6A" w14:textId="2211B5E0" w:rsidR="006E5706" w:rsidRPr="004F2A4D" w:rsidRDefault="006E5706" w:rsidP="00D2173D">
      <w:pPr>
        <w:pStyle w:val="ListParagraph"/>
        <w:numPr>
          <w:ilvl w:val="3"/>
          <w:numId w:val="3"/>
        </w:numPr>
        <w:rPr>
          <w:lang w:bidi="en-US"/>
        </w:rPr>
      </w:pPr>
      <w:r w:rsidRPr="004F2A4D">
        <w:rPr>
          <w:lang w:bidi="en-US"/>
        </w:rPr>
        <w:t>Valuedt: Ngày trả gốc cho KH = assetdtl.duedate</w:t>
      </w:r>
    </w:p>
    <w:p w14:paraId="72FB9A1B" w14:textId="4DCAECEA" w:rsidR="006E5706" w:rsidRPr="004F2A4D" w:rsidRDefault="006E5706" w:rsidP="00D2173D">
      <w:pPr>
        <w:pStyle w:val="ListParagraph"/>
        <w:numPr>
          <w:ilvl w:val="3"/>
          <w:numId w:val="3"/>
        </w:numPr>
        <w:rPr>
          <w:lang w:bidi="en-US"/>
        </w:rPr>
      </w:pPr>
      <w:r w:rsidRPr="004F2A4D">
        <w:rPr>
          <w:lang w:bidi="en-US"/>
        </w:rPr>
        <w:t xml:space="preserve">Reportdt: Ngày chốt số dư hưởng quyền = assetdtl.duedate </w:t>
      </w:r>
    </w:p>
    <w:p w14:paraId="3953EC67" w14:textId="56F22A43" w:rsidR="006E5706" w:rsidRPr="004F2A4D" w:rsidRDefault="006E5706" w:rsidP="00D2173D">
      <w:pPr>
        <w:pStyle w:val="ListParagraph"/>
        <w:numPr>
          <w:ilvl w:val="3"/>
          <w:numId w:val="3"/>
        </w:numPr>
        <w:rPr>
          <w:lang w:bidi="en-US"/>
        </w:rPr>
      </w:pPr>
      <w:r w:rsidRPr="004F2A4D">
        <w:rPr>
          <w:lang w:bidi="en-US"/>
        </w:rPr>
        <w:t>Paytype = ‘PRI’</w:t>
      </w:r>
    </w:p>
    <w:p w14:paraId="63A10927" w14:textId="1A4E8BC4" w:rsidR="006E5706" w:rsidRDefault="006E5706" w:rsidP="00D2173D">
      <w:pPr>
        <w:pStyle w:val="ListParagraph"/>
        <w:numPr>
          <w:ilvl w:val="3"/>
          <w:numId w:val="3"/>
        </w:numPr>
        <w:rPr>
          <w:lang w:bidi="en-US"/>
        </w:rPr>
      </w:pPr>
      <w:r w:rsidRPr="004F2A4D">
        <w:rPr>
          <w:lang w:bidi="en-US"/>
        </w:rPr>
        <w:t>Days = NULL</w:t>
      </w:r>
    </w:p>
    <w:p w14:paraId="52549533" w14:textId="64AE234A" w:rsidR="00817E81" w:rsidRPr="004F2A4D" w:rsidRDefault="00817E81" w:rsidP="00D2173D">
      <w:pPr>
        <w:pStyle w:val="ListParagraph"/>
        <w:numPr>
          <w:ilvl w:val="3"/>
          <w:numId w:val="3"/>
        </w:numPr>
        <w:rPr>
          <w:lang w:bidi="en-US"/>
        </w:rPr>
      </w:pPr>
      <w:r>
        <w:rPr>
          <w:lang w:bidi="en-US"/>
        </w:rPr>
        <w:t>Ratio: 100</w:t>
      </w:r>
    </w:p>
    <w:p w14:paraId="2D54306F" w14:textId="63A90BAB" w:rsidR="006E5706" w:rsidRPr="004F2A4D" w:rsidRDefault="006E5706" w:rsidP="00D2173D">
      <w:pPr>
        <w:pStyle w:val="ListParagraph"/>
        <w:numPr>
          <w:ilvl w:val="3"/>
          <w:numId w:val="3"/>
        </w:numPr>
        <w:rPr>
          <w:lang w:bidi="en-US"/>
        </w:rPr>
      </w:pPr>
      <w:r w:rsidRPr="004F2A4D">
        <w:rPr>
          <w:lang w:bidi="en-US"/>
        </w:rPr>
        <w:t>Amount: assetdtl.parvalue</w:t>
      </w:r>
    </w:p>
    <w:p w14:paraId="11D2E6C6" w14:textId="397FE075" w:rsidR="006E5706" w:rsidRDefault="006E5706" w:rsidP="00D2173D">
      <w:pPr>
        <w:pStyle w:val="ListParagraph"/>
        <w:numPr>
          <w:ilvl w:val="3"/>
          <w:numId w:val="3"/>
        </w:numPr>
        <w:rPr>
          <w:lang w:bidi="en-US"/>
        </w:rPr>
      </w:pPr>
      <w:r w:rsidRPr="004F2A4D">
        <w:rPr>
          <w:lang w:bidi="en-US"/>
        </w:rPr>
        <w:t>Status = ‘A’</w:t>
      </w:r>
    </w:p>
    <w:p w14:paraId="49FE6F13" w14:textId="77777777" w:rsidR="00BB5427" w:rsidRDefault="00BB5427" w:rsidP="00BB5427">
      <w:pPr>
        <w:pStyle w:val="ListParagraph"/>
        <w:numPr>
          <w:ilvl w:val="3"/>
          <w:numId w:val="3"/>
        </w:numPr>
        <w:rPr>
          <w:lang w:bidi="en-US"/>
        </w:rPr>
      </w:pPr>
      <w:r>
        <w:rPr>
          <w:lang w:bidi="en-US"/>
        </w:rPr>
        <w:t>pstatus: NULL</w:t>
      </w:r>
    </w:p>
    <w:p w14:paraId="79D2CDE1" w14:textId="11CE92AA" w:rsidR="00BB5427" w:rsidRDefault="00BB5427" w:rsidP="00941C1A">
      <w:pPr>
        <w:pStyle w:val="ListParagraph"/>
        <w:numPr>
          <w:ilvl w:val="3"/>
          <w:numId w:val="3"/>
        </w:numPr>
        <w:rPr>
          <w:lang w:bidi="en-US"/>
        </w:rPr>
      </w:pPr>
      <w:r>
        <w:rPr>
          <w:lang w:bidi="en-US"/>
        </w:rPr>
        <w:t>lastchange: ngày giờ hệ thống</w:t>
      </w:r>
    </w:p>
    <w:p w14:paraId="3F161F59" w14:textId="7EEEE6C7" w:rsidR="00BB5427" w:rsidRPr="004F2A4D" w:rsidRDefault="00BB5427" w:rsidP="00941C1A">
      <w:pPr>
        <w:pStyle w:val="ListParagraph"/>
        <w:numPr>
          <w:ilvl w:val="3"/>
          <w:numId w:val="3"/>
        </w:numPr>
        <w:rPr>
          <w:lang w:bidi="en-US"/>
        </w:rPr>
      </w:pPr>
      <w:r>
        <w:rPr>
          <w:lang w:bidi="en-US"/>
        </w:rPr>
        <w:t>Castatus = ‘N</w:t>
      </w:r>
    </w:p>
    <w:p w14:paraId="414B65B7" w14:textId="7889182B" w:rsidR="00FA6B05" w:rsidRPr="00343C29" w:rsidRDefault="00FA6B05" w:rsidP="00BA49E8">
      <w:pPr>
        <w:pStyle w:val="ListParagraph"/>
        <w:numPr>
          <w:ilvl w:val="0"/>
          <w:numId w:val="3"/>
        </w:numPr>
        <w:rPr>
          <w:strike/>
          <w:lang w:bidi="en-US"/>
        </w:rPr>
      </w:pPr>
      <w:r>
        <w:rPr>
          <w:lang w:bidi="en-US"/>
        </w:rPr>
        <w:t xml:space="preserve">Khi xóa thông tin tài sản =&gt; phải xóa cả </w:t>
      </w:r>
      <w:r w:rsidR="004F2A4D" w:rsidRPr="004F2A4D">
        <w:rPr>
          <w:lang w:bidi="en-US"/>
        </w:rPr>
        <w:t>i</w:t>
      </w:r>
      <w:r w:rsidR="00D2173D" w:rsidRPr="004F2A4D">
        <w:rPr>
          <w:lang w:bidi="en-US"/>
        </w:rPr>
        <w:t>ntschd, payment_schd</w:t>
      </w:r>
    </w:p>
    <w:p w14:paraId="74974970" w14:textId="77777777" w:rsidR="00343C29" w:rsidRPr="00D021C7" w:rsidRDefault="00343C29" w:rsidP="00343C29">
      <w:pPr>
        <w:pStyle w:val="ListParagraph"/>
        <w:numPr>
          <w:ilvl w:val="0"/>
          <w:numId w:val="3"/>
        </w:numPr>
        <w:rPr>
          <w:lang w:bidi="en-US"/>
        </w:rPr>
      </w:pPr>
      <w:r w:rsidRPr="00D021C7">
        <w:rPr>
          <w:lang w:bidi="en-US"/>
        </w:rPr>
        <w:t>Quy tắc sửa tài sản</w:t>
      </w:r>
    </w:p>
    <w:p w14:paraId="64EC9B54" w14:textId="32B5FD2A" w:rsidR="00343C29" w:rsidRPr="00D021C7" w:rsidRDefault="00343C29" w:rsidP="00343C29">
      <w:pPr>
        <w:pStyle w:val="ListParagraph"/>
        <w:numPr>
          <w:ilvl w:val="1"/>
          <w:numId w:val="3"/>
        </w:numPr>
        <w:rPr>
          <w:lang w:bidi="en-US"/>
        </w:rPr>
      </w:pPr>
      <w:r w:rsidRPr="00D021C7">
        <w:rPr>
          <w:lang w:bidi="en-US"/>
        </w:rPr>
        <w:t>Tài sản chưa duyệt =&gt; được phép sửa tất cả thông tin</w:t>
      </w:r>
    </w:p>
    <w:p w14:paraId="6A6D7853" w14:textId="24E32585" w:rsidR="00343C29" w:rsidRPr="00D021C7" w:rsidRDefault="00343C29" w:rsidP="00343C29">
      <w:pPr>
        <w:pStyle w:val="ListParagraph"/>
        <w:numPr>
          <w:ilvl w:val="1"/>
          <w:numId w:val="3"/>
        </w:numPr>
        <w:rPr>
          <w:lang w:bidi="en-US"/>
        </w:rPr>
      </w:pPr>
      <w:r w:rsidRPr="00D021C7">
        <w:rPr>
          <w:lang w:bidi="en-US"/>
        </w:rPr>
        <w:t>Tài sản đã phê duyệt, không cho phép sửa thông tin ở tab chính. Được phép sửa thông tin ở tab Quyền chọn bán và Quyền chọn mua</w:t>
      </w:r>
    </w:p>
    <w:p w14:paraId="66C3F852" w14:textId="2F32DA1C" w:rsidR="00343C29" w:rsidRPr="00D021C7" w:rsidRDefault="00343C29" w:rsidP="00343C29">
      <w:pPr>
        <w:pStyle w:val="ListParagraph"/>
        <w:numPr>
          <w:ilvl w:val="0"/>
          <w:numId w:val="3"/>
        </w:numPr>
        <w:rPr>
          <w:lang w:bidi="en-US"/>
        </w:rPr>
      </w:pPr>
      <w:r w:rsidRPr="00D021C7">
        <w:rPr>
          <w:lang w:bidi="en-US"/>
        </w:rPr>
        <w:t>Quy tắc xóa</w:t>
      </w:r>
    </w:p>
    <w:p w14:paraId="27CAFA5C" w14:textId="54BC0B1B" w:rsidR="00343C29" w:rsidRPr="00D021C7" w:rsidRDefault="00343C29" w:rsidP="00343C29">
      <w:pPr>
        <w:pStyle w:val="ListParagraph"/>
        <w:numPr>
          <w:ilvl w:val="1"/>
          <w:numId w:val="3"/>
        </w:numPr>
        <w:rPr>
          <w:lang w:bidi="en-US"/>
        </w:rPr>
      </w:pPr>
      <w:r w:rsidRPr="00D021C7">
        <w:rPr>
          <w:lang w:bidi="en-US"/>
        </w:rPr>
        <w:t>Không được xóa nếu:</w:t>
      </w:r>
    </w:p>
    <w:p w14:paraId="4D02EF49" w14:textId="60D7BB30" w:rsidR="00343C29" w:rsidRPr="00D021C7" w:rsidRDefault="00343C29" w:rsidP="00343C29">
      <w:pPr>
        <w:pStyle w:val="ListParagraph"/>
        <w:numPr>
          <w:ilvl w:val="2"/>
          <w:numId w:val="3"/>
        </w:numPr>
        <w:rPr>
          <w:lang w:bidi="en-US"/>
        </w:rPr>
      </w:pPr>
      <w:r w:rsidRPr="00D021C7">
        <w:rPr>
          <w:lang w:bidi="en-US"/>
        </w:rPr>
        <w:t>Tài sản đã được gắn với đại lý (tồn tại trong sbsedefacctno)</w:t>
      </w:r>
    </w:p>
    <w:p w14:paraId="4F350331" w14:textId="5E3A9E2F" w:rsidR="00343C29" w:rsidRPr="00D021C7" w:rsidRDefault="00343C29" w:rsidP="00343C29">
      <w:pPr>
        <w:pStyle w:val="ListParagraph"/>
        <w:numPr>
          <w:ilvl w:val="2"/>
          <w:numId w:val="3"/>
        </w:numPr>
        <w:rPr>
          <w:lang w:bidi="en-US"/>
        </w:rPr>
      </w:pPr>
      <w:r w:rsidRPr="00D021C7">
        <w:rPr>
          <w:lang w:bidi="en-US"/>
        </w:rPr>
        <w:t>Hoặc Tài sản đã được lưu ký (tồn tại trong semast)</w:t>
      </w:r>
    </w:p>
    <w:p w14:paraId="3E711166" w14:textId="77777777" w:rsidR="00343C29" w:rsidRPr="004F2A4D" w:rsidRDefault="00343C29" w:rsidP="00343C29">
      <w:pPr>
        <w:pStyle w:val="ListParagraph"/>
        <w:rPr>
          <w:strike/>
          <w:lang w:bidi="en-US"/>
        </w:rPr>
      </w:pPr>
    </w:p>
    <w:p w14:paraId="382668FF" w14:textId="7E58AF93" w:rsidR="004B477B" w:rsidRDefault="00D021C7" w:rsidP="00D021C7">
      <w:pPr>
        <w:pStyle w:val="Heading2"/>
        <w:ind w:left="360"/>
      </w:pPr>
      <w:bookmarkStart w:id="15" w:name="_Toc75156455"/>
      <w:r>
        <w:t xml:space="preserve">Lịch </w:t>
      </w:r>
      <w:r w:rsidR="008D518F">
        <w:t>tính</w:t>
      </w:r>
      <w:r>
        <w:t xml:space="preserve"> lãi</w:t>
      </w:r>
      <w:bookmarkEnd w:id="15"/>
    </w:p>
    <w:p w14:paraId="7F8E77E5" w14:textId="77777777" w:rsidR="00970B9F" w:rsidRDefault="00970B9F" w:rsidP="00970B9F">
      <w:pPr>
        <w:pStyle w:val="Heading3"/>
      </w:pPr>
      <w:bookmarkStart w:id="16" w:name="_Toc75156456"/>
      <w:r>
        <w:t>mô tả giao diện</w:t>
      </w:r>
      <w:bookmarkEnd w:id="16"/>
    </w:p>
    <w:p w14:paraId="179A8AF9" w14:textId="77777777" w:rsidR="00970B9F" w:rsidRDefault="00970B9F" w:rsidP="00970B9F">
      <w:pPr>
        <w:pStyle w:val="Heading4"/>
      </w:pPr>
      <w:bookmarkStart w:id="17" w:name="_Toc75156457"/>
      <w:r>
        <w:t>Popup add/view/edit</w:t>
      </w:r>
      <w:bookmarkEnd w:id="17"/>
    </w:p>
    <w:p w14:paraId="00F47D42" w14:textId="77777777" w:rsidR="00970B9F" w:rsidRPr="0043077A" w:rsidRDefault="00970B9F" w:rsidP="00970B9F">
      <w:pPr>
        <w:rPr>
          <w:lang w:bidi="en-US"/>
        </w:rPr>
      </w:pPr>
    </w:p>
    <w:tbl>
      <w:tblPr>
        <w:tblStyle w:val="TableGrid"/>
        <w:tblW w:w="0" w:type="auto"/>
        <w:tblLook w:val="04A0" w:firstRow="1" w:lastRow="0" w:firstColumn="1" w:lastColumn="0" w:noHBand="0" w:noVBand="1"/>
      </w:tblPr>
      <w:tblGrid>
        <w:gridCol w:w="3292"/>
        <w:gridCol w:w="1856"/>
        <w:gridCol w:w="4590"/>
      </w:tblGrid>
      <w:tr w:rsidR="00970B9F" w14:paraId="57A35763" w14:textId="77777777" w:rsidTr="008D518F">
        <w:tc>
          <w:tcPr>
            <w:tcW w:w="3292" w:type="dxa"/>
          </w:tcPr>
          <w:p w14:paraId="3E75EDB8" w14:textId="77777777" w:rsidR="00970B9F" w:rsidRDefault="00970B9F" w:rsidP="008D518F">
            <w:pPr>
              <w:jc w:val="center"/>
            </w:pPr>
            <w:r w:rsidRPr="0098225A">
              <w:rPr>
                <w:b/>
              </w:rPr>
              <w:t>Tên trường</w:t>
            </w:r>
          </w:p>
        </w:tc>
        <w:tc>
          <w:tcPr>
            <w:tcW w:w="1856" w:type="dxa"/>
          </w:tcPr>
          <w:p w14:paraId="4D2D9425" w14:textId="77777777" w:rsidR="00970B9F" w:rsidRDefault="00970B9F" w:rsidP="008D518F">
            <w:pPr>
              <w:jc w:val="center"/>
            </w:pPr>
            <w:r w:rsidRPr="0098225A">
              <w:rPr>
                <w:b/>
              </w:rPr>
              <w:t>Bắt buộc</w:t>
            </w:r>
          </w:p>
        </w:tc>
        <w:tc>
          <w:tcPr>
            <w:tcW w:w="4590" w:type="dxa"/>
          </w:tcPr>
          <w:p w14:paraId="68992EBF" w14:textId="77777777" w:rsidR="00970B9F" w:rsidRDefault="00970B9F" w:rsidP="008D518F">
            <w:pPr>
              <w:jc w:val="center"/>
            </w:pPr>
            <w:r w:rsidRPr="0098225A">
              <w:rPr>
                <w:b/>
              </w:rPr>
              <w:t>Mô tả</w:t>
            </w:r>
          </w:p>
        </w:tc>
      </w:tr>
      <w:tr w:rsidR="00970B9F" w14:paraId="75B801F2" w14:textId="77777777" w:rsidTr="008D518F">
        <w:tc>
          <w:tcPr>
            <w:tcW w:w="3292" w:type="dxa"/>
          </w:tcPr>
          <w:p w14:paraId="305C506D" w14:textId="77777777" w:rsidR="00970B9F" w:rsidRDefault="00970B9F" w:rsidP="008D518F">
            <w:r>
              <w:lastRenderedPageBreak/>
              <w:t>Mã tài sản</w:t>
            </w:r>
          </w:p>
        </w:tc>
        <w:tc>
          <w:tcPr>
            <w:tcW w:w="1856" w:type="dxa"/>
          </w:tcPr>
          <w:p w14:paraId="608628CF" w14:textId="77777777" w:rsidR="00970B9F" w:rsidRDefault="00970B9F" w:rsidP="008D518F">
            <w:r>
              <w:t>Có</w:t>
            </w:r>
          </w:p>
        </w:tc>
        <w:tc>
          <w:tcPr>
            <w:tcW w:w="4590" w:type="dxa"/>
          </w:tcPr>
          <w:p w14:paraId="15D8646B" w14:textId="17BE64E5" w:rsidR="00970B9F" w:rsidRDefault="00970B9F" w:rsidP="008D518F">
            <w:r>
              <w:t xml:space="preserve">Chọn từ danh sách assetdtl </w:t>
            </w:r>
            <w:r w:rsidR="00BB5427">
              <w:t xml:space="preserve">đã hoạt động </w:t>
            </w:r>
            <w:r>
              <w:t>trên hệ thống (Nên lấy từ cache thay vì truy vấn DB).</w:t>
            </w:r>
          </w:p>
          <w:p w14:paraId="45B617B3" w14:textId="58167B30" w:rsidR="00970B9F" w:rsidRDefault="00970B9F" w:rsidP="008D518F">
            <w:r>
              <w:t>Quy tắc hiển thị: Mã – Tên</w:t>
            </w:r>
          </w:p>
        </w:tc>
      </w:tr>
      <w:tr w:rsidR="00970B9F" w14:paraId="390B9F50" w14:textId="77777777" w:rsidTr="008D518F">
        <w:tc>
          <w:tcPr>
            <w:tcW w:w="3292" w:type="dxa"/>
          </w:tcPr>
          <w:p w14:paraId="5202DD2B" w14:textId="77777777" w:rsidR="00970B9F" w:rsidRDefault="00970B9F" w:rsidP="008D518F">
            <w:r>
              <w:t>Lãi suất coupon (%)</w:t>
            </w:r>
          </w:p>
        </w:tc>
        <w:tc>
          <w:tcPr>
            <w:tcW w:w="1856" w:type="dxa"/>
          </w:tcPr>
          <w:p w14:paraId="52EB8F70" w14:textId="3104E529" w:rsidR="00970B9F" w:rsidRDefault="008D518F" w:rsidP="008D518F">
            <w:r>
              <w:t>Có</w:t>
            </w:r>
          </w:p>
        </w:tc>
        <w:tc>
          <w:tcPr>
            <w:tcW w:w="4590" w:type="dxa"/>
          </w:tcPr>
          <w:p w14:paraId="090C5453" w14:textId="2458DF2E" w:rsidR="00970B9F" w:rsidRDefault="00970B9F" w:rsidP="008D518F"/>
        </w:tc>
      </w:tr>
      <w:tr w:rsidR="00970B9F" w14:paraId="5100EE67" w14:textId="77777777" w:rsidTr="008D518F">
        <w:tc>
          <w:tcPr>
            <w:tcW w:w="3292" w:type="dxa"/>
          </w:tcPr>
          <w:p w14:paraId="2E53A226" w14:textId="3DAB4C19" w:rsidR="00970B9F" w:rsidRDefault="00E020E7" w:rsidP="008D518F">
            <w:r>
              <w:t>Tính lãi từ ngày</w:t>
            </w:r>
          </w:p>
        </w:tc>
        <w:tc>
          <w:tcPr>
            <w:tcW w:w="1856" w:type="dxa"/>
          </w:tcPr>
          <w:p w14:paraId="5980651E" w14:textId="77777777" w:rsidR="00970B9F" w:rsidRDefault="00970B9F" w:rsidP="008D518F">
            <w:r>
              <w:t>Có</w:t>
            </w:r>
          </w:p>
        </w:tc>
        <w:tc>
          <w:tcPr>
            <w:tcW w:w="4590" w:type="dxa"/>
          </w:tcPr>
          <w:p w14:paraId="71DD4730" w14:textId="11271FA4" w:rsidR="00970B9F" w:rsidRDefault="00970B9F" w:rsidP="00E020E7">
            <w:r>
              <w:t>Phải &gt;</w:t>
            </w:r>
            <w:r w:rsidR="00E020E7">
              <w:t>=</w:t>
            </w:r>
            <w:r>
              <w:t xml:space="preserve"> ngày phát hành, &lt;</w:t>
            </w:r>
            <w:r w:rsidR="00E020E7">
              <w:t>=</w:t>
            </w:r>
            <w:r>
              <w:t xml:space="preserve"> ngày đáo hạn</w:t>
            </w:r>
          </w:p>
        </w:tc>
      </w:tr>
      <w:tr w:rsidR="00970B9F" w14:paraId="3B0177FB" w14:textId="77777777" w:rsidTr="008D518F">
        <w:tc>
          <w:tcPr>
            <w:tcW w:w="3292" w:type="dxa"/>
          </w:tcPr>
          <w:p w14:paraId="2BC6C9E6" w14:textId="2742C625" w:rsidR="00970B9F" w:rsidRDefault="00E020E7" w:rsidP="008D518F">
            <w:r>
              <w:t>Tính lãi đến ngày</w:t>
            </w:r>
          </w:p>
        </w:tc>
        <w:tc>
          <w:tcPr>
            <w:tcW w:w="1856" w:type="dxa"/>
          </w:tcPr>
          <w:p w14:paraId="043C464A" w14:textId="77777777" w:rsidR="00970B9F" w:rsidRDefault="00970B9F" w:rsidP="008D518F">
            <w:r>
              <w:t>Có</w:t>
            </w:r>
          </w:p>
        </w:tc>
        <w:tc>
          <w:tcPr>
            <w:tcW w:w="4590" w:type="dxa"/>
          </w:tcPr>
          <w:p w14:paraId="063504B0" w14:textId="1770E2D0" w:rsidR="00970B9F" w:rsidRDefault="00E020E7" w:rsidP="008D518F">
            <w:r>
              <w:t>Phải &gt;= ngày phát hành, &lt;= ngày đáo hạn, &gt; Tính lãi từ ngày</w:t>
            </w:r>
          </w:p>
        </w:tc>
      </w:tr>
      <w:tr w:rsidR="00970B9F" w14:paraId="01FB87B4" w14:textId="77777777" w:rsidTr="008D518F">
        <w:tc>
          <w:tcPr>
            <w:tcW w:w="3292" w:type="dxa"/>
          </w:tcPr>
          <w:p w14:paraId="745EC1C7" w14:textId="77777777" w:rsidR="00970B9F" w:rsidRDefault="00970B9F" w:rsidP="008D518F">
            <w:r>
              <w:t>Ngày xác định LS</w:t>
            </w:r>
          </w:p>
        </w:tc>
        <w:tc>
          <w:tcPr>
            <w:tcW w:w="1856" w:type="dxa"/>
          </w:tcPr>
          <w:p w14:paraId="723CD8F0" w14:textId="77777777" w:rsidR="00970B9F" w:rsidRDefault="00970B9F" w:rsidP="008D518F">
            <w:r>
              <w:t>Không</w:t>
            </w:r>
          </w:p>
        </w:tc>
        <w:tc>
          <w:tcPr>
            <w:tcW w:w="4590" w:type="dxa"/>
          </w:tcPr>
          <w:p w14:paraId="06799952" w14:textId="4A7BEA4A" w:rsidR="00970B9F" w:rsidRDefault="009A443A" w:rsidP="008D518F">
            <w:r>
              <w:t>Phải &lt; Tính lãi từ ngày, &gt; ngày phát hành</w:t>
            </w:r>
          </w:p>
        </w:tc>
      </w:tr>
    </w:tbl>
    <w:p w14:paraId="6CD25A27" w14:textId="77777777" w:rsidR="00970B9F" w:rsidRDefault="00970B9F" w:rsidP="00970B9F">
      <w:pPr>
        <w:rPr>
          <w:lang w:bidi="en-US"/>
        </w:rPr>
      </w:pPr>
    </w:p>
    <w:p w14:paraId="5CD97E88" w14:textId="77777777" w:rsidR="00970B9F" w:rsidRDefault="00970B9F" w:rsidP="00970B9F">
      <w:pPr>
        <w:pStyle w:val="Heading4"/>
      </w:pPr>
      <w:bookmarkStart w:id="18" w:name="_Toc75156458"/>
      <w:r>
        <w:t>Grid tìm kiếm</w:t>
      </w:r>
      <w:bookmarkEnd w:id="18"/>
    </w:p>
    <w:p w14:paraId="1ED804B2" w14:textId="77777777" w:rsidR="00970B9F" w:rsidRDefault="00970B9F" w:rsidP="00970B9F">
      <w:pPr>
        <w:rPr>
          <w:lang w:bidi="en-US"/>
        </w:rPr>
      </w:pPr>
      <w:r>
        <w:rPr>
          <w:lang w:bidi="en-US"/>
        </w:rPr>
        <w:t>Gồm các trường</w:t>
      </w:r>
    </w:p>
    <w:p w14:paraId="6038D99C" w14:textId="555EC6D8" w:rsidR="00970B9F" w:rsidRDefault="00970B9F" w:rsidP="00970B9F">
      <w:pPr>
        <w:pStyle w:val="ListParagraph"/>
        <w:numPr>
          <w:ilvl w:val="0"/>
          <w:numId w:val="3"/>
        </w:numPr>
        <w:rPr>
          <w:lang w:bidi="en-US"/>
        </w:rPr>
      </w:pPr>
      <w:r>
        <w:rPr>
          <w:lang w:bidi="en-US"/>
        </w:rPr>
        <w:t>Mã tài sản</w:t>
      </w:r>
      <w:r w:rsidR="009A443A">
        <w:rPr>
          <w:lang w:bidi="en-US"/>
        </w:rPr>
        <w:t>: intschd.symbol</w:t>
      </w:r>
    </w:p>
    <w:p w14:paraId="2FFF2BA1" w14:textId="2D2E7BB5" w:rsidR="00A121E1" w:rsidRDefault="00A121E1" w:rsidP="00970B9F">
      <w:pPr>
        <w:pStyle w:val="ListParagraph"/>
        <w:numPr>
          <w:ilvl w:val="0"/>
          <w:numId w:val="3"/>
        </w:numPr>
        <w:rPr>
          <w:lang w:bidi="en-US"/>
        </w:rPr>
      </w:pPr>
      <w:r>
        <w:rPr>
          <w:lang w:bidi="en-US"/>
        </w:rPr>
        <w:t>Mệnh giá: intschd.parvalue</w:t>
      </w:r>
    </w:p>
    <w:p w14:paraId="06A895B2" w14:textId="53C7DA5F" w:rsidR="009A443A" w:rsidRDefault="009A443A" w:rsidP="00970B9F">
      <w:pPr>
        <w:pStyle w:val="ListParagraph"/>
        <w:numPr>
          <w:ilvl w:val="0"/>
          <w:numId w:val="3"/>
        </w:numPr>
        <w:rPr>
          <w:lang w:bidi="en-US"/>
        </w:rPr>
      </w:pPr>
      <w:r>
        <w:rPr>
          <w:lang w:bidi="en-US"/>
        </w:rPr>
        <w:t>Số thứ tự: intschd.periodno</w:t>
      </w:r>
    </w:p>
    <w:p w14:paraId="53DBFCE6" w14:textId="792E27F5" w:rsidR="009A443A" w:rsidRDefault="009A443A" w:rsidP="00970B9F">
      <w:pPr>
        <w:pStyle w:val="ListParagraph"/>
        <w:numPr>
          <w:ilvl w:val="0"/>
          <w:numId w:val="3"/>
        </w:numPr>
        <w:rPr>
          <w:lang w:bidi="en-US"/>
        </w:rPr>
      </w:pPr>
      <w:r>
        <w:rPr>
          <w:lang w:bidi="en-US"/>
        </w:rPr>
        <w:t>Lãi suất coupon (%): intschd.intrate</w:t>
      </w:r>
    </w:p>
    <w:p w14:paraId="7ABFEBCB" w14:textId="02A4C1C6" w:rsidR="009A443A" w:rsidRDefault="009A443A" w:rsidP="00970B9F">
      <w:pPr>
        <w:pStyle w:val="ListParagraph"/>
        <w:numPr>
          <w:ilvl w:val="0"/>
          <w:numId w:val="3"/>
        </w:numPr>
        <w:rPr>
          <w:lang w:bidi="en-US"/>
        </w:rPr>
      </w:pPr>
      <w:r>
        <w:rPr>
          <w:lang w:bidi="en-US"/>
        </w:rPr>
        <w:t>Số ngày trong năm: intschd.i</w:t>
      </w:r>
      <w:r w:rsidRPr="004F2A4D">
        <w:rPr>
          <w:lang w:bidi="en-US"/>
        </w:rPr>
        <w:t>ntbaseddofy</w:t>
      </w:r>
    </w:p>
    <w:p w14:paraId="05AA693A" w14:textId="77D48B7D" w:rsidR="009A443A" w:rsidRDefault="009A443A" w:rsidP="00970B9F">
      <w:pPr>
        <w:pStyle w:val="ListParagraph"/>
        <w:numPr>
          <w:ilvl w:val="0"/>
          <w:numId w:val="3"/>
        </w:numPr>
        <w:rPr>
          <w:lang w:bidi="en-US"/>
        </w:rPr>
      </w:pPr>
      <w:r>
        <w:rPr>
          <w:lang w:bidi="en-US"/>
        </w:rPr>
        <w:t>Tính lãi từ ngày: intschd.fromdate</w:t>
      </w:r>
    </w:p>
    <w:p w14:paraId="2FF83824" w14:textId="592568CB" w:rsidR="009A443A" w:rsidRDefault="009A443A" w:rsidP="00970B9F">
      <w:pPr>
        <w:pStyle w:val="ListParagraph"/>
        <w:numPr>
          <w:ilvl w:val="0"/>
          <w:numId w:val="3"/>
        </w:numPr>
        <w:rPr>
          <w:lang w:bidi="en-US"/>
        </w:rPr>
      </w:pPr>
      <w:r>
        <w:rPr>
          <w:lang w:bidi="en-US"/>
        </w:rPr>
        <w:t>Tính lãi đến ngày: intschd.todate</w:t>
      </w:r>
    </w:p>
    <w:p w14:paraId="0B322830" w14:textId="459D4540" w:rsidR="009A443A" w:rsidRDefault="009A443A" w:rsidP="00970B9F">
      <w:pPr>
        <w:pStyle w:val="ListParagraph"/>
        <w:numPr>
          <w:ilvl w:val="0"/>
          <w:numId w:val="3"/>
        </w:numPr>
        <w:rPr>
          <w:lang w:bidi="en-US"/>
        </w:rPr>
      </w:pPr>
      <w:r>
        <w:rPr>
          <w:lang w:bidi="en-US"/>
        </w:rPr>
        <w:t>Số ngày tính lãi: intschd.days</w:t>
      </w:r>
    </w:p>
    <w:p w14:paraId="3D76811E" w14:textId="0A118178" w:rsidR="009A443A" w:rsidRDefault="009A443A" w:rsidP="00970B9F">
      <w:pPr>
        <w:pStyle w:val="ListParagraph"/>
        <w:numPr>
          <w:ilvl w:val="0"/>
          <w:numId w:val="3"/>
        </w:numPr>
        <w:rPr>
          <w:lang w:bidi="en-US"/>
        </w:rPr>
      </w:pPr>
      <w:r>
        <w:rPr>
          <w:lang w:bidi="en-US"/>
        </w:rPr>
        <w:t>Giá trị lãi/1 ĐVTS: intschd.amount</w:t>
      </w:r>
    </w:p>
    <w:p w14:paraId="5CA089F8" w14:textId="3CAAE191" w:rsidR="009A443A" w:rsidRDefault="009A443A" w:rsidP="00970B9F">
      <w:pPr>
        <w:pStyle w:val="ListParagraph"/>
        <w:numPr>
          <w:ilvl w:val="0"/>
          <w:numId w:val="3"/>
        </w:numPr>
        <w:rPr>
          <w:lang w:bidi="en-US"/>
        </w:rPr>
      </w:pPr>
      <w:r>
        <w:rPr>
          <w:lang w:bidi="en-US"/>
        </w:rPr>
        <w:t>Thuế lợi tức/ 1 ĐVTS: Gọi hàm tính thuế lợi tức cho loại KH ALL</w:t>
      </w:r>
    </w:p>
    <w:p w14:paraId="1D086456" w14:textId="403FF88B" w:rsidR="009A443A" w:rsidRDefault="009A443A" w:rsidP="00970B9F">
      <w:pPr>
        <w:pStyle w:val="ListParagraph"/>
        <w:numPr>
          <w:ilvl w:val="0"/>
          <w:numId w:val="3"/>
        </w:numPr>
        <w:rPr>
          <w:lang w:bidi="en-US"/>
        </w:rPr>
      </w:pPr>
      <w:r>
        <w:rPr>
          <w:lang w:bidi="en-US"/>
        </w:rPr>
        <w:t>Giá trị lãi sau thuế/1 ĐVTS: intschd.amount – Thuế lợi tức đã tính được ở trên</w:t>
      </w:r>
    </w:p>
    <w:p w14:paraId="712ED4F2" w14:textId="5C45C9F8" w:rsidR="009A443A" w:rsidRDefault="009A443A" w:rsidP="00970B9F">
      <w:pPr>
        <w:pStyle w:val="ListParagraph"/>
        <w:numPr>
          <w:ilvl w:val="0"/>
          <w:numId w:val="3"/>
        </w:numPr>
        <w:rPr>
          <w:lang w:bidi="en-US"/>
        </w:rPr>
      </w:pPr>
      <w:r>
        <w:rPr>
          <w:lang w:bidi="en-US"/>
        </w:rPr>
        <w:t>Ngày xác định lãi suất: intschd.reviewdt</w:t>
      </w:r>
    </w:p>
    <w:p w14:paraId="72E08B67" w14:textId="712B4A30" w:rsidR="00970B9F" w:rsidRDefault="00970B9F" w:rsidP="00970B9F">
      <w:pPr>
        <w:pStyle w:val="ListParagraph"/>
        <w:numPr>
          <w:ilvl w:val="0"/>
          <w:numId w:val="3"/>
        </w:numPr>
        <w:rPr>
          <w:lang w:bidi="en-US"/>
        </w:rPr>
      </w:pPr>
      <w:r>
        <w:rPr>
          <w:lang w:bidi="en-US"/>
        </w:rPr>
        <w:t>Trạng thái bản ghi</w:t>
      </w:r>
      <w:r w:rsidR="00424F77">
        <w:rPr>
          <w:lang w:bidi="en-US"/>
        </w:rPr>
        <w:t>: intschd.status</w:t>
      </w:r>
    </w:p>
    <w:p w14:paraId="2B50EFE5" w14:textId="77777777" w:rsidR="00970B9F" w:rsidRDefault="00970B9F" w:rsidP="00970B9F">
      <w:pPr>
        <w:pStyle w:val="Heading3"/>
      </w:pPr>
      <w:bookmarkStart w:id="19" w:name="_Toc75156459"/>
      <w:r>
        <w:t>Quy tắc xử lý</w:t>
      </w:r>
      <w:bookmarkEnd w:id="19"/>
    </w:p>
    <w:p w14:paraId="77CC0393" w14:textId="4AC5339C" w:rsidR="009B4C80" w:rsidRDefault="009B4C80" w:rsidP="00941C1A">
      <w:pPr>
        <w:pStyle w:val="ListParagraph"/>
        <w:numPr>
          <w:ilvl w:val="0"/>
          <w:numId w:val="3"/>
        </w:numPr>
        <w:rPr>
          <w:lang w:bidi="en-US"/>
        </w:rPr>
      </w:pPr>
      <w:r>
        <w:rPr>
          <w:lang w:bidi="en-US"/>
        </w:rPr>
        <w:t>Dữ liệu được lưu trong bảng intschd theo luồng maintain</w:t>
      </w:r>
    </w:p>
    <w:p w14:paraId="7054CA73" w14:textId="77777777" w:rsidR="00103CC2" w:rsidRPr="004F2A4D" w:rsidRDefault="00103CC2" w:rsidP="00103CC2">
      <w:pPr>
        <w:pStyle w:val="ListParagraph"/>
        <w:numPr>
          <w:ilvl w:val="1"/>
          <w:numId w:val="3"/>
        </w:numPr>
        <w:rPr>
          <w:lang w:bidi="en-US"/>
        </w:rPr>
      </w:pPr>
      <w:r w:rsidRPr="004F2A4D">
        <w:rPr>
          <w:lang w:bidi="en-US"/>
        </w:rPr>
        <w:t>Autoid: tự sinh</w:t>
      </w:r>
    </w:p>
    <w:p w14:paraId="7FE7A159" w14:textId="6016A265" w:rsidR="00103CC2" w:rsidRPr="004F2A4D" w:rsidRDefault="00103CC2" w:rsidP="00103CC2">
      <w:pPr>
        <w:pStyle w:val="ListParagraph"/>
        <w:numPr>
          <w:ilvl w:val="1"/>
          <w:numId w:val="3"/>
        </w:numPr>
        <w:rPr>
          <w:lang w:bidi="en-US"/>
        </w:rPr>
      </w:pPr>
      <w:r w:rsidRPr="004F2A4D">
        <w:rPr>
          <w:lang w:bidi="en-US"/>
        </w:rPr>
        <w:t>Symbol: mã tài sản</w:t>
      </w:r>
      <w:r>
        <w:rPr>
          <w:lang w:bidi="en-US"/>
        </w:rPr>
        <w:t xml:space="preserve"> đã chọn</w:t>
      </w:r>
    </w:p>
    <w:p w14:paraId="7425D208" w14:textId="48D39898" w:rsidR="00103CC2" w:rsidRPr="004F2A4D" w:rsidRDefault="00103CC2" w:rsidP="00103CC2">
      <w:pPr>
        <w:pStyle w:val="ListParagraph"/>
        <w:numPr>
          <w:ilvl w:val="1"/>
          <w:numId w:val="3"/>
        </w:numPr>
        <w:rPr>
          <w:lang w:bidi="en-US"/>
        </w:rPr>
      </w:pPr>
      <w:r w:rsidRPr="004F2A4D">
        <w:rPr>
          <w:lang w:bidi="en-US"/>
        </w:rPr>
        <w:t>Parvalue: mệnh giá</w:t>
      </w:r>
      <w:r>
        <w:rPr>
          <w:lang w:bidi="en-US"/>
        </w:rPr>
        <w:t xml:space="preserve"> lấy từ assetdtl</w:t>
      </w:r>
    </w:p>
    <w:p w14:paraId="69F7831A" w14:textId="5587784E" w:rsidR="00103CC2" w:rsidRPr="004F2A4D" w:rsidRDefault="00103CC2" w:rsidP="00103CC2">
      <w:pPr>
        <w:pStyle w:val="ListParagraph"/>
        <w:numPr>
          <w:ilvl w:val="1"/>
          <w:numId w:val="3"/>
        </w:numPr>
        <w:rPr>
          <w:lang w:bidi="en-US"/>
        </w:rPr>
      </w:pPr>
      <w:r w:rsidRPr="004F2A4D">
        <w:rPr>
          <w:lang w:bidi="en-US"/>
        </w:rPr>
        <w:t>Intrate: lãi suất coupon</w:t>
      </w:r>
      <w:r>
        <w:rPr>
          <w:lang w:bidi="en-US"/>
        </w:rPr>
        <w:t xml:space="preserve"> đã nhập</w:t>
      </w:r>
    </w:p>
    <w:p w14:paraId="576D6292" w14:textId="7A8C176D" w:rsidR="00103CC2" w:rsidRPr="004F2A4D" w:rsidRDefault="00103CC2" w:rsidP="00103CC2">
      <w:pPr>
        <w:pStyle w:val="ListParagraph"/>
        <w:numPr>
          <w:ilvl w:val="1"/>
          <w:numId w:val="3"/>
        </w:numPr>
        <w:rPr>
          <w:lang w:bidi="en-US"/>
        </w:rPr>
      </w:pPr>
      <w:r w:rsidRPr="004F2A4D">
        <w:rPr>
          <w:lang w:bidi="en-US"/>
        </w:rPr>
        <w:t>Intbaseddofy: Số ngày trong năm</w:t>
      </w:r>
      <w:r>
        <w:rPr>
          <w:lang w:bidi="en-US"/>
        </w:rPr>
        <w:t xml:space="preserve"> lấy từ assetdtl</w:t>
      </w:r>
    </w:p>
    <w:p w14:paraId="1A6B6AFC" w14:textId="3AFAAD56" w:rsidR="00103CC2" w:rsidRPr="004F2A4D" w:rsidRDefault="00103CC2" w:rsidP="00103CC2">
      <w:pPr>
        <w:pStyle w:val="ListParagraph"/>
        <w:numPr>
          <w:ilvl w:val="1"/>
          <w:numId w:val="3"/>
        </w:numPr>
        <w:rPr>
          <w:lang w:bidi="en-US"/>
        </w:rPr>
      </w:pPr>
      <w:r w:rsidRPr="004F2A4D">
        <w:rPr>
          <w:lang w:bidi="en-US"/>
        </w:rPr>
        <w:t>Periodno: Bắt đầu từ 1 cho đến hết số kỳ tính lãi của tài sản</w:t>
      </w:r>
      <w:r>
        <w:rPr>
          <w:lang w:bidi="en-US"/>
        </w:rPr>
        <w:t>, sinh theo đúng thứ tự order by fromdate</w:t>
      </w:r>
    </w:p>
    <w:p w14:paraId="02F917D1" w14:textId="78D99D14" w:rsidR="00103CC2" w:rsidRPr="004F2A4D" w:rsidRDefault="00103CC2" w:rsidP="00103CC2">
      <w:pPr>
        <w:pStyle w:val="ListParagraph"/>
        <w:numPr>
          <w:ilvl w:val="1"/>
          <w:numId w:val="3"/>
        </w:numPr>
        <w:rPr>
          <w:lang w:bidi="en-US"/>
        </w:rPr>
      </w:pPr>
      <w:r w:rsidRPr="004F2A4D">
        <w:rPr>
          <w:lang w:bidi="en-US"/>
        </w:rPr>
        <w:t xml:space="preserve">Fromdate: </w:t>
      </w:r>
      <w:r>
        <w:rPr>
          <w:lang w:bidi="en-US"/>
        </w:rPr>
        <w:t>tính lãi t</w:t>
      </w:r>
      <w:r w:rsidRPr="004F2A4D">
        <w:rPr>
          <w:lang w:bidi="en-US"/>
        </w:rPr>
        <w:t>ừ ngày</w:t>
      </w:r>
      <w:r>
        <w:rPr>
          <w:lang w:bidi="en-US"/>
        </w:rPr>
        <w:t xml:space="preserve"> đã nhập</w:t>
      </w:r>
    </w:p>
    <w:p w14:paraId="2F13A6CA" w14:textId="5B735691" w:rsidR="00103CC2" w:rsidRPr="004F2A4D" w:rsidRDefault="00103CC2" w:rsidP="00103CC2">
      <w:pPr>
        <w:pStyle w:val="ListParagraph"/>
        <w:numPr>
          <w:ilvl w:val="1"/>
          <w:numId w:val="3"/>
        </w:numPr>
        <w:rPr>
          <w:lang w:bidi="en-US"/>
        </w:rPr>
      </w:pPr>
      <w:r w:rsidRPr="004F2A4D">
        <w:rPr>
          <w:lang w:bidi="en-US"/>
        </w:rPr>
        <w:t xml:space="preserve">Todate: </w:t>
      </w:r>
      <w:r>
        <w:rPr>
          <w:lang w:bidi="en-US"/>
        </w:rPr>
        <w:t>tính lãi đến ngày đã nhập</w:t>
      </w:r>
      <w:r w:rsidR="00B3791B">
        <w:rPr>
          <w:lang w:bidi="en-US"/>
        </w:rPr>
        <w:t>. Đảm bảo &lt; todate</w:t>
      </w:r>
    </w:p>
    <w:p w14:paraId="1FF24F7A" w14:textId="77777777" w:rsidR="00103CC2" w:rsidRPr="004F2A4D" w:rsidRDefault="00103CC2" w:rsidP="00103CC2">
      <w:pPr>
        <w:pStyle w:val="ListParagraph"/>
        <w:numPr>
          <w:ilvl w:val="1"/>
          <w:numId w:val="3"/>
        </w:numPr>
        <w:rPr>
          <w:lang w:bidi="en-US"/>
        </w:rPr>
      </w:pPr>
      <w:r w:rsidRPr="004F2A4D">
        <w:rPr>
          <w:lang w:bidi="en-US"/>
        </w:rPr>
        <w:t>Days = Số ngày tính lãi = todate– fromdate</w:t>
      </w:r>
    </w:p>
    <w:p w14:paraId="2DDFC8B9" w14:textId="0608E04F" w:rsidR="00103CC2" w:rsidRPr="004F2A4D" w:rsidRDefault="00103CC2" w:rsidP="00103CC2">
      <w:pPr>
        <w:pStyle w:val="ListParagraph"/>
        <w:numPr>
          <w:ilvl w:val="1"/>
          <w:numId w:val="3"/>
        </w:numPr>
        <w:rPr>
          <w:lang w:bidi="en-US"/>
        </w:rPr>
      </w:pPr>
      <w:r w:rsidRPr="004F2A4D">
        <w:rPr>
          <w:lang w:bidi="en-US"/>
        </w:rPr>
        <w:t xml:space="preserve">Amount = Lãi = </w:t>
      </w:r>
      <w:r w:rsidR="003E14BC">
        <w:rPr>
          <w:lang w:bidi="en-US"/>
        </w:rPr>
        <w:t>Round(</w:t>
      </w:r>
      <w:r w:rsidRPr="004F2A4D">
        <w:rPr>
          <w:lang w:bidi="en-US"/>
        </w:rPr>
        <w:t>Parvalue * Intrate / Intbaseddofy * Days</w:t>
      </w:r>
      <w:r w:rsidR="003E14BC">
        <w:rPr>
          <w:lang w:bidi="en-US"/>
        </w:rPr>
        <w:t>, 0)</w:t>
      </w:r>
    </w:p>
    <w:p w14:paraId="0A59C3FD" w14:textId="5542DA7B" w:rsidR="00103CC2" w:rsidRDefault="00103CC2" w:rsidP="00103CC2">
      <w:pPr>
        <w:pStyle w:val="ListParagraph"/>
        <w:numPr>
          <w:ilvl w:val="1"/>
          <w:numId w:val="3"/>
        </w:numPr>
        <w:rPr>
          <w:lang w:bidi="en-US"/>
        </w:rPr>
      </w:pPr>
      <w:r w:rsidRPr="004F2A4D">
        <w:rPr>
          <w:lang w:bidi="en-US"/>
        </w:rPr>
        <w:t xml:space="preserve">reviewdt: Ngày xác định LS </w:t>
      </w:r>
      <w:r>
        <w:rPr>
          <w:lang w:bidi="en-US"/>
        </w:rPr>
        <w:t>đã nhập</w:t>
      </w:r>
    </w:p>
    <w:p w14:paraId="0ED952DC" w14:textId="679A14AB" w:rsidR="00970B9F" w:rsidRDefault="00970B9F" w:rsidP="00970B9F">
      <w:pPr>
        <w:pStyle w:val="ListParagraph"/>
        <w:numPr>
          <w:ilvl w:val="0"/>
          <w:numId w:val="3"/>
        </w:numPr>
        <w:rPr>
          <w:lang w:bidi="en-US"/>
        </w:rPr>
      </w:pPr>
      <w:r>
        <w:rPr>
          <w:lang w:bidi="en-US"/>
        </w:rPr>
        <w:t xml:space="preserve">Cùng 1 mã tài sản, không được tồn tại 2 dòng lịch </w:t>
      </w:r>
      <w:r w:rsidR="009B4C80">
        <w:rPr>
          <w:lang w:bidi="en-US"/>
        </w:rPr>
        <w:t>tính lãi trùng khoảng ngày fromdate... todate (Thêm mới, sửa)</w:t>
      </w:r>
    </w:p>
    <w:p w14:paraId="1D17E4DA" w14:textId="1E67C589" w:rsidR="009B4C80" w:rsidRDefault="00BB5427" w:rsidP="00970B9F">
      <w:pPr>
        <w:pStyle w:val="ListParagraph"/>
        <w:numPr>
          <w:ilvl w:val="0"/>
          <w:numId w:val="3"/>
        </w:numPr>
        <w:rPr>
          <w:lang w:bidi="en-US"/>
        </w:rPr>
      </w:pPr>
      <w:r>
        <w:rPr>
          <w:lang w:bidi="en-US"/>
        </w:rPr>
        <w:t>Quy tắc sửa, xóa:</w:t>
      </w:r>
    </w:p>
    <w:p w14:paraId="0E11DA09" w14:textId="02F11441" w:rsidR="00BB5427" w:rsidRDefault="00BB5427" w:rsidP="00BB5427">
      <w:pPr>
        <w:pStyle w:val="ListParagraph"/>
        <w:numPr>
          <w:ilvl w:val="1"/>
          <w:numId w:val="3"/>
        </w:numPr>
        <w:rPr>
          <w:lang w:bidi="en-US"/>
        </w:rPr>
      </w:pPr>
      <w:r>
        <w:rPr>
          <w:lang w:bidi="en-US"/>
        </w:rPr>
        <w:t>Không được sửa, xóa</w:t>
      </w:r>
      <w:r w:rsidR="0062588A">
        <w:rPr>
          <w:lang w:bidi="en-US"/>
        </w:rPr>
        <w:t xml:space="preserve"> các lịch tính lãi đã đến kỳ thanh toán lãi (</w:t>
      </w:r>
      <w:r>
        <w:rPr>
          <w:lang w:bidi="en-US"/>
        </w:rPr>
        <w:t xml:space="preserve">tồn tại bản ghi trong </w:t>
      </w:r>
      <w:r w:rsidR="0011671E">
        <w:rPr>
          <w:lang w:bidi="en-US"/>
        </w:rPr>
        <w:t>payment_schd</w:t>
      </w:r>
      <w:r w:rsidR="0062588A">
        <w:rPr>
          <w:lang w:bidi="en-US"/>
        </w:rPr>
        <w:t xml:space="preserve"> thỏa mãn payment_schd.symbol = intschd.symbol &amp; payment_schd.paytype = ‘INT’ &amp; payment_schd &lt;&gt; ‘N’ &amp; payment_schd.fromperiod &lt;= intschd.periodno &lt;= payment_schd.toperiod)</w:t>
      </w:r>
    </w:p>
    <w:p w14:paraId="75A2C1C0" w14:textId="18385B62" w:rsidR="007263B0" w:rsidRDefault="007263B0" w:rsidP="00BB5427">
      <w:pPr>
        <w:pStyle w:val="ListParagraph"/>
        <w:numPr>
          <w:ilvl w:val="1"/>
          <w:numId w:val="3"/>
        </w:numPr>
        <w:rPr>
          <w:lang w:bidi="en-US"/>
        </w:rPr>
      </w:pPr>
      <w:r>
        <w:rPr>
          <w:lang w:bidi="en-US"/>
        </w:rPr>
        <w:t>Không được sửa mã tài sản</w:t>
      </w:r>
    </w:p>
    <w:p w14:paraId="451680C3" w14:textId="7EE933E0" w:rsidR="007263B0" w:rsidRDefault="007263B0" w:rsidP="007263B0">
      <w:pPr>
        <w:pStyle w:val="ListParagraph"/>
        <w:numPr>
          <w:ilvl w:val="0"/>
          <w:numId w:val="3"/>
        </w:numPr>
        <w:rPr>
          <w:lang w:bidi="en-US"/>
        </w:rPr>
      </w:pPr>
      <w:r>
        <w:rPr>
          <w:lang w:bidi="en-US"/>
        </w:rPr>
        <w:t>Khi duyệt thêm mới, sửa =&gt; cần update lại periodno của toàn bộ các dòng lịch tính lãi của tài sản theo đúng thứ tự order by intschd.fromdate</w:t>
      </w:r>
    </w:p>
    <w:p w14:paraId="40DF284F" w14:textId="77777777" w:rsidR="00D021C7" w:rsidRPr="00D021C7" w:rsidRDefault="00D021C7" w:rsidP="00D021C7">
      <w:pPr>
        <w:rPr>
          <w:lang w:bidi="en-US"/>
        </w:rPr>
      </w:pPr>
    </w:p>
    <w:p w14:paraId="74172AE8" w14:textId="7324F6FF" w:rsidR="004B477B" w:rsidRDefault="004B477B" w:rsidP="004B477B">
      <w:pPr>
        <w:pStyle w:val="Heading2"/>
        <w:ind w:left="360"/>
      </w:pPr>
      <w:bookmarkStart w:id="20" w:name="_Toc75156460"/>
      <w:r>
        <w:lastRenderedPageBreak/>
        <w:t xml:space="preserve">Lịch </w:t>
      </w:r>
      <w:r w:rsidR="00B66D4A">
        <w:t>thanh toán tài sản</w:t>
      </w:r>
      <w:bookmarkEnd w:id="20"/>
    </w:p>
    <w:p w14:paraId="3859AE73" w14:textId="6F6DDF86" w:rsidR="004B477B" w:rsidRDefault="004B477B" w:rsidP="004B477B">
      <w:pPr>
        <w:pStyle w:val="Heading3"/>
      </w:pPr>
      <w:bookmarkStart w:id="21" w:name="_Toc75156461"/>
      <w:r>
        <w:t>mô tả giao diện</w:t>
      </w:r>
      <w:bookmarkEnd w:id="21"/>
    </w:p>
    <w:p w14:paraId="652516E8" w14:textId="6AAB71F1" w:rsidR="0043077A" w:rsidRDefault="0043077A" w:rsidP="0043077A">
      <w:pPr>
        <w:pStyle w:val="Heading4"/>
      </w:pPr>
      <w:bookmarkStart w:id="22" w:name="_Toc75156462"/>
      <w:r>
        <w:t>Popup add/view/edit</w:t>
      </w:r>
      <w:bookmarkEnd w:id="22"/>
    </w:p>
    <w:p w14:paraId="4E3F1DCA" w14:textId="4C240005" w:rsidR="0043077A" w:rsidRPr="0043077A" w:rsidRDefault="0043077A" w:rsidP="0043077A">
      <w:pPr>
        <w:rPr>
          <w:b/>
          <w:lang w:bidi="en-US"/>
        </w:rPr>
      </w:pPr>
      <w:r w:rsidRPr="0043077A">
        <w:rPr>
          <w:b/>
          <w:lang w:bidi="en-US"/>
        </w:rPr>
        <w:t>Không cho sửa dòng lịch có paytype = ‘PRI’</w:t>
      </w:r>
    </w:p>
    <w:p w14:paraId="3151521C" w14:textId="77777777" w:rsidR="0043077A" w:rsidRPr="0043077A" w:rsidRDefault="0043077A" w:rsidP="0043077A">
      <w:pPr>
        <w:rPr>
          <w:lang w:bidi="en-US"/>
        </w:rPr>
      </w:pPr>
    </w:p>
    <w:tbl>
      <w:tblPr>
        <w:tblStyle w:val="TableGrid"/>
        <w:tblW w:w="0" w:type="auto"/>
        <w:tblLook w:val="04A0" w:firstRow="1" w:lastRow="0" w:firstColumn="1" w:lastColumn="0" w:noHBand="0" w:noVBand="1"/>
      </w:tblPr>
      <w:tblGrid>
        <w:gridCol w:w="3292"/>
        <w:gridCol w:w="1856"/>
        <w:gridCol w:w="4590"/>
      </w:tblGrid>
      <w:tr w:rsidR="0043077A" w14:paraId="37BD473E" w14:textId="77777777" w:rsidTr="0043077A">
        <w:tc>
          <w:tcPr>
            <w:tcW w:w="3292" w:type="dxa"/>
          </w:tcPr>
          <w:p w14:paraId="32567B7D" w14:textId="77777777" w:rsidR="0043077A" w:rsidRDefault="0043077A" w:rsidP="0043077A">
            <w:pPr>
              <w:jc w:val="center"/>
            </w:pPr>
            <w:r w:rsidRPr="0098225A">
              <w:rPr>
                <w:b/>
              </w:rPr>
              <w:t>Tên trường</w:t>
            </w:r>
          </w:p>
        </w:tc>
        <w:tc>
          <w:tcPr>
            <w:tcW w:w="1856" w:type="dxa"/>
          </w:tcPr>
          <w:p w14:paraId="3ACC3677" w14:textId="77777777" w:rsidR="0043077A" w:rsidRDefault="0043077A" w:rsidP="0043077A">
            <w:pPr>
              <w:jc w:val="center"/>
            </w:pPr>
            <w:r w:rsidRPr="0098225A">
              <w:rPr>
                <w:b/>
              </w:rPr>
              <w:t>Bắt buộc</w:t>
            </w:r>
          </w:p>
        </w:tc>
        <w:tc>
          <w:tcPr>
            <w:tcW w:w="4590" w:type="dxa"/>
          </w:tcPr>
          <w:p w14:paraId="475234B8" w14:textId="77777777" w:rsidR="0043077A" w:rsidRDefault="0043077A" w:rsidP="0043077A">
            <w:pPr>
              <w:jc w:val="center"/>
            </w:pPr>
            <w:r w:rsidRPr="0098225A">
              <w:rPr>
                <w:b/>
              </w:rPr>
              <w:t>Mô tả</w:t>
            </w:r>
          </w:p>
        </w:tc>
      </w:tr>
      <w:tr w:rsidR="0043077A" w14:paraId="5F9275F2" w14:textId="77777777" w:rsidTr="0043077A">
        <w:tc>
          <w:tcPr>
            <w:tcW w:w="3292" w:type="dxa"/>
          </w:tcPr>
          <w:p w14:paraId="7362EB8A" w14:textId="619D0B14" w:rsidR="0043077A" w:rsidRDefault="0043077A" w:rsidP="0043077A">
            <w:r>
              <w:t>Mã tài sản</w:t>
            </w:r>
          </w:p>
        </w:tc>
        <w:tc>
          <w:tcPr>
            <w:tcW w:w="1856" w:type="dxa"/>
          </w:tcPr>
          <w:p w14:paraId="34F2FB0E" w14:textId="77777777" w:rsidR="0043077A" w:rsidRDefault="0043077A" w:rsidP="0043077A">
            <w:r>
              <w:t>Có</w:t>
            </w:r>
          </w:p>
        </w:tc>
        <w:tc>
          <w:tcPr>
            <w:tcW w:w="4590" w:type="dxa"/>
          </w:tcPr>
          <w:p w14:paraId="2BD243E6" w14:textId="0D653ACA" w:rsidR="0043077A" w:rsidRDefault="0043077A" w:rsidP="0043077A">
            <w:r>
              <w:t xml:space="preserve">Chọn từ danh sách assetdtl </w:t>
            </w:r>
            <w:r w:rsidR="00A121E1">
              <w:t xml:space="preserve">đã hoạt động </w:t>
            </w:r>
            <w:r>
              <w:t>trên hệ thống (Nên lấy từ cache thay vì truy vấn DB).</w:t>
            </w:r>
          </w:p>
          <w:p w14:paraId="68960D8B" w14:textId="2F01D753" w:rsidR="0043077A" w:rsidRDefault="0043077A" w:rsidP="00A121E1">
            <w:r>
              <w:t>Quy tắc hiển thị: Mã – Tên</w:t>
            </w:r>
          </w:p>
        </w:tc>
      </w:tr>
      <w:tr w:rsidR="0043077A" w14:paraId="1421BE61" w14:textId="77777777" w:rsidTr="0043077A">
        <w:tc>
          <w:tcPr>
            <w:tcW w:w="3292" w:type="dxa"/>
          </w:tcPr>
          <w:p w14:paraId="10C3A6B3" w14:textId="0ED4BC60" w:rsidR="0043077A" w:rsidRDefault="0043077A" w:rsidP="0043077A">
            <w:r>
              <w:t>Loại lịch</w:t>
            </w:r>
          </w:p>
        </w:tc>
        <w:tc>
          <w:tcPr>
            <w:tcW w:w="1856" w:type="dxa"/>
          </w:tcPr>
          <w:p w14:paraId="3CDED614" w14:textId="7497A837" w:rsidR="0043077A" w:rsidRDefault="0043077A" w:rsidP="0043077A">
            <w:r>
              <w:t>Có</w:t>
            </w:r>
          </w:p>
        </w:tc>
        <w:tc>
          <w:tcPr>
            <w:tcW w:w="4590" w:type="dxa"/>
          </w:tcPr>
          <w:p w14:paraId="3DFD4CB4" w14:textId="77777777" w:rsidR="0043077A" w:rsidRDefault="0043077A" w:rsidP="0043077A">
            <w:r>
              <w:t>Hiển thị danh sách từ allcode.</w:t>
            </w:r>
          </w:p>
          <w:p w14:paraId="108CCF90" w14:textId="77777777" w:rsidR="0043077A" w:rsidRDefault="0043077A" w:rsidP="00BA49E8">
            <w:pPr>
              <w:pStyle w:val="ListParagraph"/>
              <w:numPr>
                <w:ilvl w:val="0"/>
                <w:numId w:val="3"/>
              </w:numPr>
            </w:pPr>
            <w:r>
              <w:t>Thêm mới: Chỉ hiển thị giá trị = ‘INT’, disable</w:t>
            </w:r>
          </w:p>
          <w:p w14:paraId="40B252DD" w14:textId="1C877D0E" w:rsidR="0043077A" w:rsidRDefault="0043077A" w:rsidP="00A121E1">
            <w:pPr>
              <w:pStyle w:val="ListParagraph"/>
              <w:numPr>
                <w:ilvl w:val="0"/>
                <w:numId w:val="3"/>
              </w:numPr>
            </w:pPr>
            <w:r>
              <w:t>View, Edit: Disable. Hiển thị theo giá trị của bản ghi</w:t>
            </w:r>
          </w:p>
        </w:tc>
      </w:tr>
      <w:tr w:rsidR="0043077A" w14:paraId="69B08EAD" w14:textId="77777777" w:rsidTr="0043077A">
        <w:tc>
          <w:tcPr>
            <w:tcW w:w="3292" w:type="dxa"/>
          </w:tcPr>
          <w:p w14:paraId="117B1CF9" w14:textId="0704A957" w:rsidR="0043077A" w:rsidRDefault="00706442" w:rsidP="00706442">
            <w:r>
              <w:t>Trả lãi từ kỳ</w:t>
            </w:r>
          </w:p>
        </w:tc>
        <w:tc>
          <w:tcPr>
            <w:tcW w:w="1856" w:type="dxa"/>
          </w:tcPr>
          <w:p w14:paraId="3B134464" w14:textId="1CA1A825" w:rsidR="0043077A" w:rsidRDefault="0043077A" w:rsidP="0043077A"/>
        </w:tc>
        <w:tc>
          <w:tcPr>
            <w:tcW w:w="4590" w:type="dxa"/>
          </w:tcPr>
          <w:p w14:paraId="2A703482" w14:textId="4A411676" w:rsidR="00706442" w:rsidRDefault="00706442" w:rsidP="00706442">
            <w:r>
              <w:t>Chỉ hiển thị và bắt buộc nhập nếu loại lịch là INT</w:t>
            </w:r>
          </w:p>
          <w:p w14:paraId="6D337230" w14:textId="4C95D098" w:rsidR="0043077A" w:rsidRDefault="00706442" w:rsidP="00706442">
            <w:r>
              <w:t>Chọn từ danh sách intschd.periodno của tài sản đã chọn</w:t>
            </w:r>
          </w:p>
        </w:tc>
      </w:tr>
      <w:tr w:rsidR="0043077A" w14:paraId="24140EB9" w14:textId="77777777" w:rsidTr="0043077A">
        <w:tc>
          <w:tcPr>
            <w:tcW w:w="3292" w:type="dxa"/>
          </w:tcPr>
          <w:p w14:paraId="11403871" w14:textId="28F4EA2E" w:rsidR="0043077A" w:rsidRDefault="00706442" w:rsidP="00706442">
            <w:r>
              <w:t>Trả lãi đến kỳ</w:t>
            </w:r>
          </w:p>
        </w:tc>
        <w:tc>
          <w:tcPr>
            <w:tcW w:w="1856" w:type="dxa"/>
          </w:tcPr>
          <w:p w14:paraId="67C20BC2" w14:textId="015D07AD" w:rsidR="0043077A" w:rsidRDefault="0043077A" w:rsidP="0043077A"/>
        </w:tc>
        <w:tc>
          <w:tcPr>
            <w:tcW w:w="4590" w:type="dxa"/>
          </w:tcPr>
          <w:p w14:paraId="6A27829E" w14:textId="77777777" w:rsidR="00706442" w:rsidRDefault="00706442" w:rsidP="00706442">
            <w:r>
              <w:t>Chỉ hiển thị và bắt buộc nhập nếu loại lịch là INT</w:t>
            </w:r>
          </w:p>
          <w:p w14:paraId="26D8240A" w14:textId="1F32E15D" w:rsidR="0043077A" w:rsidRDefault="00706442" w:rsidP="00706442">
            <w:r>
              <w:t>Chọn từ danh sách intschd.periodno của tài sản đã chọn</w:t>
            </w:r>
          </w:p>
          <w:p w14:paraId="1A4A00F9" w14:textId="7E525533" w:rsidR="00706442" w:rsidRDefault="00706442" w:rsidP="00706442">
            <w:r>
              <w:t>Phải &gt;= Từ kỳ</w:t>
            </w:r>
          </w:p>
        </w:tc>
      </w:tr>
      <w:tr w:rsidR="006242E0" w14:paraId="141B5CF2" w14:textId="77777777" w:rsidTr="0043077A">
        <w:tc>
          <w:tcPr>
            <w:tcW w:w="3292" w:type="dxa"/>
          </w:tcPr>
          <w:p w14:paraId="0AE96F0D" w14:textId="3679A6C2" w:rsidR="006242E0" w:rsidRDefault="006242E0" w:rsidP="00706442">
            <w:r>
              <w:t>Tỷ lệ thanh toán</w:t>
            </w:r>
          </w:p>
        </w:tc>
        <w:tc>
          <w:tcPr>
            <w:tcW w:w="1856" w:type="dxa"/>
          </w:tcPr>
          <w:p w14:paraId="3855F0F5" w14:textId="4FFBD743" w:rsidR="006242E0" w:rsidRDefault="006242E0" w:rsidP="0043077A">
            <w:r>
              <w:t>Có</w:t>
            </w:r>
          </w:p>
        </w:tc>
        <w:tc>
          <w:tcPr>
            <w:tcW w:w="4590" w:type="dxa"/>
          </w:tcPr>
          <w:p w14:paraId="5409B96D" w14:textId="0521BD1E" w:rsidR="006242E0" w:rsidRDefault="006242E0" w:rsidP="00706442">
            <w:r>
              <w:t>Hiển thị mặc định = 100. Cho phép sửa giá trị &gt; 0, &lt;= 100</w:t>
            </w:r>
          </w:p>
        </w:tc>
      </w:tr>
      <w:tr w:rsidR="0043077A" w14:paraId="379A0F9D" w14:textId="77777777" w:rsidTr="0043077A">
        <w:tc>
          <w:tcPr>
            <w:tcW w:w="3292" w:type="dxa"/>
          </w:tcPr>
          <w:p w14:paraId="44E77C2B" w14:textId="60C165E6" w:rsidR="0043077A" w:rsidRDefault="0043077A" w:rsidP="00706442">
            <w:r>
              <w:t xml:space="preserve">Ngày </w:t>
            </w:r>
            <w:r w:rsidR="00706442">
              <w:t>trả KH</w:t>
            </w:r>
          </w:p>
        </w:tc>
        <w:tc>
          <w:tcPr>
            <w:tcW w:w="1856" w:type="dxa"/>
          </w:tcPr>
          <w:p w14:paraId="7F935822" w14:textId="3F78DDED" w:rsidR="0043077A" w:rsidRDefault="0016691B" w:rsidP="0043077A">
            <w:r>
              <w:t>Có</w:t>
            </w:r>
          </w:p>
        </w:tc>
        <w:tc>
          <w:tcPr>
            <w:tcW w:w="4590" w:type="dxa"/>
          </w:tcPr>
          <w:p w14:paraId="52A8FA60" w14:textId="70AAE32E" w:rsidR="0043077A" w:rsidRDefault="0043077A" w:rsidP="00706442">
            <w:r>
              <w:t>Phải &gt;</w:t>
            </w:r>
            <w:r w:rsidR="00706442">
              <w:t>=</w:t>
            </w:r>
            <w:r>
              <w:t xml:space="preserve"> </w:t>
            </w:r>
            <w:r w:rsidR="00706442">
              <w:t>ngày phát hành, &lt;= ngày đáo hạn</w:t>
            </w:r>
          </w:p>
        </w:tc>
      </w:tr>
      <w:tr w:rsidR="00C94AC8" w14:paraId="07815840" w14:textId="77777777" w:rsidTr="0043077A">
        <w:tc>
          <w:tcPr>
            <w:tcW w:w="3292" w:type="dxa"/>
          </w:tcPr>
          <w:p w14:paraId="33E08150" w14:textId="0823371E" w:rsidR="00C94AC8" w:rsidRDefault="00C94AC8" w:rsidP="0043077A">
            <w:r>
              <w:t>Ngày chốt số dư</w:t>
            </w:r>
          </w:p>
        </w:tc>
        <w:tc>
          <w:tcPr>
            <w:tcW w:w="1856" w:type="dxa"/>
          </w:tcPr>
          <w:p w14:paraId="46CDB3E7" w14:textId="4A061F4A" w:rsidR="00C94AC8" w:rsidRDefault="00C94AC8" w:rsidP="0043077A">
            <w:r>
              <w:t>Có</w:t>
            </w:r>
          </w:p>
        </w:tc>
        <w:tc>
          <w:tcPr>
            <w:tcW w:w="4590" w:type="dxa"/>
          </w:tcPr>
          <w:p w14:paraId="5C7B7697" w14:textId="76954CEC" w:rsidR="00C913B0" w:rsidRDefault="00C94AC8" w:rsidP="00C94AC8">
            <w:r>
              <w:t>Phải &gt;</w:t>
            </w:r>
            <w:r w:rsidR="00706442">
              <w:t>=</w:t>
            </w:r>
            <w:r>
              <w:t xml:space="preserve"> ngày phát hành, &lt;</w:t>
            </w:r>
            <w:r w:rsidR="00706442">
              <w:t>=</w:t>
            </w:r>
            <w:r>
              <w:t xml:space="preserve"> ngày đáo hạn</w:t>
            </w:r>
            <w:r w:rsidR="00837C1B">
              <w:t>, &lt; ngày thanh toán</w:t>
            </w:r>
          </w:p>
        </w:tc>
      </w:tr>
    </w:tbl>
    <w:p w14:paraId="1288B7E9" w14:textId="17C4D14F" w:rsidR="0043077A" w:rsidRDefault="0043077A" w:rsidP="0043077A">
      <w:pPr>
        <w:rPr>
          <w:lang w:bidi="en-US"/>
        </w:rPr>
      </w:pPr>
    </w:p>
    <w:p w14:paraId="749E83AF" w14:textId="69055B56" w:rsidR="0043077A" w:rsidRDefault="00384689" w:rsidP="00384689">
      <w:pPr>
        <w:pStyle w:val="Heading4"/>
      </w:pPr>
      <w:bookmarkStart w:id="23" w:name="_Toc75156463"/>
      <w:r>
        <w:t>Grid tìm kiếm</w:t>
      </w:r>
      <w:bookmarkEnd w:id="23"/>
    </w:p>
    <w:p w14:paraId="0D8DDDEB" w14:textId="36A5C12D" w:rsidR="00384689" w:rsidRDefault="00384689" w:rsidP="00384689">
      <w:pPr>
        <w:rPr>
          <w:lang w:bidi="en-US"/>
        </w:rPr>
      </w:pPr>
      <w:r>
        <w:rPr>
          <w:lang w:bidi="en-US"/>
        </w:rPr>
        <w:t>Gồm các trường</w:t>
      </w:r>
    </w:p>
    <w:p w14:paraId="0FF0B3D7" w14:textId="6687AACB" w:rsidR="00384689" w:rsidRDefault="00384689" w:rsidP="00BA49E8">
      <w:pPr>
        <w:pStyle w:val="ListParagraph"/>
        <w:numPr>
          <w:ilvl w:val="0"/>
          <w:numId w:val="3"/>
        </w:numPr>
        <w:rPr>
          <w:lang w:bidi="en-US"/>
        </w:rPr>
      </w:pPr>
      <w:r>
        <w:rPr>
          <w:lang w:bidi="en-US"/>
        </w:rPr>
        <w:t>Mã tài sản</w:t>
      </w:r>
      <w:r w:rsidR="00706442">
        <w:rPr>
          <w:lang w:bidi="en-US"/>
        </w:rPr>
        <w:t>: payment_schd.symbol</w:t>
      </w:r>
    </w:p>
    <w:p w14:paraId="6472E1DB" w14:textId="38F15ABF" w:rsidR="00384689" w:rsidRDefault="00384689" w:rsidP="00BA49E8">
      <w:pPr>
        <w:pStyle w:val="ListParagraph"/>
        <w:numPr>
          <w:ilvl w:val="0"/>
          <w:numId w:val="3"/>
        </w:numPr>
        <w:rPr>
          <w:lang w:bidi="en-US"/>
        </w:rPr>
      </w:pPr>
      <w:r>
        <w:rPr>
          <w:lang w:bidi="en-US"/>
        </w:rPr>
        <w:t>Loại lịch</w:t>
      </w:r>
      <w:r w:rsidR="00706442">
        <w:rPr>
          <w:lang w:bidi="en-US"/>
        </w:rPr>
        <w:t>: payment_schd.paytype =&gt; hiển thị theo allcode</w:t>
      </w:r>
    </w:p>
    <w:p w14:paraId="27A2F05F" w14:textId="44488B2A" w:rsidR="00706442" w:rsidRDefault="00706442" w:rsidP="00BA49E8">
      <w:pPr>
        <w:pStyle w:val="ListParagraph"/>
        <w:numPr>
          <w:ilvl w:val="0"/>
          <w:numId w:val="3"/>
        </w:numPr>
        <w:rPr>
          <w:lang w:bidi="en-US"/>
        </w:rPr>
      </w:pPr>
      <w:r>
        <w:rPr>
          <w:lang w:bidi="en-US"/>
        </w:rPr>
        <w:t>Trả lãi từ kỳ: payment_schd.fromperiod</w:t>
      </w:r>
    </w:p>
    <w:p w14:paraId="06E3A88E" w14:textId="2BE5FDCF" w:rsidR="00706442" w:rsidRDefault="00706442" w:rsidP="00BA49E8">
      <w:pPr>
        <w:pStyle w:val="ListParagraph"/>
        <w:numPr>
          <w:ilvl w:val="0"/>
          <w:numId w:val="3"/>
        </w:numPr>
        <w:rPr>
          <w:lang w:bidi="en-US"/>
        </w:rPr>
      </w:pPr>
      <w:r>
        <w:rPr>
          <w:lang w:bidi="en-US"/>
        </w:rPr>
        <w:t>Trả lãi đến kỳ: payment_schd.toperiod</w:t>
      </w:r>
    </w:p>
    <w:p w14:paraId="61B08F8B" w14:textId="74D7D86E" w:rsidR="00706442" w:rsidRDefault="00706442" w:rsidP="00BA49E8">
      <w:pPr>
        <w:pStyle w:val="ListParagraph"/>
        <w:numPr>
          <w:ilvl w:val="0"/>
          <w:numId w:val="3"/>
        </w:numPr>
        <w:rPr>
          <w:lang w:bidi="en-US"/>
        </w:rPr>
      </w:pPr>
      <w:r>
        <w:rPr>
          <w:lang w:bidi="en-US"/>
        </w:rPr>
        <w:t>Ngày trả KH</w:t>
      </w:r>
      <w:r w:rsidR="004939B4">
        <w:rPr>
          <w:lang w:bidi="en-US"/>
        </w:rPr>
        <w:t>: payment_schd.valuedt</w:t>
      </w:r>
    </w:p>
    <w:p w14:paraId="4796D41E" w14:textId="4B46304D" w:rsidR="00706442" w:rsidRDefault="00706442" w:rsidP="00BA49E8">
      <w:pPr>
        <w:pStyle w:val="ListParagraph"/>
        <w:numPr>
          <w:ilvl w:val="0"/>
          <w:numId w:val="3"/>
        </w:numPr>
        <w:rPr>
          <w:lang w:bidi="en-US"/>
        </w:rPr>
      </w:pPr>
      <w:r>
        <w:rPr>
          <w:lang w:bidi="en-US"/>
        </w:rPr>
        <w:t>Ngày chốt số dư</w:t>
      </w:r>
      <w:r w:rsidR="004939B4">
        <w:rPr>
          <w:lang w:bidi="en-US"/>
        </w:rPr>
        <w:t>: payment_schd.reportdt</w:t>
      </w:r>
    </w:p>
    <w:p w14:paraId="038AA886" w14:textId="154032DA" w:rsidR="00706442" w:rsidRDefault="00706442" w:rsidP="00BA49E8">
      <w:pPr>
        <w:pStyle w:val="ListParagraph"/>
        <w:numPr>
          <w:ilvl w:val="0"/>
          <w:numId w:val="3"/>
        </w:numPr>
        <w:rPr>
          <w:lang w:bidi="en-US"/>
        </w:rPr>
      </w:pPr>
      <w:r>
        <w:rPr>
          <w:lang w:bidi="en-US"/>
        </w:rPr>
        <w:t>Số ngày tính lãi</w:t>
      </w:r>
      <w:r w:rsidR="004939B4">
        <w:rPr>
          <w:lang w:bidi="en-US"/>
        </w:rPr>
        <w:t>: payment_schd.days</w:t>
      </w:r>
    </w:p>
    <w:p w14:paraId="5AEB9316" w14:textId="41FBD7F5" w:rsidR="004939B4" w:rsidRDefault="004939B4" w:rsidP="00BA49E8">
      <w:pPr>
        <w:pStyle w:val="ListParagraph"/>
        <w:numPr>
          <w:ilvl w:val="0"/>
          <w:numId w:val="3"/>
        </w:numPr>
        <w:rPr>
          <w:lang w:bidi="en-US"/>
        </w:rPr>
      </w:pPr>
      <w:r>
        <w:rPr>
          <w:lang w:bidi="en-US"/>
        </w:rPr>
        <w:t>Giá trị thanh toán trước thuế/1 ĐVTS: payment_schd.amount</w:t>
      </w:r>
    </w:p>
    <w:p w14:paraId="38C1EEE4" w14:textId="20CF21ED" w:rsidR="004939B4" w:rsidRDefault="004939B4" w:rsidP="00BA49E8">
      <w:pPr>
        <w:pStyle w:val="ListParagraph"/>
        <w:numPr>
          <w:ilvl w:val="0"/>
          <w:numId w:val="3"/>
        </w:numPr>
        <w:rPr>
          <w:lang w:bidi="en-US"/>
        </w:rPr>
      </w:pPr>
      <w:r>
        <w:rPr>
          <w:lang w:bidi="en-US"/>
        </w:rPr>
        <w:t>Thuế lợi tức: Chỉ hiện thị với dòng lịch trả lãi =&gt; gọi hàm tính thuế lợi tức cho loại KH ALL</w:t>
      </w:r>
    </w:p>
    <w:p w14:paraId="45553CBE" w14:textId="3212D994" w:rsidR="004939B4" w:rsidRDefault="004939B4" w:rsidP="00BA49E8">
      <w:pPr>
        <w:pStyle w:val="ListParagraph"/>
        <w:numPr>
          <w:ilvl w:val="0"/>
          <w:numId w:val="3"/>
        </w:numPr>
        <w:rPr>
          <w:lang w:bidi="en-US"/>
        </w:rPr>
      </w:pPr>
      <w:r>
        <w:rPr>
          <w:lang w:bidi="en-US"/>
        </w:rPr>
        <w:t>Giá trị thanh toán sau thuế/1 ĐVTS: payment_schd.amount – Thuế lợi tức</w:t>
      </w:r>
    </w:p>
    <w:p w14:paraId="4CBACEEE" w14:textId="1394088B" w:rsidR="00384689" w:rsidRDefault="00384689" w:rsidP="00BA49E8">
      <w:pPr>
        <w:pStyle w:val="ListParagraph"/>
        <w:numPr>
          <w:ilvl w:val="0"/>
          <w:numId w:val="3"/>
        </w:numPr>
        <w:rPr>
          <w:lang w:bidi="en-US"/>
        </w:rPr>
      </w:pPr>
      <w:r>
        <w:rPr>
          <w:lang w:bidi="en-US"/>
        </w:rPr>
        <w:t>Trạng thái bản ghi</w:t>
      </w:r>
      <w:r w:rsidR="009D3B76">
        <w:rPr>
          <w:lang w:bidi="en-US"/>
        </w:rPr>
        <w:t>: payment_schd.status</w:t>
      </w:r>
    </w:p>
    <w:p w14:paraId="528D3896" w14:textId="490538D8" w:rsidR="009D3B76" w:rsidRDefault="009D3B76" w:rsidP="00BA49E8">
      <w:pPr>
        <w:pStyle w:val="ListParagraph"/>
        <w:numPr>
          <w:ilvl w:val="0"/>
          <w:numId w:val="3"/>
        </w:numPr>
        <w:rPr>
          <w:lang w:bidi="en-US"/>
        </w:rPr>
      </w:pPr>
      <w:r>
        <w:rPr>
          <w:lang w:bidi="en-US"/>
        </w:rPr>
        <w:t>Trạng thái thanh toán: payment_schd.castatus</w:t>
      </w:r>
      <w:r w:rsidR="0019218F">
        <w:rPr>
          <w:lang w:bidi="en-US"/>
        </w:rPr>
        <w:t>, bao gồm các giá trị sau khai báo trong allcode</w:t>
      </w:r>
    </w:p>
    <w:p w14:paraId="15B7D8CF" w14:textId="7A13312F" w:rsidR="0019218F" w:rsidRDefault="0019218F" w:rsidP="0019218F">
      <w:pPr>
        <w:pStyle w:val="ListParagraph"/>
        <w:numPr>
          <w:ilvl w:val="1"/>
          <w:numId w:val="3"/>
        </w:numPr>
        <w:rPr>
          <w:lang w:bidi="en-US"/>
        </w:rPr>
      </w:pPr>
      <w:r>
        <w:rPr>
          <w:lang w:bidi="en-US"/>
        </w:rPr>
        <w:t>N: Chưa thanh toán</w:t>
      </w:r>
    </w:p>
    <w:p w14:paraId="73637D14" w14:textId="4D52E0F8" w:rsidR="0019218F" w:rsidRDefault="0019218F" w:rsidP="0019218F">
      <w:pPr>
        <w:pStyle w:val="ListParagraph"/>
        <w:numPr>
          <w:ilvl w:val="1"/>
          <w:numId w:val="3"/>
        </w:numPr>
        <w:rPr>
          <w:lang w:bidi="en-US"/>
        </w:rPr>
      </w:pPr>
      <w:r>
        <w:rPr>
          <w:lang w:bidi="en-US"/>
        </w:rPr>
        <w:t>A: Đã đến đợt thanh toán</w:t>
      </w:r>
    </w:p>
    <w:p w14:paraId="09B47E8E" w14:textId="3661F21E" w:rsidR="00B1497C" w:rsidRDefault="00B1497C" w:rsidP="00B1497C">
      <w:pPr>
        <w:pStyle w:val="Heading3"/>
      </w:pPr>
      <w:bookmarkStart w:id="24" w:name="_Toc75156464"/>
      <w:r>
        <w:lastRenderedPageBreak/>
        <w:t>Quy tắc xử lý</w:t>
      </w:r>
      <w:bookmarkEnd w:id="24"/>
    </w:p>
    <w:p w14:paraId="47DAF2E8" w14:textId="467A6ED5" w:rsidR="00284B5F" w:rsidRDefault="00284B5F" w:rsidP="00BA49E8">
      <w:pPr>
        <w:pStyle w:val="ListParagraph"/>
        <w:numPr>
          <w:ilvl w:val="0"/>
          <w:numId w:val="3"/>
        </w:numPr>
        <w:rPr>
          <w:lang w:bidi="en-US"/>
        </w:rPr>
      </w:pPr>
      <w:r>
        <w:rPr>
          <w:lang w:bidi="en-US"/>
        </w:rPr>
        <w:t>Chỉ được thêm mới/sửa dòng lịch thanh toán lãi</w:t>
      </w:r>
    </w:p>
    <w:p w14:paraId="3EFA9147" w14:textId="36AAB4AA" w:rsidR="00B3791B" w:rsidRDefault="00B3791B" w:rsidP="00BA49E8">
      <w:pPr>
        <w:pStyle w:val="ListParagraph"/>
        <w:numPr>
          <w:ilvl w:val="0"/>
          <w:numId w:val="3"/>
        </w:numPr>
        <w:rPr>
          <w:lang w:bidi="en-US"/>
        </w:rPr>
      </w:pPr>
      <w:r>
        <w:rPr>
          <w:lang w:bidi="en-US"/>
        </w:rPr>
        <w:t>Thêm mới =&gt; insert payment_schd theo luồng maintain</w:t>
      </w:r>
    </w:p>
    <w:p w14:paraId="58942430" w14:textId="77777777" w:rsidR="00B3791B" w:rsidRPr="004F2A4D" w:rsidRDefault="00B3791B" w:rsidP="00B3791B">
      <w:pPr>
        <w:pStyle w:val="ListParagraph"/>
        <w:numPr>
          <w:ilvl w:val="1"/>
          <w:numId w:val="3"/>
        </w:numPr>
        <w:rPr>
          <w:lang w:bidi="en-US"/>
        </w:rPr>
      </w:pPr>
      <w:r w:rsidRPr="004F2A4D">
        <w:rPr>
          <w:lang w:bidi="en-US"/>
        </w:rPr>
        <w:t>Autoid: tự sinh</w:t>
      </w:r>
    </w:p>
    <w:p w14:paraId="463D2918" w14:textId="4DE1B0B4" w:rsidR="00B3791B" w:rsidRPr="004F2A4D" w:rsidRDefault="00B3791B" w:rsidP="00B3791B">
      <w:pPr>
        <w:pStyle w:val="ListParagraph"/>
        <w:numPr>
          <w:ilvl w:val="1"/>
          <w:numId w:val="3"/>
        </w:numPr>
        <w:rPr>
          <w:lang w:bidi="en-US"/>
        </w:rPr>
      </w:pPr>
      <w:r w:rsidRPr="004F2A4D">
        <w:rPr>
          <w:lang w:bidi="en-US"/>
        </w:rPr>
        <w:t>Symbol: mã tài sản</w:t>
      </w:r>
      <w:r>
        <w:rPr>
          <w:lang w:bidi="en-US"/>
        </w:rPr>
        <w:t xml:space="preserve"> đã chọn</w:t>
      </w:r>
    </w:p>
    <w:p w14:paraId="335E4786" w14:textId="6644C626" w:rsidR="00B3791B" w:rsidRPr="004F2A4D" w:rsidRDefault="00B3791B" w:rsidP="00B3791B">
      <w:pPr>
        <w:pStyle w:val="ListParagraph"/>
        <w:numPr>
          <w:ilvl w:val="1"/>
          <w:numId w:val="3"/>
        </w:numPr>
        <w:rPr>
          <w:lang w:bidi="en-US"/>
        </w:rPr>
      </w:pPr>
      <w:r w:rsidRPr="004F2A4D">
        <w:rPr>
          <w:lang w:bidi="en-US"/>
        </w:rPr>
        <w:t>Parvalue: mệnh giá</w:t>
      </w:r>
      <w:r>
        <w:rPr>
          <w:lang w:bidi="en-US"/>
        </w:rPr>
        <w:t xml:space="preserve"> lấy từ assetdtl.parvalue</w:t>
      </w:r>
    </w:p>
    <w:p w14:paraId="1C804A7B" w14:textId="3C4C5BA9" w:rsidR="00B3791B" w:rsidRPr="004F2A4D" w:rsidRDefault="00B3791B" w:rsidP="00B3791B">
      <w:pPr>
        <w:pStyle w:val="ListParagraph"/>
        <w:numPr>
          <w:ilvl w:val="1"/>
          <w:numId w:val="3"/>
        </w:numPr>
        <w:rPr>
          <w:lang w:bidi="en-US"/>
        </w:rPr>
      </w:pPr>
      <w:r w:rsidRPr="004F2A4D">
        <w:rPr>
          <w:lang w:bidi="en-US"/>
        </w:rPr>
        <w:t>Fromperiod: Từ kỳ</w:t>
      </w:r>
      <w:r>
        <w:rPr>
          <w:lang w:bidi="en-US"/>
        </w:rPr>
        <w:t xml:space="preserve"> đã chọn</w:t>
      </w:r>
    </w:p>
    <w:p w14:paraId="00B61A6B" w14:textId="3427BAAE" w:rsidR="00B3791B" w:rsidRPr="004F2A4D" w:rsidRDefault="00B3791B" w:rsidP="00B3791B">
      <w:pPr>
        <w:pStyle w:val="ListParagraph"/>
        <w:numPr>
          <w:ilvl w:val="1"/>
          <w:numId w:val="3"/>
        </w:numPr>
        <w:rPr>
          <w:lang w:bidi="en-US"/>
        </w:rPr>
      </w:pPr>
      <w:r w:rsidRPr="004F2A4D">
        <w:rPr>
          <w:lang w:bidi="en-US"/>
        </w:rPr>
        <w:t xml:space="preserve">Toperiod: Đến kỳ </w:t>
      </w:r>
      <w:r>
        <w:rPr>
          <w:lang w:bidi="en-US"/>
        </w:rPr>
        <w:t>đã chọn</w:t>
      </w:r>
    </w:p>
    <w:p w14:paraId="65202428" w14:textId="165E4EAC" w:rsidR="00B3791B" w:rsidRPr="004F2A4D" w:rsidRDefault="00B3791B" w:rsidP="00B3791B">
      <w:pPr>
        <w:pStyle w:val="ListParagraph"/>
        <w:numPr>
          <w:ilvl w:val="1"/>
          <w:numId w:val="3"/>
        </w:numPr>
        <w:rPr>
          <w:lang w:bidi="en-US"/>
        </w:rPr>
      </w:pPr>
      <w:r w:rsidRPr="004F2A4D">
        <w:rPr>
          <w:lang w:bidi="en-US"/>
        </w:rPr>
        <w:t xml:space="preserve">Valuedt: Ngày trả lãi cho KH </w:t>
      </w:r>
      <w:r>
        <w:rPr>
          <w:lang w:bidi="en-US"/>
        </w:rPr>
        <w:t>đã nhập</w:t>
      </w:r>
    </w:p>
    <w:p w14:paraId="1D17EF99" w14:textId="1413ECE2" w:rsidR="00B3791B" w:rsidRPr="004F2A4D" w:rsidRDefault="00B3791B" w:rsidP="00B3791B">
      <w:pPr>
        <w:pStyle w:val="ListParagraph"/>
        <w:numPr>
          <w:ilvl w:val="1"/>
          <w:numId w:val="3"/>
        </w:numPr>
        <w:rPr>
          <w:lang w:bidi="en-US"/>
        </w:rPr>
      </w:pPr>
      <w:r w:rsidRPr="004F2A4D">
        <w:rPr>
          <w:lang w:bidi="en-US"/>
        </w:rPr>
        <w:t xml:space="preserve">Reportdt: Ngày chốt số dư hưởng quyền </w:t>
      </w:r>
      <w:r>
        <w:rPr>
          <w:lang w:bidi="en-US"/>
        </w:rPr>
        <w:t>đã nhập. Đảm bảo &lt; valuedt</w:t>
      </w:r>
      <w:r w:rsidRPr="004F2A4D">
        <w:rPr>
          <w:lang w:bidi="en-US"/>
        </w:rPr>
        <w:t xml:space="preserve"> </w:t>
      </w:r>
    </w:p>
    <w:p w14:paraId="3A4F7016" w14:textId="77777777" w:rsidR="00B3791B" w:rsidRPr="004F2A4D" w:rsidRDefault="00B3791B" w:rsidP="00B3791B">
      <w:pPr>
        <w:pStyle w:val="ListParagraph"/>
        <w:numPr>
          <w:ilvl w:val="1"/>
          <w:numId w:val="3"/>
        </w:numPr>
        <w:rPr>
          <w:lang w:bidi="en-US"/>
        </w:rPr>
      </w:pPr>
      <w:r w:rsidRPr="004F2A4D">
        <w:rPr>
          <w:lang w:bidi="en-US"/>
        </w:rPr>
        <w:t>Paytype = ‘INT’</w:t>
      </w:r>
    </w:p>
    <w:p w14:paraId="148BDBFA" w14:textId="3EFC75AB" w:rsidR="00B3791B" w:rsidRDefault="00B3791B" w:rsidP="00B3791B">
      <w:pPr>
        <w:pStyle w:val="ListParagraph"/>
        <w:numPr>
          <w:ilvl w:val="1"/>
          <w:numId w:val="3"/>
        </w:numPr>
        <w:rPr>
          <w:lang w:bidi="en-US"/>
        </w:rPr>
      </w:pPr>
      <w:r w:rsidRPr="004F2A4D">
        <w:rPr>
          <w:lang w:bidi="en-US"/>
        </w:rPr>
        <w:t>Days = todate</w:t>
      </w:r>
      <w:r w:rsidR="003E14BC">
        <w:rPr>
          <w:lang w:bidi="en-US"/>
        </w:rPr>
        <w:t xml:space="preserve"> của kỳ toperiod </w:t>
      </w:r>
      <w:r w:rsidRPr="004F2A4D">
        <w:rPr>
          <w:lang w:bidi="en-US"/>
        </w:rPr>
        <w:t xml:space="preserve">– fromdate của kỳ </w:t>
      </w:r>
      <w:r w:rsidR="003E14BC">
        <w:rPr>
          <w:lang w:bidi="en-US"/>
        </w:rPr>
        <w:t>fromperiod</w:t>
      </w:r>
      <w:r w:rsidRPr="004F2A4D">
        <w:rPr>
          <w:lang w:bidi="en-US"/>
        </w:rPr>
        <w:t xml:space="preserve"> lấy từ intschd</w:t>
      </w:r>
    </w:p>
    <w:p w14:paraId="5482D372" w14:textId="007E386C" w:rsidR="00B3791B" w:rsidRPr="004F2A4D" w:rsidRDefault="00B3791B" w:rsidP="00B3791B">
      <w:pPr>
        <w:pStyle w:val="ListParagraph"/>
        <w:numPr>
          <w:ilvl w:val="1"/>
          <w:numId w:val="3"/>
        </w:numPr>
        <w:rPr>
          <w:lang w:bidi="en-US"/>
        </w:rPr>
      </w:pPr>
      <w:r>
        <w:rPr>
          <w:lang w:bidi="en-US"/>
        </w:rPr>
        <w:t xml:space="preserve">Ratio: </w:t>
      </w:r>
      <w:r w:rsidR="003E14BC">
        <w:rPr>
          <w:lang w:bidi="en-US"/>
        </w:rPr>
        <w:t>Tỷ lệ thanh toán đã nhập</w:t>
      </w:r>
    </w:p>
    <w:p w14:paraId="39F69D26" w14:textId="77777777" w:rsidR="00B3791B" w:rsidRPr="004F2A4D" w:rsidRDefault="00B3791B" w:rsidP="00B3791B">
      <w:pPr>
        <w:pStyle w:val="ListParagraph"/>
        <w:numPr>
          <w:ilvl w:val="1"/>
          <w:numId w:val="3"/>
        </w:numPr>
        <w:rPr>
          <w:lang w:bidi="en-US"/>
        </w:rPr>
      </w:pPr>
      <w:r w:rsidRPr="004F2A4D">
        <w:rPr>
          <w:lang w:bidi="en-US"/>
        </w:rPr>
        <w:t xml:space="preserve">Amount: </w:t>
      </w:r>
    </w:p>
    <w:p w14:paraId="44F78163" w14:textId="77777777" w:rsidR="00B3791B" w:rsidRPr="004F2A4D" w:rsidRDefault="00B3791B" w:rsidP="00B3791B">
      <w:pPr>
        <w:pStyle w:val="ListParagraph"/>
        <w:numPr>
          <w:ilvl w:val="2"/>
          <w:numId w:val="3"/>
        </w:numPr>
        <w:rPr>
          <w:lang w:bidi="en-US"/>
        </w:rPr>
      </w:pPr>
      <w:r w:rsidRPr="004F2A4D">
        <w:rPr>
          <w:lang w:bidi="en-US"/>
        </w:rPr>
        <w:t>lấy các bản ghi trong intschd sao cho payment_schd.fromperiod &lt;= intschd.periodno &lt;= payment_schd.toperiod</w:t>
      </w:r>
    </w:p>
    <w:p w14:paraId="662B90D9" w14:textId="0E178B45" w:rsidR="00B3791B" w:rsidRPr="004F2A4D" w:rsidRDefault="00B3791B" w:rsidP="00B3791B">
      <w:pPr>
        <w:pStyle w:val="ListParagraph"/>
        <w:numPr>
          <w:ilvl w:val="2"/>
          <w:numId w:val="3"/>
        </w:numPr>
        <w:rPr>
          <w:lang w:bidi="en-US"/>
        </w:rPr>
      </w:pPr>
      <w:r w:rsidRPr="004F2A4D">
        <w:rPr>
          <w:lang w:bidi="en-US"/>
        </w:rPr>
        <w:t>Tính tổng</w:t>
      </w:r>
      <w:r w:rsidR="003E14BC">
        <w:rPr>
          <w:lang w:bidi="en-US"/>
        </w:rPr>
        <w:t xml:space="preserve"> </w:t>
      </w:r>
      <w:r w:rsidRPr="004F2A4D">
        <w:rPr>
          <w:lang w:bidi="en-US"/>
        </w:rPr>
        <w:t xml:space="preserve">số tiền lãi nhận được của các kỳ = </w:t>
      </w:r>
      <w:r w:rsidR="003E14BC">
        <w:rPr>
          <w:lang w:bidi="en-US"/>
        </w:rPr>
        <w:t>ROUND(</w:t>
      </w:r>
      <w:r w:rsidRPr="004F2A4D">
        <w:rPr>
          <w:lang w:bidi="en-US"/>
        </w:rPr>
        <w:t>SUM{ intschd.amount }</w:t>
      </w:r>
      <w:r w:rsidR="003E14BC">
        <w:rPr>
          <w:lang w:bidi="en-US"/>
        </w:rPr>
        <w:t xml:space="preserve"> * ratio đã nhập / 100, 0)</w:t>
      </w:r>
    </w:p>
    <w:p w14:paraId="463692CE" w14:textId="50385BDA" w:rsidR="00B3791B" w:rsidRPr="004F2A4D" w:rsidRDefault="00235AEC" w:rsidP="00B3791B">
      <w:pPr>
        <w:pStyle w:val="ListParagraph"/>
        <w:numPr>
          <w:ilvl w:val="1"/>
          <w:numId w:val="3"/>
        </w:numPr>
        <w:rPr>
          <w:lang w:bidi="en-US"/>
        </w:rPr>
      </w:pPr>
      <w:r>
        <w:rPr>
          <w:lang w:bidi="en-US"/>
        </w:rPr>
        <w:t>C</w:t>
      </w:r>
      <w:r w:rsidR="00B3791B">
        <w:rPr>
          <w:lang w:bidi="en-US"/>
        </w:rPr>
        <w:t>astatus = ‘N’</w:t>
      </w:r>
    </w:p>
    <w:p w14:paraId="61FAC63B" w14:textId="2EB09D70" w:rsidR="00941C1A" w:rsidRDefault="00284B5F" w:rsidP="00941C1A">
      <w:pPr>
        <w:pStyle w:val="ListParagraph"/>
        <w:numPr>
          <w:ilvl w:val="0"/>
          <w:numId w:val="3"/>
        </w:numPr>
        <w:rPr>
          <w:lang w:bidi="en-US"/>
        </w:rPr>
      </w:pPr>
      <w:r>
        <w:rPr>
          <w:lang w:bidi="en-US"/>
        </w:rPr>
        <w:t>Cùng 1 mã tài sản</w:t>
      </w:r>
      <w:r w:rsidR="00F723E7">
        <w:rPr>
          <w:lang w:bidi="en-US"/>
        </w:rPr>
        <w:t xml:space="preserve"> + l</w:t>
      </w:r>
      <w:r w:rsidR="00941C1A">
        <w:rPr>
          <w:lang w:bidi="en-US"/>
        </w:rPr>
        <w:t>oại lịch</w:t>
      </w:r>
    </w:p>
    <w:p w14:paraId="0F1211AB" w14:textId="62607D27" w:rsidR="00B1497C" w:rsidRDefault="00482623" w:rsidP="00941C1A">
      <w:pPr>
        <w:pStyle w:val="ListParagraph"/>
        <w:numPr>
          <w:ilvl w:val="1"/>
          <w:numId w:val="3"/>
        </w:numPr>
        <w:rPr>
          <w:lang w:bidi="en-US"/>
        </w:rPr>
      </w:pPr>
      <w:r>
        <w:rPr>
          <w:lang w:bidi="en-US"/>
        </w:rPr>
        <w:t>Select distinct symbol, paytype, fromperiod, toperiod =&gt; không được có hai bản ghi trùng khoảng fromperiod… toperiod</w:t>
      </w:r>
    </w:p>
    <w:p w14:paraId="2AAE2712" w14:textId="6D3ED3D7" w:rsidR="00482623" w:rsidRDefault="00482623" w:rsidP="00941C1A">
      <w:pPr>
        <w:pStyle w:val="ListParagraph"/>
        <w:numPr>
          <w:ilvl w:val="1"/>
          <w:numId w:val="3"/>
        </w:numPr>
        <w:rPr>
          <w:lang w:bidi="en-US"/>
        </w:rPr>
      </w:pPr>
      <w:r>
        <w:rPr>
          <w:lang w:bidi="en-US"/>
        </w:rPr>
        <w:t>Cùng 1 symbol + paytype + fromperiod + toperiod, tổng ratio &lt;= 100</w:t>
      </w:r>
    </w:p>
    <w:p w14:paraId="761DB893" w14:textId="38AF3FA8" w:rsidR="00482623" w:rsidRDefault="00914E48" w:rsidP="00941C1A">
      <w:pPr>
        <w:pStyle w:val="ListParagraph"/>
        <w:numPr>
          <w:ilvl w:val="1"/>
          <w:numId w:val="3"/>
        </w:numPr>
        <w:rPr>
          <w:lang w:bidi="en-US"/>
        </w:rPr>
      </w:pPr>
      <w:r>
        <w:rPr>
          <w:lang w:bidi="en-US"/>
        </w:rPr>
        <w:t>Select min(valuedt), max(valuedt) group by fromperiod =&gt; ngày thanh toán min của fromperiod lớn hơn phải lớn hơn ngày toán max của fromperiod nhỏ hơn</w:t>
      </w:r>
    </w:p>
    <w:p w14:paraId="584D2831" w14:textId="1672BC82" w:rsidR="00213DD2" w:rsidRDefault="00213DD2" w:rsidP="00213DD2">
      <w:pPr>
        <w:pStyle w:val="ListParagraph"/>
        <w:numPr>
          <w:ilvl w:val="0"/>
          <w:numId w:val="3"/>
        </w:numPr>
        <w:rPr>
          <w:lang w:bidi="en-US"/>
        </w:rPr>
      </w:pPr>
      <w:r>
        <w:rPr>
          <w:lang w:bidi="en-US"/>
        </w:rPr>
        <w:t>Quy tắc sửa</w:t>
      </w:r>
    </w:p>
    <w:p w14:paraId="4AB6857E" w14:textId="098693C2" w:rsidR="00213DD2" w:rsidRDefault="00507D64" w:rsidP="00213DD2">
      <w:pPr>
        <w:pStyle w:val="ListParagraph"/>
        <w:numPr>
          <w:ilvl w:val="1"/>
          <w:numId w:val="3"/>
        </w:numPr>
        <w:rPr>
          <w:lang w:bidi="en-US"/>
        </w:rPr>
      </w:pPr>
      <w:r>
        <w:rPr>
          <w:lang w:bidi="en-US"/>
        </w:rPr>
        <w:t>Chỉ</w:t>
      </w:r>
      <w:r w:rsidR="00213DD2">
        <w:rPr>
          <w:lang w:bidi="en-US"/>
        </w:rPr>
        <w:t xml:space="preserve"> được sửa với bản ghi castatus = ‘N’, và được sửa tất cả các trường trừ trường mã tài sản và loại lịch</w:t>
      </w:r>
    </w:p>
    <w:p w14:paraId="0E722307" w14:textId="6B0F06D7" w:rsidR="00213DD2" w:rsidRDefault="00213DD2" w:rsidP="00213DD2">
      <w:pPr>
        <w:pStyle w:val="ListParagraph"/>
        <w:numPr>
          <w:ilvl w:val="0"/>
          <w:numId w:val="3"/>
        </w:numPr>
        <w:rPr>
          <w:lang w:bidi="en-US"/>
        </w:rPr>
      </w:pPr>
      <w:r>
        <w:rPr>
          <w:lang w:bidi="en-US"/>
        </w:rPr>
        <w:t>Quy tắc xóa</w:t>
      </w:r>
    </w:p>
    <w:p w14:paraId="3A864E42" w14:textId="340DEB1C" w:rsidR="00213DD2" w:rsidRDefault="00507D64" w:rsidP="00213DD2">
      <w:pPr>
        <w:pStyle w:val="ListParagraph"/>
        <w:numPr>
          <w:ilvl w:val="1"/>
          <w:numId w:val="3"/>
        </w:numPr>
        <w:rPr>
          <w:lang w:bidi="en-US"/>
        </w:rPr>
      </w:pPr>
      <w:r>
        <w:rPr>
          <w:lang w:bidi="en-US"/>
        </w:rPr>
        <w:t>Chỉ</w:t>
      </w:r>
      <w:r w:rsidR="00213DD2">
        <w:rPr>
          <w:lang w:bidi="en-US"/>
        </w:rPr>
        <w:t xml:space="preserve"> được xóa với bản ghi castatus = ‘N’</w:t>
      </w:r>
    </w:p>
    <w:p w14:paraId="433C7D3A" w14:textId="0A1A0EBA" w:rsidR="00B1497C" w:rsidRDefault="00B1497C" w:rsidP="00B1497C">
      <w:pPr>
        <w:pStyle w:val="ListParagraph"/>
        <w:ind w:left="2160"/>
        <w:rPr>
          <w:lang w:bidi="en-US"/>
        </w:rPr>
      </w:pPr>
    </w:p>
    <w:p w14:paraId="6F3CBD0A" w14:textId="77777777" w:rsidR="0043077A" w:rsidRPr="0043077A" w:rsidRDefault="0043077A" w:rsidP="0043077A">
      <w:pPr>
        <w:rPr>
          <w:lang w:bidi="en-US"/>
        </w:rPr>
      </w:pPr>
    </w:p>
    <w:p w14:paraId="37D19A56" w14:textId="5D9AAA41" w:rsidR="004B477B" w:rsidRDefault="00812FBF" w:rsidP="00812FBF">
      <w:pPr>
        <w:pStyle w:val="Heading2"/>
        <w:ind w:left="360"/>
      </w:pPr>
      <w:bookmarkStart w:id="25" w:name="_Toc75156465"/>
      <w:r>
        <w:t>Lãi suất tham chiếu</w:t>
      </w:r>
      <w:bookmarkEnd w:id="25"/>
    </w:p>
    <w:p w14:paraId="4956B6BD" w14:textId="77777777" w:rsidR="005E279A" w:rsidRDefault="005E279A" w:rsidP="005E279A">
      <w:pPr>
        <w:pStyle w:val="Heading3"/>
      </w:pPr>
      <w:bookmarkStart w:id="26" w:name="_Toc75156466"/>
      <w:r>
        <w:t>mô tả giao diện</w:t>
      </w:r>
      <w:bookmarkEnd w:id="26"/>
    </w:p>
    <w:p w14:paraId="1EAD47F4" w14:textId="77777777" w:rsidR="005E279A" w:rsidRDefault="005E279A" w:rsidP="005E279A">
      <w:pPr>
        <w:pStyle w:val="Heading4"/>
      </w:pPr>
      <w:bookmarkStart w:id="27" w:name="_Toc75156467"/>
      <w:r>
        <w:t>Popup add/view/edit</w:t>
      </w:r>
      <w:bookmarkEnd w:id="27"/>
    </w:p>
    <w:p w14:paraId="78AE2691" w14:textId="77777777" w:rsidR="005E279A" w:rsidRPr="0043077A" w:rsidRDefault="005E279A" w:rsidP="005E279A">
      <w:pPr>
        <w:rPr>
          <w:lang w:bidi="en-US"/>
        </w:rPr>
      </w:pPr>
    </w:p>
    <w:tbl>
      <w:tblPr>
        <w:tblStyle w:val="TableGrid"/>
        <w:tblW w:w="0" w:type="auto"/>
        <w:tblLook w:val="04A0" w:firstRow="1" w:lastRow="0" w:firstColumn="1" w:lastColumn="0" w:noHBand="0" w:noVBand="1"/>
      </w:tblPr>
      <w:tblGrid>
        <w:gridCol w:w="3292"/>
        <w:gridCol w:w="1856"/>
        <w:gridCol w:w="4590"/>
      </w:tblGrid>
      <w:tr w:rsidR="005E279A" w14:paraId="7A317493" w14:textId="77777777" w:rsidTr="005E279A">
        <w:tc>
          <w:tcPr>
            <w:tcW w:w="3292" w:type="dxa"/>
          </w:tcPr>
          <w:p w14:paraId="4C0A7B17" w14:textId="77777777" w:rsidR="005E279A" w:rsidRDefault="005E279A" w:rsidP="005E279A">
            <w:pPr>
              <w:jc w:val="center"/>
            </w:pPr>
            <w:r w:rsidRPr="0098225A">
              <w:rPr>
                <w:b/>
              </w:rPr>
              <w:t>Tên trường</w:t>
            </w:r>
          </w:p>
        </w:tc>
        <w:tc>
          <w:tcPr>
            <w:tcW w:w="1856" w:type="dxa"/>
          </w:tcPr>
          <w:p w14:paraId="49210948" w14:textId="77777777" w:rsidR="005E279A" w:rsidRDefault="005E279A" w:rsidP="005E279A">
            <w:pPr>
              <w:jc w:val="center"/>
            </w:pPr>
            <w:r w:rsidRPr="0098225A">
              <w:rPr>
                <w:b/>
              </w:rPr>
              <w:t>Bắt buộc</w:t>
            </w:r>
          </w:p>
        </w:tc>
        <w:tc>
          <w:tcPr>
            <w:tcW w:w="4590" w:type="dxa"/>
          </w:tcPr>
          <w:p w14:paraId="136DE687" w14:textId="77777777" w:rsidR="005E279A" w:rsidRDefault="005E279A" w:rsidP="005E279A">
            <w:pPr>
              <w:jc w:val="center"/>
            </w:pPr>
            <w:r w:rsidRPr="0098225A">
              <w:rPr>
                <w:b/>
              </w:rPr>
              <w:t>Mô tả</w:t>
            </w:r>
          </w:p>
        </w:tc>
      </w:tr>
      <w:tr w:rsidR="005E279A" w14:paraId="41AC340D" w14:textId="77777777" w:rsidTr="005E279A">
        <w:tc>
          <w:tcPr>
            <w:tcW w:w="3292" w:type="dxa"/>
          </w:tcPr>
          <w:p w14:paraId="565219B2" w14:textId="7F413E04" w:rsidR="005E279A" w:rsidRDefault="005E279A" w:rsidP="005E279A">
            <w:r>
              <w:t>Ngày hiệu lực</w:t>
            </w:r>
          </w:p>
        </w:tc>
        <w:tc>
          <w:tcPr>
            <w:tcW w:w="1856" w:type="dxa"/>
          </w:tcPr>
          <w:p w14:paraId="26B0A9E4" w14:textId="04F510F9" w:rsidR="005E279A" w:rsidRDefault="005E279A" w:rsidP="005E279A">
            <w:r>
              <w:t>Có</w:t>
            </w:r>
          </w:p>
        </w:tc>
        <w:tc>
          <w:tcPr>
            <w:tcW w:w="4590" w:type="dxa"/>
          </w:tcPr>
          <w:p w14:paraId="585B4D2A" w14:textId="283BC2B9" w:rsidR="005E279A" w:rsidRDefault="005E279A" w:rsidP="005E279A"/>
        </w:tc>
      </w:tr>
      <w:tr w:rsidR="005E279A" w14:paraId="3BAB6F39" w14:textId="77777777" w:rsidTr="005E279A">
        <w:tc>
          <w:tcPr>
            <w:tcW w:w="3292" w:type="dxa"/>
          </w:tcPr>
          <w:p w14:paraId="0655B0DE" w14:textId="4AE6E253" w:rsidR="005E279A" w:rsidRDefault="005E279A" w:rsidP="005E279A">
            <w:r>
              <w:t>Lãi suất tham chiếu (%)</w:t>
            </w:r>
          </w:p>
        </w:tc>
        <w:tc>
          <w:tcPr>
            <w:tcW w:w="1856" w:type="dxa"/>
          </w:tcPr>
          <w:p w14:paraId="206ED578" w14:textId="2B1B3D15" w:rsidR="005E279A" w:rsidRDefault="005E279A" w:rsidP="005E279A">
            <w:r>
              <w:t>Có</w:t>
            </w:r>
          </w:p>
        </w:tc>
        <w:tc>
          <w:tcPr>
            <w:tcW w:w="4590" w:type="dxa"/>
          </w:tcPr>
          <w:p w14:paraId="5700257F" w14:textId="77777777" w:rsidR="005E279A" w:rsidRDefault="005E279A" w:rsidP="005E279A"/>
        </w:tc>
      </w:tr>
      <w:tr w:rsidR="005E279A" w14:paraId="54B2CCE9" w14:textId="77777777" w:rsidTr="005E279A">
        <w:tc>
          <w:tcPr>
            <w:tcW w:w="3292" w:type="dxa"/>
          </w:tcPr>
          <w:p w14:paraId="3AD6C1BD" w14:textId="4F031C07" w:rsidR="005E279A" w:rsidRDefault="005E279A" w:rsidP="005E279A">
            <w:r>
              <w:t>Ghi chú</w:t>
            </w:r>
          </w:p>
        </w:tc>
        <w:tc>
          <w:tcPr>
            <w:tcW w:w="1856" w:type="dxa"/>
          </w:tcPr>
          <w:p w14:paraId="5BD335F1" w14:textId="7C6E6851" w:rsidR="005E279A" w:rsidRDefault="005E279A" w:rsidP="005E279A"/>
        </w:tc>
        <w:tc>
          <w:tcPr>
            <w:tcW w:w="4590" w:type="dxa"/>
          </w:tcPr>
          <w:p w14:paraId="50C946ED" w14:textId="25A66B48" w:rsidR="005E279A" w:rsidRDefault="005E279A" w:rsidP="005E279A"/>
        </w:tc>
      </w:tr>
    </w:tbl>
    <w:p w14:paraId="6A6CC77A" w14:textId="77777777" w:rsidR="005E279A" w:rsidRDefault="005E279A" w:rsidP="005E279A">
      <w:pPr>
        <w:rPr>
          <w:lang w:bidi="en-US"/>
        </w:rPr>
      </w:pPr>
    </w:p>
    <w:p w14:paraId="6A2D739A" w14:textId="77777777" w:rsidR="005E279A" w:rsidRDefault="005E279A" w:rsidP="005E279A">
      <w:pPr>
        <w:pStyle w:val="Heading4"/>
      </w:pPr>
      <w:bookmarkStart w:id="28" w:name="_Toc75156468"/>
      <w:r>
        <w:t>Grid tìm kiếm</w:t>
      </w:r>
      <w:bookmarkEnd w:id="28"/>
    </w:p>
    <w:p w14:paraId="6CB8C471" w14:textId="77777777" w:rsidR="005E279A" w:rsidRDefault="005E279A" w:rsidP="005E279A">
      <w:pPr>
        <w:rPr>
          <w:lang w:bidi="en-US"/>
        </w:rPr>
      </w:pPr>
      <w:r>
        <w:rPr>
          <w:lang w:bidi="en-US"/>
        </w:rPr>
        <w:t>Gồm các trường</w:t>
      </w:r>
    </w:p>
    <w:p w14:paraId="524E4B67" w14:textId="25E4F96A" w:rsidR="005E279A" w:rsidRDefault="005E279A" w:rsidP="005E279A">
      <w:pPr>
        <w:pStyle w:val="ListParagraph"/>
        <w:numPr>
          <w:ilvl w:val="0"/>
          <w:numId w:val="3"/>
        </w:numPr>
        <w:rPr>
          <w:lang w:bidi="en-US"/>
        </w:rPr>
      </w:pPr>
      <w:r>
        <w:rPr>
          <w:lang w:bidi="en-US"/>
        </w:rPr>
        <w:t>Ngày hiệu lực</w:t>
      </w:r>
    </w:p>
    <w:p w14:paraId="3046C449" w14:textId="16A77575" w:rsidR="005E279A" w:rsidRDefault="005E279A" w:rsidP="005E279A">
      <w:pPr>
        <w:pStyle w:val="ListParagraph"/>
        <w:numPr>
          <w:ilvl w:val="0"/>
          <w:numId w:val="3"/>
        </w:numPr>
        <w:rPr>
          <w:lang w:bidi="en-US"/>
        </w:rPr>
      </w:pPr>
      <w:r>
        <w:rPr>
          <w:lang w:bidi="en-US"/>
        </w:rPr>
        <w:t>Lãi suất tham chiếu (%)</w:t>
      </w:r>
    </w:p>
    <w:p w14:paraId="16856604" w14:textId="284D150A" w:rsidR="005E279A" w:rsidRDefault="005E279A" w:rsidP="005E279A">
      <w:pPr>
        <w:pStyle w:val="ListParagraph"/>
        <w:numPr>
          <w:ilvl w:val="0"/>
          <w:numId w:val="3"/>
        </w:numPr>
        <w:rPr>
          <w:lang w:bidi="en-US"/>
        </w:rPr>
      </w:pPr>
      <w:r>
        <w:rPr>
          <w:lang w:bidi="en-US"/>
        </w:rPr>
        <w:t>Ghi chú</w:t>
      </w:r>
    </w:p>
    <w:p w14:paraId="3151C05A" w14:textId="302CDA07" w:rsidR="005E279A" w:rsidRDefault="005E279A" w:rsidP="005E279A">
      <w:pPr>
        <w:pStyle w:val="ListParagraph"/>
        <w:numPr>
          <w:ilvl w:val="0"/>
          <w:numId w:val="3"/>
        </w:numPr>
        <w:rPr>
          <w:lang w:bidi="en-US"/>
        </w:rPr>
      </w:pPr>
      <w:r>
        <w:rPr>
          <w:lang w:bidi="en-US"/>
        </w:rPr>
        <w:lastRenderedPageBreak/>
        <w:t>Trạng thái</w:t>
      </w:r>
    </w:p>
    <w:p w14:paraId="20AF8004" w14:textId="77777777" w:rsidR="005E279A" w:rsidRDefault="005E279A" w:rsidP="005E279A">
      <w:pPr>
        <w:pStyle w:val="Heading3"/>
      </w:pPr>
      <w:bookmarkStart w:id="29" w:name="_Toc75156469"/>
      <w:r>
        <w:t>Quy tắc xử lý</w:t>
      </w:r>
      <w:bookmarkEnd w:id="29"/>
    </w:p>
    <w:p w14:paraId="07CEEBE1" w14:textId="7464002A" w:rsidR="005E279A" w:rsidRDefault="005E279A" w:rsidP="005E279A">
      <w:pPr>
        <w:pStyle w:val="ListParagraph"/>
        <w:numPr>
          <w:ilvl w:val="0"/>
          <w:numId w:val="3"/>
        </w:numPr>
        <w:rPr>
          <w:lang w:bidi="en-US"/>
        </w:rPr>
      </w:pPr>
      <w:r>
        <w:rPr>
          <w:lang w:bidi="en-US"/>
        </w:rPr>
        <w:t>Dữ liệu được lưu trong bảng ratereference theo luồng maintain</w:t>
      </w:r>
    </w:p>
    <w:p w14:paraId="6E80F896" w14:textId="7FDFB03B" w:rsidR="00FB6F3C" w:rsidRDefault="00FB6F3C" w:rsidP="005E279A">
      <w:pPr>
        <w:pStyle w:val="ListParagraph"/>
        <w:numPr>
          <w:ilvl w:val="0"/>
          <w:numId w:val="3"/>
        </w:numPr>
        <w:rPr>
          <w:lang w:bidi="en-US"/>
        </w:rPr>
      </w:pPr>
      <w:r>
        <w:rPr>
          <w:lang w:bidi="en-US"/>
        </w:rPr>
        <w:t>Quy tắc thêm/sửa/xóa</w:t>
      </w:r>
    </w:p>
    <w:p w14:paraId="0798FD0C" w14:textId="65B3CDB7" w:rsidR="00FB6F3C" w:rsidRDefault="00FB6F3C" w:rsidP="00FB6F3C">
      <w:pPr>
        <w:pStyle w:val="ListParagraph"/>
        <w:numPr>
          <w:ilvl w:val="1"/>
          <w:numId w:val="3"/>
        </w:numPr>
        <w:rPr>
          <w:lang w:bidi="en-US"/>
        </w:rPr>
      </w:pPr>
      <w:r>
        <w:rPr>
          <w:lang w:bidi="en-US"/>
        </w:rPr>
        <w:t>Ngày hiệu lực phải &gt; max(datevali) đang có</w:t>
      </w:r>
    </w:p>
    <w:p w14:paraId="4378CE3B" w14:textId="43EF666B" w:rsidR="00FB6F3C" w:rsidRDefault="00FB6F3C" w:rsidP="00FB6F3C">
      <w:pPr>
        <w:pStyle w:val="ListParagraph"/>
        <w:numPr>
          <w:ilvl w:val="1"/>
          <w:numId w:val="3"/>
        </w:numPr>
        <w:rPr>
          <w:lang w:bidi="en-US"/>
        </w:rPr>
      </w:pPr>
      <w:r>
        <w:rPr>
          <w:lang w:bidi="en-US"/>
        </w:rPr>
        <w:t>Chỉ được sửa/xóa bản ghi chờ duyệt thêm mới. Bản ghi đã phê duyệt không được sửa/xóa</w:t>
      </w:r>
    </w:p>
    <w:p w14:paraId="5FF41ADB" w14:textId="58EA4D06" w:rsidR="00753A32" w:rsidRDefault="00753A32" w:rsidP="005E279A">
      <w:pPr>
        <w:pStyle w:val="ListParagraph"/>
        <w:numPr>
          <w:ilvl w:val="0"/>
          <w:numId w:val="3"/>
        </w:numPr>
        <w:rPr>
          <w:lang w:bidi="en-US"/>
        </w:rPr>
      </w:pPr>
      <w:r>
        <w:rPr>
          <w:lang w:bidi="en-US"/>
        </w:rPr>
        <w:t>Khi duyệt</w:t>
      </w:r>
    </w:p>
    <w:p w14:paraId="4E48F6D6" w14:textId="0FC00E25" w:rsidR="00FB6F3C" w:rsidRDefault="00FB6F3C" w:rsidP="00FB6F3C">
      <w:pPr>
        <w:pStyle w:val="ListParagraph"/>
        <w:numPr>
          <w:ilvl w:val="1"/>
          <w:numId w:val="3"/>
        </w:numPr>
        <w:rPr>
          <w:lang w:bidi="en-US"/>
        </w:rPr>
      </w:pPr>
      <w:r>
        <w:rPr>
          <w:lang w:bidi="en-US"/>
        </w:rPr>
        <w:t>Tìm đến các trái phiếu có lãi suất thả nổi (assetdtl.</w:t>
      </w:r>
      <w:r w:rsidRPr="00FB6F3C">
        <w:rPr>
          <w:lang w:bidi="en-US"/>
        </w:rPr>
        <w:t>intratefltcd</w:t>
      </w:r>
      <w:r>
        <w:rPr>
          <w:lang w:bidi="en-US"/>
        </w:rPr>
        <w:t xml:space="preserve"> = ‘Y’) =&gt; Xét xem bắt đầu thả nổi từ kỳ nào (assetdtl.kydieuchinh) =&gt; Lấy dữ liệu trong intschd có intschd.symbol = assetdtl.symbol AND intschd.periodno &gt;= assetdtl.kydieuchinh AND intschd.fromdate &gt;= ratereference.datevali AND intschd.status = ‘A’ =&gt; cập nhật intschd.intrate = ratereference.rate</w:t>
      </w:r>
      <w:r w:rsidR="005807A8">
        <w:rPr>
          <w:lang w:bidi="en-US"/>
        </w:rPr>
        <w:t xml:space="preserve"> + assetdtl.bien_do</w:t>
      </w:r>
    </w:p>
    <w:p w14:paraId="72A89B32" w14:textId="77777777" w:rsidR="005E279A" w:rsidRPr="005E279A" w:rsidRDefault="005E279A" w:rsidP="005E279A">
      <w:pPr>
        <w:rPr>
          <w:lang w:bidi="en-US"/>
        </w:rPr>
      </w:pPr>
    </w:p>
    <w:p w14:paraId="11826C90" w14:textId="783A41C3" w:rsidR="007C5493" w:rsidRDefault="007C5493" w:rsidP="007C5493">
      <w:pPr>
        <w:rPr>
          <w:lang w:bidi="en-US"/>
        </w:rPr>
      </w:pPr>
    </w:p>
    <w:p w14:paraId="305ECD02" w14:textId="77777777" w:rsidR="00247EC9" w:rsidRDefault="00247EC9" w:rsidP="00247EC9">
      <w:pPr>
        <w:rPr>
          <w:lang w:bidi="en-US"/>
        </w:rPr>
      </w:pPr>
    </w:p>
    <w:p w14:paraId="530359AE" w14:textId="15F4C4A4" w:rsidR="00247EC9" w:rsidRDefault="00247EC9" w:rsidP="00247EC9">
      <w:pPr>
        <w:pStyle w:val="Heading1"/>
      </w:pPr>
      <w:bookmarkStart w:id="30" w:name="_Toc75156470"/>
      <w:r>
        <w:lastRenderedPageBreak/>
        <w:t>Đại lý</w:t>
      </w:r>
      <w:bookmarkEnd w:id="30"/>
    </w:p>
    <w:p w14:paraId="3C72E968" w14:textId="77777777" w:rsidR="00416225" w:rsidRDefault="00416225" w:rsidP="00416225">
      <w:pPr>
        <w:pStyle w:val="Heading2"/>
        <w:ind w:left="360"/>
      </w:pPr>
      <w:bookmarkStart w:id="31" w:name="_Toc75156471"/>
      <w:r>
        <w:t>Đường cong lãi suất</w:t>
      </w:r>
      <w:bookmarkEnd w:id="31"/>
    </w:p>
    <w:p w14:paraId="1F711752" w14:textId="77777777" w:rsidR="00416225" w:rsidRDefault="00416225" w:rsidP="00416225">
      <w:pPr>
        <w:pStyle w:val="Heading3"/>
      </w:pPr>
      <w:bookmarkStart w:id="32" w:name="_Toc75156472"/>
      <w:r>
        <w:t>Mô tả giao diện</w:t>
      </w:r>
      <w:bookmarkEnd w:id="32"/>
    </w:p>
    <w:p w14:paraId="509864C7" w14:textId="77777777" w:rsidR="00416225" w:rsidRDefault="00416225" w:rsidP="00416225">
      <w:pPr>
        <w:pStyle w:val="Heading4"/>
      </w:pPr>
      <w:bookmarkStart w:id="33" w:name="_Toc75156473"/>
      <w:r>
        <w:t>Tab “Thông tin chung”</w:t>
      </w:r>
      <w:bookmarkEnd w:id="33"/>
    </w:p>
    <w:tbl>
      <w:tblPr>
        <w:tblStyle w:val="TableGrid"/>
        <w:tblW w:w="0" w:type="auto"/>
        <w:tblLook w:val="04A0" w:firstRow="1" w:lastRow="0" w:firstColumn="1" w:lastColumn="0" w:noHBand="0" w:noVBand="1"/>
      </w:tblPr>
      <w:tblGrid>
        <w:gridCol w:w="3292"/>
        <w:gridCol w:w="1856"/>
        <w:gridCol w:w="4590"/>
      </w:tblGrid>
      <w:tr w:rsidR="00416225" w:rsidRPr="00E35456" w14:paraId="15A44457" w14:textId="77777777" w:rsidTr="0011442A">
        <w:tc>
          <w:tcPr>
            <w:tcW w:w="3292" w:type="dxa"/>
          </w:tcPr>
          <w:p w14:paraId="015F04C8" w14:textId="77777777" w:rsidR="00416225" w:rsidRPr="00E35456" w:rsidRDefault="00416225" w:rsidP="0011442A">
            <w:pPr>
              <w:jc w:val="center"/>
            </w:pPr>
            <w:r w:rsidRPr="00E35456">
              <w:rPr>
                <w:b/>
              </w:rPr>
              <w:t>Tên trường</w:t>
            </w:r>
          </w:p>
        </w:tc>
        <w:tc>
          <w:tcPr>
            <w:tcW w:w="1856" w:type="dxa"/>
          </w:tcPr>
          <w:p w14:paraId="35472202" w14:textId="77777777" w:rsidR="00416225" w:rsidRPr="00E35456" w:rsidRDefault="00416225" w:rsidP="0011442A">
            <w:pPr>
              <w:jc w:val="center"/>
            </w:pPr>
            <w:r w:rsidRPr="00E35456">
              <w:rPr>
                <w:b/>
              </w:rPr>
              <w:t>Bắt buộc</w:t>
            </w:r>
          </w:p>
        </w:tc>
        <w:tc>
          <w:tcPr>
            <w:tcW w:w="4590" w:type="dxa"/>
          </w:tcPr>
          <w:p w14:paraId="04F066CC" w14:textId="77777777" w:rsidR="00416225" w:rsidRPr="00E35456" w:rsidRDefault="00416225" w:rsidP="0011442A">
            <w:pPr>
              <w:jc w:val="center"/>
            </w:pPr>
            <w:r w:rsidRPr="00E35456">
              <w:rPr>
                <w:b/>
              </w:rPr>
              <w:t>Mô tả</w:t>
            </w:r>
          </w:p>
        </w:tc>
      </w:tr>
      <w:tr w:rsidR="00416225" w:rsidRPr="00E35456" w14:paraId="29122A5D" w14:textId="77777777" w:rsidTr="0011442A">
        <w:tc>
          <w:tcPr>
            <w:tcW w:w="3292" w:type="dxa"/>
          </w:tcPr>
          <w:p w14:paraId="59DE7D7B" w14:textId="77777777" w:rsidR="00416225" w:rsidRPr="00E35456" w:rsidRDefault="00416225" w:rsidP="0011442A">
            <w:r w:rsidRPr="00E35456">
              <w:t>Loại tài sản</w:t>
            </w:r>
          </w:p>
        </w:tc>
        <w:tc>
          <w:tcPr>
            <w:tcW w:w="1856" w:type="dxa"/>
          </w:tcPr>
          <w:p w14:paraId="4780BEE6" w14:textId="77777777" w:rsidR="00416225" w:rsidRPr="00E35456" w:rsidRDefault="00416225" w:rsidP="0011442A">
            <w:r w:rsidRPr="00E35456">
              <w:t>Không</w:t>
            </w:r>
          </w:p>
        </w:tc>
        <w:tc>
          <w:tcPr>
            <w:tcW w:w="4590" w:type="dxa"/>
          </w:tcPr>
          <w:p w14:paraId="31284C3B" w14:textId="77777777" w:rsidR="00416225" w:rsidRPr="00E35456" w:rsidRDefault="00416225" w:rsidP="0011442A">
            <w:pPr>
              <w:autoSpaceDE w:val="0"/>
              <w:autoSpaceDN w:val="0"/>
              <w:adjustRightInd w:val="0"/>
            </w:pPr>
            <w:r w:rsidRPr="00E35456">
              <w:t>Nếu đã chọn mã tài sản bên dưới thì trường loại tài sản phải disable, để = null</w:t>
            </w:r>
          </w:p>
          <w:p w14:paraId="720142A1" w14:textId="77777777" w:rsidR="00416225" w:rsidRPr="00E35456" w:rsidRDefault="00416225" w:rsidP="0011442A">
            <w:pPr>
              <w:autoSpaceDE w:val="0"/>
              <w:autoSpaceDN w:val="0"/>
              <w:adjustRightInd w:val="0"/>
              <w:rPr>
                <w:rFonts w:ascii="Courier New" w:eastAsiaTheme="minorHAnsi" w:hAnsi="Courier New" w:cs="Courier New"/>
                <w:sz w:val="20"/>
                <w:szCs w:val="20"/>
              </w:rPr>
            </w:pPr>
            <w:r w:rsidRPr="00E35456">
              <w:t>Bao gồm giá trị NULL + Danh sách lấy từ allcode (</w:t>
            </w:r>
            <w:r w:rsidRPr="00E35456">
              <w:rPr>
                <w:rFonts w:ascii="Courier New" w:eastAsiaTheme="minorHAnsi" w:hAnsi="Courier New" w:cs="Courier New"/>
                <w:b/>
                <w:bCs/>
                <w:sz w:val="20"/>
                <w:szCs w:val="20"/>
              </w:rPr>
              <w:t>select</w:t>
            </w:r>
            <w:r w:rsidRPr="00E35456">
              <w:rPr>
                <w:rFonts w:ascii="Courier New" w:eastAsiaTheme="minorHAnsi" w:hAnsi="Courier New" w:cs="Courier New"/>
                <w:sz w:val="20"/>
                <w:szCs w:val="20"/>
              </w:rPr>
              <w:t xml:space="preserve"> * </w:t>
            </w:r>
            <w:r w:rsidRPr="00E35456">
              <w:rPr>
                <w:rFonts w:ascii="Courier New" w:eastAsiaTheme="minorHAnsi" w:hAnsi="Courier New" w:cs="Courier New"/>
                <w:b/>
                <w:bCs/>
                <w:sz w:val="20"/>
                <w:szCs w:val="20"/>
              </w:rPr>
              <w:t>from</w:t>
            </w:r>
            <w:r w:rsidRPr="00E35456">
              <w:rPr>
                <w:rFonts w:ascii="Courier New" w:eastAsiaTheme="minorHAnsi" w:hAnsi="Courier New" w:cs="Courier New"/>
                <w:sz w:val="20"/>
                <w:szCs w:val="20"/>
              </w:rPr>
              <w:t xml:space="preserve"> allcode</w:t>
            </w:r>
          </w:p>
          <w:p w14:paraId="35661A77" w14:textId="77777777" w:rsidR="00416225" w:rsidRPr="00E35456" w:rsidRDefault="00416225" w:rsidP="0011442A">
            <w:pPr>
              <w:ind w:left="360"/>
            </w:pPr>
            <w:r w:rsidRPr="00E35456">
              <w:rPr>
                <w:rFonts w:ascii="Courier New" w:eastAsiaTheme="minorHAnsi" w:hAnsi="Courier New" w:cs="Courier New"/>
                <w:b/>
                <w:bCs/>
                <w:sz w:val="20"/>
                <w:szCs w:val="20"/>
              </w:rPr>
              <w:t>where</w:t>
            </w:r>
            <w:r w:rsidRPr="00E35456">
              <w:rPr>
                <w:rFonts w:ascii="Courier New" w:eastAsiaTheme="minorHAnsi" w:hAnsi="Courier New" w:cs="Courier New"/>
                <w:sz w:val="20"/>
                <w:szCs w:val="20"/>
              </w:rPr>
              <w:t xml:space="preserve"> cdname = 'SECTYPE';)</w:t>
            </w:r>
          </w:p>
        </w:tc>
      </w:tr>
      <w:tr w:rsidR="00416225" w:rsidRPr="00E35456" w14:paraId="51323311" w14:textId="77777777" w:rsidTr="0011442A">
        <w:tc>
          <w:tcPr>
            <w:tcW w:w="3292" w:type="dxa"/>
          </w:tcPr>
          <w:p w14:paraId="38EFF12D" w14:textId="77777777" w:rsidR="00416225" w:rsidRPr="00E35456" w:rsidRDefault="00416225" w:rsidP="0011442A">
            <w:r w:rsidRPr="00E35456">
              <w:t>Mã tài sản</w:t>
            </w:r>
          </w:p>
        </w:tc>
        <w:tc>
          <w:tcPr>
            <w:tcW w:w="1856" w:type="dxa"/>
          </w:tcPr>
          <w:p w14:paraId="68041872" w14:textId="77777777" w:rsidR="00416225" w:rsidRPr="00E35456" w:rsidRDefault="00416225" w:rsidP="0011442A">
            <w:r w:rsidRPr="00E35456">
              <w:t>Không</w:t>
            </w:r>
          </w:p>
        </w:tc>
        <w:tc>
          <w:tcPr>
            <w:tcW w:w="4590" w:type="dxa"/>
          </w:tcPr>
          <w:p w14:paraId="002ACA19" w14:textId="77777777" w:rsidR="00416225" w:rsidRPr="00E35456" w:rsidRDefault="00416225" w:rsidP="0011442A">
            <w:r w:rsidRPr="00E35456">
              <w:t>Nếu đã chọn loại tài sản thì trường mã tài sản phải disable, để = null</w:t>
            </w:r>
          </w:p>
          <w:p w14:paraId="0497DE27" w14:textId="77777777" w:rsidR="00416225" w:rsidRPr="00E35456" w:rsidRDefault="00416225" w:rsidP="0011442A">
            <w:r w:rsidRPr="00E35456">
              <w:t>Lấy danh sách tài sản từ assetdtl (Nên lấy từ cache thay vì truy vấn lại DB)</w:t>
            </w:r>
          </w:p>
        </w:tc>
      </w:tr>
      <w:tr w:rsidR="00416225" w:rsidRPr="00E35456" w14:paraId="0A34DBA4" w14:textId="77777777" w:rsidTr="0011442A">
        <w:tc>
          <w:tcPr>
            <w:tcW w:w="3292" w:type="dxa"/>
          </w:tcPr>
          <w:p w14:paraId="0DDE0488" w14:textId="77777777" w:rsidR="00416225" w:rsidRPr="00E35456" w:rsidRDefault="00416225" w:rsidP="0011442A">
            <w:r w:rsidRPr="00E35456">
              <w:t>Mã sản phẩm</w:t>
            </w:r>
          </w:p>
        </w:tc>
        <w:tc>
          <w:tcPr>
            <w:tcW w:w="1856" w:type="dxa"/>
          </w:tcPr>
          <w:p w14:paraId="19609194" w14:textId="77777777" w:rsidR="00416225" w:rsidRPr="00E35456" w:rsidRDefault="00416225" w:rsidP="0011442A">
            <w:r w:rsidRPr="00E35456">
              <w:t>Có</w:t>
            </w:r>
          </w:p>
        </w:tc>
        <w:tc>
          <w:tcPr>
            <w:tcW w:w="4590" w:type="dxa"/>
          </w:tcPr>
          <w:p w14:paraId="28BD88C6" w14:textId="77777777" w:rsidR="00416225" w:rsidRPr="00E35456" w:rsidRDefault="00416225" w:rsidP="0011442A">
            <w:r w:rsidRPr="00E35456">
              <w:t>Chỉ được phép nhập chữ, số, dấu “.”, dấu “_”, dấu “-” và dấu khoảng trắng</w:t>
            </w:r>
          </w:p>
        </w:tc>
      </w:tr>
      <w:tr w:rsidR="00416225" w:rsidRPr="00E35456" w14:paraId="10491863" w14:textId="77777777" w:rsidTr="0011442A">
        <w:tc>
          <w:tcPr>
            <w:tcW w:w="3292" w:type="dxa"/>
          </w:tcPr>
          <w:p w14:paraId="28DACF89" w14:textId="77777777" w:rsidR="00416225" w:rsidRPr="00E35456" w:rsidRDefault="00416225" w:rsidP="0011442A">
            <w:r>
              <w:rPr>
                <w:color w:val="333333"/>
              </w:rPr>
              <w:t>Cơ sở tính lãi</w:t>
            </w:r>
          </w:p>
        </w:tc>
        <w:tc>
          <w:tcPr>
            <w:tcW w:w="1856" w:type="dxa"/>
          </w:tcPr>
          <w:p w14:paraId="6D589402" w14:textId="77777777" w:rsidR="00416225" w:rsidRPr="00E35456" w:rsidRDefault="00416225" w:rsidP="0011442A">
            <w:r>
              <w:t>Có</w:t>
            </w:r>
          </w:p>
        </w:tc>
        <w:tc>
          <w:tcPr>
            <w:tcW w:w="4590" w:type="dxa"/>
          </w:tcPr>
          <w:p w14:paraId="7A32F760" w14:textId="77777777" w:rsidR="00416225" w:rsidRPr="00E35456" w:rsidRDefault="00416225" w:rsidP="0011442A">
            <w:pPr>
              <w:ind w:left="360"/>
            </w:pPr>
            <w:r>
              <w:t>Mặc định hiển thị theo Cơ sở tính lãi của tài sản. Được phép chỉnh sửa với 2 giá trị: 360/365</w:t>
            </w:r>
          </w:p>
        </w:tc>
      </w:tr>
      <w:tr w:rsidR="00416225" w:rsidRPr="00E35456" w14:paraId="0F2C4930" w14:textId="77777777" w:rsidTr="0011442A">
        <w:tc>
          <w:tcPr>
            <w:tcW w:w="3292" w:type="dxa"/>
          </w:tcPr>
          <w:p w14:paraId="5F3940D7" w14:textId="77777777" w:rsidR="00416225" w:rsidRPr="00E35456" w:rsidRDefault="00416225" w:rsidP="0011442A">
            <w:r w:rsidRPr="00E35456">
              <w:t>Kỳ hạn</w:t>
            </w:r>
          </w:p>
        </w:tc>
        <w:tc>
          <w:tcPr>
            <w:tcW w:w="1856" w:type="dxa"/>
          </w:tcPr>
          <w:p w14:paraId="32795EC2" w14:textId="77777777" w:rsidR="00416225" w:rsidRPr="00E35456" w:rsidRDefault="00416225" w:rsidP="0011442A">
            <w:r w:rsidRPr="00E35456">
              <w:t>Có</w:t>
            </w:r>
          </w:p>
        </w:tc>
        <w:tc>
          <w:tcPr>
            <w:tcW w:w="4590" w:type="dxa"/>
          </w:tcPr>
          <w:p w14:paraId="75350C78" w14:textId="77777777" w:rsidR="00416225" w:rsidRPr="00E35456" w:rsidRDefault="00416225" w:rsidP="0011442A">
            <w:r w:rsidRPr="00E35456">
              <w:t>Nhập số nguyên, &gt;= 0</w:t>
            </w:r>
          </w:p>
        </w:tc>
      </w:tr>
      <w:tr w:rsidR="00416225" w:rsidRPr="00E35456" w14:paraId="4DD7035D" w14:textId="77777777" w:rsidTr="0011442A">
        <w:tc>
          <w:tcPr>
            <w:tcW w:w="3292" w:type="dxa"/>
          </w:tcPr>
          <w:p w14:paraId="31007800" w14:textId="77777777" w:rsidR="00416225" w:rsidRPr="00E35456" w:rsidRDefault="00416225" w:rsidP="0011442A">
            <w:r w:rsidRPr="00E35456">
              <w:t>Đơn vị</w:t>
            </w:r>
          </w:p>
        </w:tc>
        <w:tc>
          <w:tcPr>
            <w:tcW w:w="1856" w:type="dxa"/>
          </w:tcPr>
          <w:p w14:paraId="7A086F5D" w14:textId="77777777" w:rsidR="00416225" w:rsidRPr="00E35456" w:rsidRDefault="00416225" w:rsidP="0011442A">
            <w:r w:rsidRPr="00E35456">
              <w:t>Có</w:t>
            </w:r>
          </w:p>
        </w:tc>
        <w:tc>
          <w:tcPr>
            <w:tcW w:w="4590" w:type="dxa"/>
          </w:tcPr>
          <w:p w14:paraId="30A53B0C" w14:textId="77777777" w:rsidR="00416225" w:rsidRPr="00E35456" w:rsidRDefault="00416225" w:rsidP="0011442A">
            <w:r w:rsidRPr="00E35456">
              <w:t>Cho phép chọn 1 trong 3 giá trị Ngày/Tuần/Tháng</w:t>
            </w:r>
          </w:p>
        </w:tc>
      </w:tr>
      <w:tr w:rsidR="00416225" w:rsidRPr="00E35456" w14:paraId="41925D7C" w14:textId="77777777" w:rsidTr="0011442A">
        <w:tc>
          <w:tcPr>
            <w:tcW w:w="3292" w:type="dxa"/>
          </w:tcPr>
          <w:p w14:paraId="4CA8F5FA" w14:textId="77777777" w:rsidR="00416225" w:rsidRPr="00E35456" w:rsidRDefault="00416225" w:rsidP="0011442A">
            <w:r w:rsidRPr="00E35456">
              <w:t>Phương pháp tính giá</w:t>
            </w:r>
          </w:p>
        </w:tc>
        <w:tc>
          <w:tcPr>
            <w:tcW w:w="1856" w:type="dxa"/>
          </w:tcPr>
          <w:p w14:paraId="08F166F1" w14:textId="77777777" w:rsidR="00416225" w:rsidRPr="00E35456" w:rsidRDefault="00416225" w:rsidP="0011442A">
            <w:r w:rsidRPr="00E35456">
              <w:t>Có</w:t>
            </w:r>
          </w:p>
        </w:tc>
        <w:tc>
          <w:tcPr>
            <w:tcW w:w="4590" w:type="dxa"/>
          </w:tcPr>
          <w:p w14:paraId="3006ED57" w14:textId="77777777" w:rsidR="00416225" w:rsidRPr="00E35456" w:rsidRDefault="00416225" w:rsidP="0011442A">
            <w:pPr>
              <w:autoSpaceDE w:val="0"/>
              <w:autoSpaceDN w:val="0"/>
              <w:adjustRightInd w:val="0"/>
            </w:pPr>
            <w:r w:rsidRPr="00E35456">
              <w:t>Lấy danh sách từ allcode (select * from allcode</w:t>
            </w:r>
          </w:p>
          <w:p w14:paraId="14CBE884" w14:textId="77777777" w:rsidR="00416225" w:rsidRDefault="00416225" w:rsidP="0011442A">
            <w:r w:rsidRPr="00E35456">
              <w:t>where cdname = 'CALPV_METHOD' ;)</w:t>
            </w:r>
            <w:r>
              <w:t>, bao gồm 2 giá trị:</w:t>
            </w:r>
          </w:p>
          <w:p w14:paraId="6DA3D57C" w14:textId="77777777" w:rsidR="00416225" w:rsidRDefault="00416225" w:rsidP="0011442A">
            <w:pPr>
              <w:pStyle w:val="ListParagraph"/>
              <w:numPr>
                <w:ilvl w:val="0"/>
                <w:numId w:val="12"/>
              </w:numPr>
              <w:spacing w:before="120" w:after="120" w:line="300" w:lineRule="atLeast"/>
              <w:jc w:val="both"/>
            </w:pPr>
            <w:r w:rsidRPr="00641E4C">
              <w:t>Chiết khấu dòng tiền tới ĐH (LSCK = LS trả KH)</w:t>
            </w:r>
          </w:p>
          <w:p w14:paraId="4141E577" w14:textId="77777777" w:rsidR="00416225" w:rsidRPr="00E35456" w:rsidRDefault="00416225" w:rsidP="0011442A">
            <w:pPr>
              <w:pStyle w:val="ListParagraph"/>
              <w:numPr>
                <w:ilvl w:val="0"/>
                <w:numId w:val="12"/>
              </w:numPr>
            </w:pPr>
            <w:r>
              <w:t>Chiết khấu trực tiếp margin cho đại lý</w:t>
            </w:r>
          </w:p>
          <w:p w14:paraId="180CE3F8" w14:textId="77777777" w:rsidR="00416225" w:rsidRPr="00E35456" w:rsidRDefault="00416225" w:rsidP="0011442A">
            <w:r w:rsidRPr="00E35456">
              <w:t>Không được để giá trị NULL</w:t>
            </w:r>
          </w:p>
        </w:tc>
      </w:tr>
      <w:tr w:rsidR="00416225" w:rsidRPr="00E35456" w14:paraId="76533CE1" w14:textId="77777777" w:rsidTr="0011442A">
        <w:tc>
          <w:tcPr>
            <w:tcW w:w="3292" w:type="dxa"/>
          </w:tcPr>
          <w:p w14:paraId="27194753" w14:textId="77777777" w:rsidR="00416225" w:rsidRPr="00E35456" w:rsidRDefault="00416225" w:rsidP="0011442A">
            <w:r w:rsidRPr="00E35456">
              <w:t>Margin ngày chào bán đầu (%/năm)</w:t>
            </w:r>
          </w:p>
        </w:tc>
        <w:tc>
          <w:tcPr>
            <w:tcW w:w="1856" w:type="dxa"/>
          </w:tcPr>
          <w:p w14:paraId="0FD1F680" w14:textId="77777777" w:rsidR="00416225" w:rsidRPr="00E35456" w:rsidRDefault="00416225" w:rsidP="0011442A"/>
        </w:tc>
        <w:tc>
          <w:tcPr>
            <w:tcW w:w="4590" w:type="dxa"/>
          </w:tcPr>
          <w:p w14:paraId="04EA3A96" w14:textId="77777777" w:rsidR="00416225" w:rsidRPr="00E35456" w:rsidRDefault="00416225" w:rsidP="0011442A">
            <w:r w:rsidRPr="00E35456">
              <w:t>Bắt buộc nhập nếu phương pháp tính giá = ‘D’ (Nhập &gt;= 0)</w:t>
            </w:r>
          </w:p>
          <w:p w14:paraId="28D634CE" w14:textId="77777777" w:rsidR="00416225" w:rsidRPr="00E35456" w:rsidRDefault="00416225" w:rsidP="0011442A">
            <w:r w:rsidRPr="00E35456">
              <w:t>Phương pháp tính giá &lt;&gt; ‘D’ =&gt; không hiển thị, = 0</w:t>
            </w:r>
          </w:p>
          <w:p w14:paraId="3CB49209" w14:textId="77777777" w:rsidR="00416225" w:rsidRPr="00E35456" w:rsidRDefault="00416225" w:rsidP="0011442A">
            <w:r w:rsidRPr="00E35456">
              <w:t>=&gt; Trường LS_CBD</w:t>
            </w:r>
          </w:p>
        </w:tc>
      </w:tr>
      <w:tr w:rsidR="00416225" w:rsidRPr="00E35456" w14:paraId="03D5A718" w14:textId="77777777" w:rsidTr="0011442A">
        <w:tc>
          <w:tcPr>
            <w:tcW w:w="3292" w:type="dxa"/>
          </w:tcPr>
          <w:p w14:paraId="72538D3B" w14:textId="77777777" w:rsidR="00416225" w:rsidRPr="00E35456" w:rsidRDefault="00416225" w:rsidP="0011442A">
            <w:r w:rsidRPr="00E35456">
              <w:t>Margin ngày chào bán cuối (%/năm)</w:t>
            </w:r>
          </w:p>
        </w:tc>
        <w:tc>
          <w:tcPr>
            <w:tcW w:w="1856" w:type="dxa"/>
          </w:tcPr>
          <w:p w14:paraId="0A5DF644" w14:textId="77777777" w:rsidR="00416225" w:rsidRPr="00E35456" w:rsidRDefault="00416225" w:rsidP="0011442A"/>
        </w:tc>
        <w:tc>
          <w:tcPr>
            <w:tcW w:w="4590" w:type="dxa"/>
          </w:tcPr>
          <w:p w14:paraId="51BD3C7C" w14:textId="77777777" w:rsidR="00416225" w:rsidRPr="00E35456" w:rsidRDefault="00416225" w:rsidP="0011442A">
            <w:r w:rsidRPr="00E35456">
              <w:t>Bắt buộc nhập nếu phương pháp tính giá = ‘D’ (Nhập &gt;= 0)</w:t>
            </w:r>
          </w:p>
          <w:p w14:paraId="63C63A36" w14:textId="77777777" w:rsidR="00416225" w:rsidRPr="00E35456" w:rsidRDefault="00416225" w:rsidP="0011442A">
            <w:r w:rsidRPr="00E35456">
              <w:t>Phương pháp tính giá &lt;&gt; ‘D’ =&gt; không hiển thị, = 0</w:t>
            </w:r>
          </w:p>
          <w:p w14:paraId="46B4094D" w14:textId="77777777" w:rsidR="00416225" w:rsidRPr="00E35456" w:rsidRDefault="00416225" w:rsidP="0011442A">
            <w:r w:rsidRPr="00E35456">
              <w:t>=&gt; Trường LS_CBC</w:t>
            </w:r>
          </w:p>
        </w:tc>
      </w:tr>
      <w:tr w:rsidR="00416225" w:rsidRPr="00E35456" w14:paraId="5E51FAB8" w14:textId="77777777" w:rsidTr="0011442A">
        <w:tc>
          <w:tcPr>
            <w:tcW w:w="3292" w:type="dxa"/>
          </w:tcPr>
          <w:p w14:paraId="3677E836" w14:textId="77777777" w:rsidR="00416225" w:rsidRPr="00E35456" w:rsidRDefault="00416225" w:rsidP="0011442A">
            <w:r w:rsidRPr="00E35456">
              <w:t>Phí mua lại (%)</w:t>
            </w:r>
          </w:p>
        </w:tc>
        <w:tc>
          <w:tcPr>
            <w:tcW w:w="1856" w:type="dxa"/>
          </w:tcPr>
          <w:p w14:paraId="311424B4" w14:textId="77777777" w:rsidR="00416225" w:rsidRPr="00E35456" w:rsidRDefault="00416225" w:rsidP="0011442A"/>
        </w:tc>
        <w:tc>
          <w:tcPr>
            <w:tcW w:w="4590" w:type="dxa"/>
          </w:tcPr>
          <w:p w14:paraId="6CD0D2FF" w14:textId="77777777" w:rsidR="00416225" w:rsidRPr="00E35456" w:rsidRDefault="00416225" w:rsidP="0011442A">
            <w:r w:rsidRPr="00E35456">
              <w:t>Bắt buộc nhập nếu phương pháp tính giá = ‘D’ (Nhập &gt;= 0)</w:t>
            </w:r>
          </w:p>
          <w:p w14:paraId="223B7707" w14:textId="77777777" w:rsidR="00416225" w:rsidRPr="00E35456" w:rsidRDefault="00416225" w:rsidP="0011442A">
            <w:r w:rsidRPr="00E35456">
              <w:t>Phương pháp tính giá &lt;&gt; ‘D’ =&gt; không hiển thị, = 0</w:t>
            </w:r>
          </w:p>
        </w:tc>
      </w:tr>
      <w:tr w:rsidR="00416225" w:rsidRPr="00E35456" w14:paraId="5DDDE34D" w14:textId="77777777" w:rsidTr="0011442A">
        <w:tc>
          <w:tcPr>
            <w:tcW w:w="3292" w:type="dxa"/>
          </w:tcPr>
          <w:p w14:paraId="0A0C4102" w14:textId="77777777" w:rsidR="00416225" w:rsidRPr="00E35456" w:rsidRDefault="00416225" w:rsidP="0011442A">
            <w:r w:rsidRPr="00E35456">
              <w:t>Ngày hiệu lực</w:t>
            </w:r>
          </w:p>
        </w:tc>
        <w:tc>
          <w:tcPr>
            <w:tcW w:w="1856" w:type="dxa"/>
          </w:tcPr>
          <w:p w14:paraId="1326AD3D" w14:textId="77777777" w:rsidR="00416225" w:rsidRPr="00E35456" w:rsidRDefault="00416225" w:rsidP="0011442A">
            <w:r w:rsidRPr="00E35456">
              <w:t>Có</w:t>
            </w:r>
          </w:p>
        </w:tc>
        <w:tc>
          <w:tcPr>
            <w:tcW w:w="4590" w:type="dxa"/>
          </w:tcPr>
          <w:p w14:paraId="4DD0C9E3" w14:textId="77777777" w:rsidR="00416225" w:rsidRPr="00E35456" w:rsidRDefault="00416225" w:rsidP="0011442A">
            <w:r w:rsidRPr="00E35456">
              <w:t>Phải &gt;= ngày hệ thống</w:t>
            </w:r>
          </w:p>
        </w:tc>
      </w:tr>
      <w:tr w:rsidR="00416225" w:rsidRPr="00E35456" w14:paraId="69AF4360" w14:textId="77777777" w:rsidTr="0011442A">
        <w:tc>
          <w:tcPr>
            <w:tcW w:w="3292" w:type="dxa"/>
          </w:tcPr>
          <w:p w14:paraId="2465F903" w14:textId="77777777" w:rsidR="00416225" w:rsidRPr="00E35456" w:rsidRDefault="00416225" w:rsidP="0011442A">
            <w:r w:rsidRPr="00E35456">
              <w:lastRenderedPageBreak/>
              <w:t>Ngày hết hiệu lực</w:t>
            </w:r>
          </w:p>
        </w:tc>
        <w:tc>
          <w:tcPr>
            <w:tcW w:w="1856" w:type="dxa"/>
          </w:tcPr>
          <w:p w14:paraId="770E9B1D" w14:textId="77777777" w:rsidR="00416225" w:rsidRPr="00E35456" w:rsidRDefault="00416225" w:rsidP="0011442A">
            <w:r w:rsidRPr="00E35456">
              <w:t>Có</w:t>
            </w:r>
          </w:p>
        </w:tc>
        <w:tc>
          <w:tcPr>
            <w:tcW w:w="4590" w:type="dxa"/>
          </w:tcPr>
          <w:p w14:paraId="06619C21" w14:textId="1682B845" w:rsidR="00416225" w:rsidRPr="00E35456" w:rsidRDefault="00E830EB" w:rsidP="0011442A">
            <w:r>
              <w:t>Phải &gt;</w:t>
            </w:r>
            <w:r w:rsidR="00416225" w:rsidRPr="00E35456">
              <w:t xml:space="preserve"> ngày hiệu lưc.</w:t>
            </w:r>
          </w:p>
        </w:tc>
      </w:tr>
      <w:tr w:rsidR="00416225" w:rsidRPr="00E35456" w14:paraId="267E887B" w14:textId="77777777" w:rsidTr="0011442A">
        <w:tc>
          <w:tcPr>
            <w:tcW w:w="3292" w:type="dxa"/>
          </w:tcPr>
          <w:p w14:paraId="03B8AC38" w14:textId="77777777" w:rsidR="00416225" w:rsidRPr="00E35456" w:rsidRDefault="00416225" w:rsidP="0011442A">
            <w:r w:rsidRPr="00E35456">
              <w:t>Diễn giải</w:t>
            </w:r>
          </w:p>
        </w:tc>
        <w:tc>
          <w:tcPr>
            <w:tcW w:w="1856" w:type="dxa"/>
          </w:tcPr>
          <w:p w14:paraId="5EB39ADC" w14:textId="77777777" w:rsidR="00416225" w:rsidRPr="00E35456" w:rsidRDefault="00416225" w:rsidP="0011442A">
            <w:r w:rsidRPr="00E35456">
              <w:t>Không</w:t>
            </w:r>
          </w:p>
        </w:tc>
        <w:tc>
          <w:tcPr>
            <w:tcW w:w="4590" w:type="dxa"/>
          </w:tcPr>
          <w:p w14:paraId="2B48E4CE" w14:textId="77777777" w:rsidR="00416225" w:rsidRPr="00E35456" w:rsidRDefault="00416225" w:rsidP="0011442A"/>
        </w:tc>
      </w:tr>
    </w:tbl>
    <w:p w14:paraId="5F46A1C3" w14:textId="77777777" w:rsidR="00416225" w:rsidRPr="00916730" w:rsidRDefault="00416225" w:rsidP="00416225">
      <w:pPr>
        <w:rPr>
          <w:b/>
          <w:lang w:bidi="en-US"/>
        </w:rPr>
      </w:pPr>
    </w:p>
    <w:p w14:paraId="33B88FD4" w14:textId="77777777" w:rsidR="00416225" w:rsidRDefault="00416225" w:rsidP="00416225">
      <w:pPr>
        <w:rPr>
          <w:lang w:bidi="en-US"/>
        </w:rPr>
      </w:pPr>
    </w:p>
    <w:p w14:paraId="4A7297A0" w14:textId="77777777" w:rsidR="00416225" w:rsidRPr="00E35456" w:rsidRDefault="00416225" w:rsidP="00416225">
      <w:pPr>
        <w:pStyle w:val="Heading4"/>
        <w:rPr>
          <w:color w:val="auto"/>
        </w:rPr>
      </w:pPr>
      <w:bookmarkStart w:id="34" w:name="_Toc75156474"/>
      <w:r w:rsidRPr="00E35456">
        <w:rPr>
          <w:color w:val="auto"/>
        </w:rPr>
        <w:t>Tab “Biểu LS đáo hạn của KH nhận được (Giả định coupon cố định)”</w:t>
      </w:r>
      <w:bookmarkEnd w:id="34"/>
    </w:p>
    <w:p w14:paraId="292FA646" w14:textId="77777777" w:rsidR="00416225" w:rsidRPr="00E35456" w:rsidRDefault="00416225" w:rsidP="00416225">
      <w:pPr>
        <w:rPr>
          <w:b/>
          <w:lang w:bidi="en-US"/>
        </w:rPr>
      </w:pPr>
      <w:r w:rsidRPr="00E35456">
        <w:rPr>
          <w:b/>
          <w:lang w:bidi="en-US"/>
        </w:rPr>
        <w:t xml:space="preserve">Tab này chỉ hiển thị </w:t>
      </w:r>
      <w:r w:rsidRPr="00E35456">
        <w:rPr>
          <w:b/>
        </w:rPr>
        <w:t>để khai báo nếu Phương pháp tính giá là Chiết khấu dòng tiền tới ĐH (LSCK = LS trả KH)</w:t>
      </w:r>
    </w:p>
    <w:p w14:paraId="240A9A68" w14:textId="77777777" w:rsidR="00416225" w:rsidRDefault="00416225" w:rsidP="00416225">
      <w:pPr>
        <w:rPr>
          <w:lang w:bidi="en-US"/>
        </w:rPr>
      </w:pPr>
      <w:r>
        <w:rPr>
          <w:lang w:bidi="en-US"/>
        </w:rPr>
        <w:t>Giao diện dạng Grid</w:t>
      </w:r>
    </w:p>
    <w:p w14:paraId="45D24C7E" w14:textId="77777777" w:rsidR="00416225" w:rsidRDefault="00416225" w:rsidP="00416225">
      <w:pPr>
        <w:rPr>
          <w:lang w:bidi="en-US"/>
        </w:rPr>
      </w:pPr>
    </w:p>
    <w:p w14:paraId="2FCD46E8" w14:textId="77777777" w:rsidR="00416225" w:rsidRDefault="00416225" w:rsidP="00416225">
      <w:pPr>
        <w:rPr>
          <w:lang w:bidi="en-US"/>
        </w:rPr>
      </w:pPr>
      <w:r>
        <w:rPr>
          <w:noProof/>
        </w:rPr>
        <w:drawing>
          <wp:inline distT="0" distB="0" distL="0" distR="0" wp14:anchorId="6886F053" wp14:editId="1BBE92DF">
            <wp:extent cx="6134735" cy="4368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34735" cy="436880"/>
                    </a:xfrm>
                    <a:prstGeom prst="rect">
                      <a:avLst/>
                    </a:prstGeom>
                  </pic:spPr>
                </pic:pic>
              </a:graphicData>
            </a:graphic>
          </wp:inline>
        </w:drawing>
      </w:r>
    </w:p>
    <w:p w14:paraId="7125F08B" w14:textId="77777777" w:rsidR="00416225" w:rsidRDefault="00416225" w:rsidP="00416225">
      <w:pPr>
        <w:rPr>
          <w:lang w:bidi="en-US"/>
        </w:rPr>
      </w:pPr>
    </w:p>
    <w:p w14:paraId="578A0286" w14:textId="77777777" w:rsidR="00416225" w:rsidRDefault="00416225" w:rsidP="00416225">
      <w:pPr>
        <w:pStyle w:val="ListParagraph"/>
        <w:numPr>
          <w:ilvl w:val="0"/>
          <w:numId w:val="4"/>
        </w:numPr>
        <w:rPr>
          <w:lang w:bidi="en-US"/>
        </w:rPr>
      </w:pPr>
      <w:r>
        <w:rPr>
          <w:lang w:bidi="en-US"/>
        </w:rPr>
        <w:t>Click thêm mới/sửa hiển thị ra popup gồm các trường thông tin</w:t>
      </w:r>
    </w:p>
    <w:p w14:paraId="648FBC99" w14:textId="77777777" w:rsidR="00416225" w:rsidRDefault="00416225" w:rsidP="00416225">
      <w:pPr>
        <w:rPr>
          <w:lang w:bidi="en-US"/>
        </w:rPr>
      </w:pPr>
    </w:p>
    <w:tbl>
      <w:tblPr>
        <w:tblStyle w:val="TableGrid"/>
        <w:tblW w:w="0" w:type="auto"/>
        <w:tblLook w:val="04A0" w:firstRow="1" w:lastRow="0" w:firstColumn="1" w:lastColumn="0" w:noHBand="0" w:noVBand="1"/>
      </w:tblPr>
      <w:tblGrid>
        <w:gridCol w:w="3292"/>
        <w:gridCol w:w="1856"/>
        <w:gridCol w:w="4590"/>
      </w:tblGrid>
      <w:tr w:rsidR="00416225" w:rsidRPr="00E35456" w14:paraId="41EEBD0B" w14:textId="77777777" w:rsidTr="0011442A">
        <w:tc>
          <w:tcPr>
            <w:tcW w:w="3292" w:type="dxa"/>
          </w:tcPr>
          <w:p w14:paraId="79432553" w14:textId="77777777" w:rsidR="00416225" w:rsidRPr="00E35456" w:rsidRDefault="00416225" w:rsidP="0011442A">
            <w:pPr>
              <w:jc w:val="center"/>
            </w:pPr>
            <w:r w:rsidRPr="00E35456">
              <w:rPr>
                <w:b/>
              </w:rPr>
              <w:t>Tên trường</w:t>
            </w:r>
          </w:p>
        </w:tc>
        <w:tc>
          <w:tcPr>
            <w:tcW w:w="1856" w:type="dxa"/>
          </w:tcPr>
          <w:p w14:paraId="1FFBE900" w14:textId="77777777" w:rsidR="00416225" w:rsidRPr="00E35456" w:rsidRDefault="00416225" w:rsidP="0011442A">
            <w:pPr>
              <w:jc w:val="center"/>
            </w:pPr>
            <w:r w:rsidRPr="00E35456">
              <w:rPr>
                <w:b/>
              </w:rPr>
              <w:t>Bắt buộc</w:t>
            </w:r>
          </w:p>
        </w:tc>
        <w:tc>
          <w:tcPr>
            <w:tcW w:w="4590" w:type="dxa"/>
          </w:tcPr>
          <w:p w14:paraId="1E26649E" w14:textId="77777777" w:rsidR="00416225" w:rsidRPr="00E35456" w:rsidRDefault="00416225" w:rsidP="0011442A">
            <w:pPr>
              <w:jc w:val="center"/>
            </w:pPr>
            <w:r w:rsidRPr="00E35456">
              <w:rPr>
                <w:b/>
              </w:rPr>
              <w:t>Mô tả</w:t>
            </w:r>
          </w:p>
        </w:tc>
      </w:tr>
      <w:tr w:rsidR="00416225" w:rsidRPr="00E35456" w14:paraId="4001E327" w14:textId="77777777" w:rsidTr="0011442A">
        <w:tc>
          <w:tcPr>
            <w:tcW w:w="3292" w:type="dxa"/>
          </w:tcPr>
          <w:p w14:paraId="7ED718F2" w14:textId="77777777" w:rsidR="00416225" w:rsidRPr="00E35456" w:rsidRDefault="00416225" w:rsidP="0011442A">
            <w:r w:rsidRPr="00E35456">
              <w:t>Loại kỳ hạn</w:t>
            </w:r>
          </w:p>
        </w:tc>
        <w:tc>
          <w:tcPr>
            <w:tcW w:w="1856" w:type="dxa"/>
          </w:tcPr>
          <w:p w14:paraId="1CE506D5" w14:textId="77777777" w:rsidR="00416225" w:rsidRPr="00E35456" w:rsidRDefault="00416225" w:rsidP="0011442A">
            <w:r w:rsidRPr="00E35456">
              <w:t>Có</w:t>
            </w:r>
          </w:p>
        </w:tc>
        <w:tc>
          <w:tcPr>
            <w:tcW w:w="4590" w:type="dxa"/>
          </w:tcPr>
          <w:p w14:paraId="1943EA3B" w14:textId="77777777" w:rsidR="00416225" w:rsidRPr="00E35456" w:rsidRDefault="00416225" w:rsidP="0011442A">
            <w:r w:rsidRPr="00E35456">
              <w:t>Khai báo 1 tham số trong allcode, bao gồm các giá trị:</w:t>
            </w:r>
          </w:p>
          <w:p w14:paraId="5D7D8C89" w14:textId="77777777" w:rsidR="00416225" w:rsidRPr="00E35456" w:rsidRDefault="00416225" w:rsidP="0011442A">
            <w:pPr>
              <w:pStyle w:val="ListParagraph"/>
              <w:numPr>
                <w:ilvl w:val="0"/>
                <w:numId w:val="3"/>
              </w:numPr>
            </w:pPr>
            <w:r w:rsidRPr="00E35456">
              <w:t>D: Ngày</w:t>
            </w:r>
          </w:p>
          <w:p w14:paraId="348538F7" w14:textId="77777777" w:rsidR="00416225" w:rsidRPr="00E35456" w:rsidRDefault="00416225" w:rsidP="0011442A">
            <w:pPr>
              <w:pStyle w:val="ListParagraph"/>
              <w:numPr>
                <w:ilvl w:val="0"/>
                <w:numId w:val="3"/>
              </w:numPr>
            </w:pPr>
            <w:r w:rsidRPr="00E35456">
              <w:t>W: Tuần</w:t>
            </w:r>
          </w:p>
          <w:p w14:paraId="75E7235C" w14:textId="77777777" w:rsidR="00416225" w:rsidRPr="00E35456" w:rsidRDefault="00416225" w:rsidP="0011442A">
            <w:pPr>
              <w:pStyle w:val="ListParagraph"/>
              <w:numPr>
                <w:ilvl w:val="0"/>
                <w:numId w:val="3"/>
              </w:numPr>
            </w:pPr>
            <w:r w:rsidRPr="00E35456">
              <w:t>M: Tháng</w:t>
            </w:r>
          </w:p>
          <w:p w14:paraId="3F447323" w14:textId="77777777" w:rsidR="00416225" w:rsidRPr="00E35456" w:rsidRDefault="00416225" w:rsidP="0011442A">
            <w:pPr>
              <w:pStyle w:val="ListParagraph"/>
              <w:numPr>
                <w:ilvl w:val="0"/>
                <w:numId w:val="4"/>
              </w:numPr>
            </w:pPr>
            <w:r w:rsidRPr="00E35456">
              <w:t>Lấy danh sách từ allcode này. Không được để giá trị NULL</w:t>
            </w:r>
          </w:p>
        </w:tc>
      </w:tr>
      <w:tr w:rsidR="00416225" w:rsidRPr="00E35456" w14:paraId="12F4BEFA" w14:textId="77777777" w:rsidTr="0011442A">
        <w:tc>
          <w:tcPr>
            <w:tcW w:w="3292" w:type="dxa"/>
          </w:tcPr>
          <w:p w14:paraId="2374160D" w14:textId="77777777" w:rsidR="00416225" w:rsidRPr="00E35456" w:rsidRDefault="00416225" w:rsidP="0011442A">
            <w:r w:rsidRPr="00E35456">
              <w:t>Từ</w:t>
            </w:r>
          </w:p>
        </w:tc>
        <w:tc>
          <w:tcPr>
            <w:tcW w:w="1856" w:type="dxa"/>
          </w:tcPr>
          <w:p w14:paraId="377EC41E" w14:textId="77777777" w:rsidR="00416225" w:rsidRPr="00E35456" w:rsidRDefault="00416225" w:rsidP="0011442A">
            <w:r w:rsidRPr="00E35456">
              <w:t>Có</w:t>
            </w:r>
          </w:p>
        </w:tc>
        <w:tc>
          <w:tcPr>
            <w:tcW w:w="4590" w:type="dxa"/>
          </w:tcPr>
          <w:p w14:paraId="1536931C" w14:textId="77777777" w:rsidR="00416225" w:rsidRDefault="00416225" w:rsidP="0011442A">
            <w:r>
              <w:t>Nhập số nguyên &gt;= 0.</w:t>
            </w:r>
          </w:p>
          <w:p w14:paraId="69B65556" w14:textId="77777777" w:rsidR="00416225" w:rsidRPr="00E35456" w:rsidRDefault="00416225" w:rsidP="0011442A">
            <w:r w:rsidRPr="006629B6">
              <w:rPr>
                <w:color w:val="FF0000"/>
              </w:rPr>
              <w:t xml:space="preserve">Yêu cầu: Từ của kỳ này phải &gt;= </w:t>
            </w:r>
            <w:r>
              <w:rPr>
                <w:color w:val="FF0000"/>
              </w:rPr>
              <w:t>Đến</w:t>
            </w:r>
            <w:r w:rsidRPr="006629B6">
              <w:rPr>
                <w:color w:val="FF0000"/>
              </w:rPr>
              <w:t xml:space="preserve"> của kỳ trước (Nếu loại kỳ hạn này = tháng, kỳ trước = ngày/tuần, hoặc ngược lại =&gt; số ngày của 1 tháng quy = 31 ngày để so sánh)</w:t>
            </w:r>
          </w:p>
        </w:tc>
      </w:tr>
      <w:tr w:rsidR="00416225" w:rsidRPr="00E35456" w14:paraId="289523D5" w14:textId="77777777" w:rsidTr="0011442A">
        <w:tc>
          <w:tcPr>
            <w:tcW w:w="3292" w:type="dxa"/>
          </w:tcPr>
          <w:p w14:paraId="524F4487" w14:textId="77777777" w:rsidR="00416225" w:rsidRPr="00E35456" w:rsidRDefault="00416225" w:rsidP="0011442A">
            <w:r w:rsidRPr="00E35456">
              <w:t>Đến</w:t>
            </w:r>
          </w:p>
        </w:tc>
        <w:tc>
          <w:tcPr>
            <w:tcW w:w="1856" w:type="dxa"/>
          </w:tcPr>
          <w:p w14:paraId="4604C25D" w14:textId="77777777" w:rsidR="00416225" w:rsidRPr="00E35456" w:rsidRDefault="00416225" w:rsidP="0011442A">
            <w:r w:rsidRPr="00E35456">
              <w:t>Có</w:t>
            </w:r>
          </w:p>
        </w:tc>
        <w:tc>
          <w:tcPr>
            <w:tcW w:w="4590" w:type="dxa"/>
          </w:tcPr>
          <w:p w14:paraId="3FA14306" w14:textId="43291ED4" w:rsidR="00416225" w:rsidRPr="00E35456" w:rsidRDefault="00742ADA" w:rsidP="0011442A">
            <w:r>
              <w:t>Nhập số nguyên dương. Phải &gt;</w:t>
            </w:r>
            <w:r w:rsidR="00416225" w:rsidRPr="00E35456">
              <w:t xml:space="preserve"> Từ</w:t>
            </w:r>
          </w:p>
        </w:tc>
      </w:tr>
      <w:tr w:rsidR="00416225" w:rsidRPr="00E35456" w14:paraId="233E1DAB" w14:textId="77777777" w:rsidTr="0011442A">
        <w:tc>
          <w:tcPr>
            <w:tcW w:w="3292" w:type="dxa"/>
          </w:tcPr>
          <w:p w14:paraId="7C8C765F" w14:textId="77777777" w:rsidR="00416225" w:rsidRPr="00E35456" w:rsidRDefault="00416225" w:rsidP="0011442A">
            <w:r>
              <w:t>Loại LS</w:t>
            </w:r>
          </w:p>
        </w:tc>
        <w:tc>
          <w:tcPr>
            <w:tcW w:w="1856" w:type="dxa"/>
          </w:tcPr>
          <w:p w14:paraId="33A60C1B" w14:textId="77777777" w:rsidR="00416225" w:rsidRPr="00E35456" w:rsidRDefault="00416225" w:rsidP="0011442A">
            <w:r>
              <w:t>Có</w:t>
            </w:r>
          </w:p>
        </w:tc>
        <w:tc>
          <w:tcPr>
            <w:tcW w:w="4590" w:type="dxa"/>
          </w:tcPr>
          <w:p w14:paraId="042B2960" w14:textId="77777777" w:rsidR="00416225" w:rsidRDefault="00416225" w:rsidP="0011442A">
            <w:pPr>
              <w:spacing w:line="300" w:lineRule="atLeast"/>
            </w:pPr>
            <w:r>
              <w:t>Chọn từ một trong các giá trị (khai trong allcode)</w:t>
            </w:r>
          </w:p>
          <w:p w14:paraId="06DEF8E2" w14:textId="77777777" w:rsidR="00416225" w:rsidRDefault="00416225" w:rsidP="0011442A">
            <w:pPr>
              <w:pStyle w:val="ListParagraph"/>
              <w:numPr>
                <w:ilvl w:val="0"/>
                <w:numId w:val="12"/>
              </w:numPr>
              <w:spacing w:before="120" w:after="120" w:line="300" w:lineRule="atLeast"/>
              <w:jc w:val="both"/>
            </w:pPr>
            <w:r>
              <w:t>V: Cố định</w:t>
            </w:r>
          </w:p>
          <w:p w14:paraId="32FEA1A3" w14:textId="77777777" w:rsidR="00416225" w:rsidRDefault="00416225" w:rsidP="0011442A">
            <w:pPr>
              <w:pStyle w:val="ListParagraph"/>
              <w:numPr>
                <w:ilvl w:val="0"/>
                <w:numId w:val="12"/>
              </w:numPr>
            </w:pPr>
            <w:r>
              <w:t>C: Cố định theo LS coupon ngày bán</w:t>
            </w:r>
          </w:p>
          <w:p w14:paraId="6D8BB225" w14:textId="18E76980" w:rsidR="00416225" w:rsidRPr="00E35456" w:rsidRDefault="00416225" w:rsidP="007207AD">
            <w:pPr>
              <w:pStyle w:val="ListParagraph"/>
            </w:pPr>
          </w:p>
        </w:tc>
      </w:tr>
      <w:tr w:rsidR="00416225" w:rsidRPr="00E35456" w14:paraId="0F4C0012" w14:textId="77777777" w:rsidTr="0011442A">
        <w:tc>
          <w:tcPr>
            <w:tcW w:w="3292" w:type="dxa"/>
          </w:tcPr>
          <w:p w14:paraId="2104F613" w14:textId="77777777" w:rsidR="00416225" w:rsidRPr="00E35456" w:rsidRDefault="00416225" w:rsidP="0011442A">
            <w:r>
              <w:t>Biên độ (%/năm)</w:t>
            </w:r>
          </w:p>
        </w:tc>
        <w:tc>
          <w:tcPr>
            <w:tcW w:w="1856" w:type="dxa"/>
          </w:tcPr>
          <w:p w14:paraId="5660FF48" w14:textId="77777777" w:rsidR="00416225" w:rsidRPr="00E35456" w:rsidRDefault="00416225" w:rsidP="0011442A"/>
        </w:tc>
        <w:tc>
          <w:tcPr>
            <w:tcW w:w="4590" w:type="dxa"/>
          </w:tcPr>
          <w:p w14:paraId="622E58D4" w14:textId="77777777" w:rsidR="00416225" w:rsidRDefault="00416225" w:rsidP="0011442A">
            <w:pPr>
              <w:spacing w:line="300" w:lineRule="atLeast"/>
            </w:pPr>
            <w:r>
              <w:t>Bắt buộc nhập nếu Loại LS là “Cố định theo LS coupon ngày bán”.</w:t>
            </w:r>
          </w:p>
          <w:p w14:paraId="27129788" w14:textId="77777777" w:rsidR="00416225" w:rsidRPr="00E35456" w:rsidRDefault="00416225" w:rsidP="0011442A">
            <w:r>
              <w:t>Không được nhập nếu Loại LS là “Cố định”</w:t>
            </w:r>
          </w:p>
        </w:tc>
      </w:tr>
      <w:tr w:rsidR="00416225" w:rsidRPr="00E35456" w14:paraId="3CFDDEEA" w14:textId="77777777" w:rsidTr="0011442A">
        <w:tc>
          <w:tcPr>
            <w:tcW w:w="3292" w:type="dxa"/>
          </w:tcPr>
          <w:p w14:paraId="71AB66D6" w14:textId="77777777" w:rsidR="00416225" w:rsidRPr="00E35456" w:rsidRDefault="00416225" w:rsidP="0011442A">
            <w:r w:rsidRPr="00E35456">
              <w:t>Lãi suất (%/năm)</w:t>
            </w:r>
          </w:p>
        </w:tc>
        <w:tc>
          <w:tcPr>
            <w:tcW w:w="1856" w:type="dxa"/>
          </w:tcPr>
          <w:p w14:paraId="579517B4" w14:textId="77777777" w:rsidR="00416225" w:rsidRPr="00E35456" w:rsidRDefault="00416225" w:rsidP="0011442A"/>
        </w:tc>
        <w:tc>
          <w:tcPr>
            <w:tcW w:w="4590" w:type="dxa"/>
          </w:tcPr>
          <w:p w14:paraId="0DBB26E4" w14:textId="77777777" w:rsidR="00416225" w:rsidRDefault="00416225" w:rsidP="0011442A">
            <w:pPr>
              <w:spacing w:line="300" w:lineRule="atLeast"/>
            </w:pPr>
            <w:r>
              <w:t>Không được nhập nếu Loại LS là “Cố định theo LS coupon ngày bán”.</w:t>
            </w:r>
          </w:p>
          <w:p w14:paraId="5FCFABC7" w14:textId="77777777" w:rsidR="00416225" w:rsidRPr="00E35456" w:rsidRDefault="00416225" w:rsidP="0011442A">
            <w:r>
              <w:t>Bắt buộc nhập nhập nếu Loại LS là “Cố định”. Nhập &gt;= 0</w:t>
            </w:r>
          </w:p>
        </w:tc>
      </w:tr>
    </w:tbl>
    <w:p w14:paraId="725D86E1" w14:textId="77777777" w:rsidR="00416225" w:rsidRDefault="00416225" w:rsidP="00416225">
      <w:pPr>
        <w:pStyle w:val="Heading4"/>
      </w:pPr>
      <w:bookmarkStart w:id="35" w:name="_Toc75156475"/>
      <w:r>
        <w:t>Tab “Biểu LS mua lại trước hạn”</w:t>
      </w:r>
      <w:bookmarkEnd w:id="35"/>
    </w:p>
    <w:p w14:paraId="090C57B5" w14:textId="77777777" w:rsidR="00416225" w:rsidRPr="00E35456" w:rsidRDefault="00416225" w:rsidP="00416225">
      <w:pPr>
        <w:rPr>
          <w:b/>
          <w:lang w:bidi="en-US"/>
        </w:rPr>
      </w:pPr>
      <w:r w:rsidRPr="00E35456">
        <w:rPr>
          <w:b/>
          <w:lang w:bidi="en-US"/>
        </w:rPr>
        <w:t xml:space="preserve">Tab này chỉ hiển thị </w:t>
      </w:r>
      <w:r w:rsidRPr="00E35456">
        <w:rPr>
          <w:b/>
        </w:rPr>
        <w:t xml:space="preserve">để khai báo nếu Phương pháp tính giá là Chiết khấu dòng tiền tới ĐH (LSCK = LS trả KH) và </w:t>
      </w:r>
      <w:r w:rsidRPr="00E35456">
        <w:rPr>
          <w:b/>
          <w:lang w:bidi="en-US"/>
        </w:rPr>
        <w:t>Tất toán trước hạn = ‘Y’</w:t>
      </w:r>
    </w:p>
    <w:p w14:paraId="398D78DF" w14:textId="77777777" w:rsidR="00416225" w:rsidRPr="00E35456" w:rsidRDefault="00416225" w:rsidP="00416225">
      <w:pPr>
        <w:rPr>
          <w:lang w:bidi="en-US"/>
        </w:rPr>
      </w:pPr>
    </w:p>
    <w:p w14:paraId="0362CCBF" w14:textId="77777777" w:rsidR="00416225" w:rsidRDefault="00416225" w:rsidP="00416225">
      <w:pPr>
        <w:rPr>
          <w:lang w:bidi="en-US"/>
        </w:rPr>
      </w:pPr>
      <w:r>
        <w:rPr>
          <w:lang w:bidi="en-US"/>
        </w:rPr>
        <w:t>Giao diện dạng Grid</w:t>
      </w:r>
    </w:p>
    <w:p w14:paraId="005564AD" w14:textId="77777777" w:rsidR="00416225" w:rsidRDefault="00416225" w:rsidP="00416225">
      <w:pPr>
        <w:rPr>
          <w:lang w:bidi="en-US"/>
        </w:rPr>
      </w:pPr>
    </w:p>
    <w:p w14:paraId="6703F78B" w14:textId="77777777" w:rsidR="00416225" w:rsidRDefault="00416225" w:rsidP="00416225">
      <w:pPr>
        <w:rPr>
          <w:lang w:bidi="en-US"/>
        </w:rPr>
      </w:pPr>
      <w:r>
        <w:rPr>
          <w:noProof/>
        </w:rPr>
        <w:drawing>
          <wp:inline distT="0" distB="0" distL="0" distR="0" wp14:anchorId="79152C02" wp14:editId="3C462F01">
            <wp:extent cx="6134735" cy="4368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34735" cy="436880"/>
                    </a:xfrm>
                    <a:prstGeom prst="rect">
                      <a:avLst/>
                    </a:prstGeom>
                  </pic:spPr>
                </pic:pic>
              </a:graphicData>
            </a:graphic>
          </wp:inline>
        </w:drawing>
      </w:r>
    </w:p>
    <w:p w14:paraId="1E3C8044" w14:textId="77777777" w:rsidR="00416225" w:rsidRDefault="00416225" w:rsidP="00416225">
      <w:pPr>
        <w:rPr>
          <w:lang w:bidi="en-US"/>
        </w:rPr>
      </w:pPr>
    </w:p>
    <w:p w14:paraId="121180BB" w14:textId="77777777" w:rsidR="00416225" w:rsidRDefault="00416225" w:rsidP="00416225">
      <w:pPr>
        <w:pStyle w:val="ListParagraph"/>
        <w:numPr>
          <w:ilvl w:val="0"/>
          <w:numId w:val="4"/>
        </w:numPr>
        <w:rPr>
          <w:lang w:bidi="en-US"/>
        </w:rPr>
      </w:pPr>
      <w:r>
        <w:rPr>
          <w:lang w:bidi="en-US"/>
        </w:rPr>
        <w:t>Click thêm mới/sửa hiển thị ra popup gồm các trường thông tin</w:t>
      </w:r>
    </w:p>
    <w:p w14:paraId="4484391C" w14:textId="77777777" w:rsidR="00416225" w:rsidRDefault="00416225" w:rsidP="00416225">
      <w:pPr>
        <w:rPr>
          <w:lang w:bidi="en-US"/>
        </w:rPr>
      </w:pPr>
    </w:p>
    <w:tbl>
      <w:tblPr>
        <w:tblStyle w:val="TableGrid"/>
        <w:tblW w:w="0" w:type="auto"/>
        <w:tblLook w:val="04A0" w:firstRow="1" w:lastRow="0" w:firstColumn="1" w:lastColumn="0" w:noHBand="0" w:noVBand="1"/>
      </w:tblPr>
      <w:tblGrid>
        <w:gridCol w:w="3292"/>
        <w:gridCol w:w="1856"/>
        <w:gridCol w:w="4590"/>
      </w:tblGrid>
      <w:tr w:rsidR="00416225" w:rsidRPr="00E35456" w14:paraId="627D0EF1" w14:textId="77777777" w:rsidTr="0011442A">
        <w:tc>
          <w:tcPr>
            <w:tcW w:w="3292" w:type="dxa"/>
          </w:tcPr>
          <w:p w14:paraId="1F8FC356" w14:textId="77777777" w:rsidR="00416225" w:rsidRPr="00E35456" w:rsidRDefault="00416225" w:rsidP="0011442A">
            <w:pPr>
              <w:jc w:val="center"/>
            </w:pPr>
            <w:r w:rsidRPr="00E35456">
              <w:rPr>
                <w:b/>
              </w:rPr>
              <w:t>Tên trường</w:t>
            </w:r>
          </w:p>
        </w:tc>
        <w:tc>
          <w:tcPr>
            <w:tcW w:w="1856" w:type="dxa"/>
          </w:tcPr>
          <w:p w14:paraId="69457DC0" w14:textId="77777777" w:rsidR="00416225" w:rsidRPr="00E35456" w:rsidRDefault="00416225" w:rsidP="0011442A">
            <w:pPr>
              <w:jc w:val="center"/>
            </w:pPr>
            <w:r w:rsidRPr="00E35456">
              <w:rPr>
                <w:b/>
              </w:rPr>
              <w:t>Bắt buộc</w:t>
            </w:r>
          </w:p>
        </w:tc>
        <w:tc>
          <w:tcPr>
            <w:tcW w:w="4590" w:type="dxa"/>
          </w:tcPr>
          <w:p w14:paraId="29F621D7" w14:textId="77777777" w:rsidR="00416225" w:rsidRPr="00E35456" w:rsidRDefault="00416225" w:rsidP="0011442A">
            <w:pPr>
              <w:jc w:val="center"/>
            </w:pPr>
            <w:r w:rsidRPr="00E35456">
              <w:rPr>
                <w:b/>
              </w:rPr>
              <w:t>Mô tả</w:t>
            </w:r>
          </w:p>
        </w:tc>
      </w:tr>
      <w:tr w:rsidR="00416225" w:rsidRPr="00E35456" w14:paraId="2BDB5D45" w14:textId="77777777" w:rsidTr="0011442A">
        <w:tc>
          <w:tcPr>
            <w:tcW w:w="3292" w:type="dxa"/>
          </w:tcPr>
          <w:p w14:paraId="72B32B95" w14:textId="77777777" w:rsidR="00416225" w:rsidRPr="00E35456" w:rsidRDefault="00416225" w:rsidP="0011442A">
            <w:r w:rsidRPr="00E35456">
              <w:t>Loại kỳ hạn</w:t>
            </w:r>
          </w:p>
        </w:tc>
        <w:tc>
          <w:tcPr>
            <w:tcW w:w="1856" w:type="dxa"/>
          </w:tcPr>
          <w:p w14:paraId="5E9BF2E1" w14:textId="77777777" w:rsidR="00416225" w:rsidRPr="00E35456" w:rsidRDefault="00416225" w:rsidP="0011442A">
            <w:r w:rsidRPr="00E35456">
              <w:t>Có</w:t>
            </w:r>
          </w:p>
        </w:tc>
        <w:tc>
          <w:tcPr>
            <w:tcW w:w="4590" w:type="dxa"/>
          </w:tcPr>
          <w:p w14:paraId="1FC19667" w14:textId="77777777" w:rsidR="00416225" w:rsidRPr="00E35456" w:rsidRDefault="00416225" w:rsidP="0011442A">
            <w:r w:rsidRPr="00E35456">
              <w:t>Khai báo 1 tham số trong allcode, bao gồm các giá trị:</w:t>
            </w:r>
          </w:p>
          <w:p w14:paraId="60B3C023" w14:textId="77777777" w:rsidR="00416225" w:rsidRPr="00E35456" w:rsidRDefault="00416225" w:rsidP="0011442A">
            <w:pPr>
              <w:pStyle w:val="ListParagraph"/>
              <w:numPr>
                <w:ilvl w:val="0"/>
                <w:numId w:val="3"/>
              </w:numPr>
            </w:pPr>
            <w:r w:rsidRPr="00E35456">
              <w:t>D: Ngày</w:t>
            </w:r>
          </w:p>
          <w:p w14:paraId="6ADEECEF" w14:textId="77777777" w:rsidR="00416225" w:rsidRPr="00E35456" w:rsidRDefault="00416225" w:rsidP="0011442A">
            <w:pPr>
              <w:pStyle w:val="ListParagraph"/>
              <w:numPr>
                <w:ilvl w:val="0"/>
                <w:numId w:val="3"/>
              </w:numPr>
            </w:pPr>
            <w:r w:rsidRPr="00E35456">
              <w:t>W: Tuần</w:t>
            </w:r>
          </w:p>
          <w:p w14:paraId="05346E16" w14:textId="77777777" w:rsidR="00416225" w:rsidRPr="00E35456" w:rsidRDefault="00416225" w:rsidP="0011442A">
            <w:pPr>
              <w:pStyle w:val="ListParagraph"/>
              <w:numPr>
                <w:ilvl w:val="0"/>
                <w:numId w:val="3"/>
              </w:numPr>
            </w:pPr>
            <w:r w:rsidRPr="00E35456">
              <w:t>M: Tháng</w:t>
            </w:r>
          </w:p>
          <w:p w14:paraId="476FECC7" w14:textId="77777777" w:rsidR="00416225" w:rsidRPr="00E35456" w:rsidRDefault="00416225" w:rsidP="0011442A">
            <w:pPr>
              <w:pStyle w:val="ListParagraph"/>
              <w:numPr>
                <w:ilvl w:val="0"/>
                <w:numId w:val="4"/>
              </w:numPr>
            </w:pPr>
            <w:r w:rsidRPr="00E35456">
              <w:t>Lấy danh sách từ allcode này. Không được để giá trị NULL</w:t>
            </w:r>
          </w:p>
        </w:tc>
      </w:tr>
      <w:tr w:rsidR="00416225" w:rsidRPr="00E35456" w14:paraId="7F246F0B" w14:textId="77777777" w:rsidTr="0011442A">
        <w:tc>
          <w:tcPr>
            <w:tcW w:w="3292" w:type="dxa"/>
          </w:tcPr>
          <w:p w14:paraId="1995E4C7" w14:textId="77777777" w:rsidR="00416225" w:rsidRPr="00E35456" w:rsidRDefault="00416225" w:rsidP="0011442A">
            <w:r w:rsidRPr="00E35456">
              <w:t>Từ</w:t>
            </w:r>
          </w:p>
        </w:tc>
        <w:tc>
          <w:tcPr>
            <w:tcW w:w="1856" w:type="dxa"/>
          </w:tcPr>
          <w:p w14:paraId="26766F6D" w14:textId="77777777" w:rsidR="00416225" w:rsidRPr="00E35456" w:rsidRDefault="00416225" w:rsidP="0011442A">
            <w:r w:rsidRPr="00E35456">
              <w:t>Có</w:t>
            </w:r>
          </w:p>
        </w:tc>
        <w:tc>
          <w:tcPr>
            <w:tcW w:w="4590" w:type="dxa"/>
          </w:tcPr>
          <w:p w14:paraId="289D66DD" w14:textId="77777777" w:rsidR="00416225" w:rsidRDefault="00416225" w:rsidP="0011442A">
            <w:r>
              <w:t>Nhập số nguyên &gt;= 0.</w:t>
            </w:r>
          </w:p>
          <w:p w14:paraId="398003F4" w14:textId="77777777" w:rsidR="00416225" w:rsidRPr="00E35456" w:rsidRDefault="00416225" w:rsidP="0011442A">
            <w:r w:rsidRPr="006629B6">
              <w:rPr>
                <w:color w:val="FF0000"/>
              </w:rPr>
              <w:t xml:space="preserve">Yêu cầu: Từ của kỳ này phải &gt;= </w:t>
            </w:r>
            <w:r>
              <w:rPr>
                <w:color w:val="FF0000"/>
              </w:rPr>
              <w:t>Đến</w:t>
            </w:r>
            <w:r w:rsidRPr="006629B6">
              <w:rPr>
                <w:color w:val="FF0000"/>
              </w:rPr>
              <w:t xml:space="preserve"> của kỳ trước (Nếu loại kỳ hạn này = tháng, kỳ trước = ngày/tuần, hoặc ngược lại =&gt; số ngày của 1 tháng quy = 31 ngày để so sánh)</w:t>
            </w:r>
          </w:p>
        </w:tc>
      </w:tr>
      <w:tr w:rsidR="00416225" w:rsidRPr="00E35456" w14:paraId="338B8C58" w14:textId="77777777" w:rsidTr="0011442A">
        <w:tc>
          <w:tcPr>
            <w:tcW w:w="3292" w:type="dxa"/>
          </w:tcPr>
          <w:p w14:paraId="33C4FD2C" w14:textId="77777777" w:rsidR="00416225" w:rsidRPr="00E35456" w:rsidRDefault="00416225" w:rsidP="0011442A">
            <w:r w:rsidRPr="00E35456">
              <w:t>Đến</w:t>
            </w:r>
          </w:p>
        </w:tc>
        <w:tc>
          <w:tcPr>
            <w:tcW w:w="1856" w:type="dxa"/>
          </w:tcPr>
          <w:p w14:paraId="27314459" w14:textId="77777777" w:rsidR="00416225" w:rsidRPr="00E35456" w:rsidRDefault="00416225" w:rsidP="0011442A">
            <w:r w:rsidRPr="00E35456">
              <w:t>Có</w:t>
            </w:r>
          </w:p>
        </w:tc>
        <w:tc>
          <w:tcPr>
            <w:tcW w:w="4590" w:type="dxa"/>
          </w:tcPr>
          <w:p w14:paraId="2817C920" w14:textId="14032330" w:rsidR="00416225" w:rsidRPr="00E35456" w:rsidRDefault="00742ADA" w:rsidP="0011442A">
            <w:r>
              <w:t>Nhập số nguyên dương. Phải &gt;</w:t>
            </w:r>
            <w:r w:rsidR="00416225" w:rsidRPr="00E35456">
              <w:t xml:space="preserve"> Từ</w:t>
            </w:r>
          </w:p>
        </w:tc>
      </w:tr>
      <w:tr w:rsidR="00416225" w:rsidRPr="00E35456" w14:paraId="19E25715" w14:textId="77777777" w:rsidTr="0011442A">
        <w:tc>
          <w:tcPr>
            <w:tcW w:w="3292" w:type="dxa"/>
          </w:tcPr>
          <w:p w14:paraId="0B93DCE5" w14:textId="77777777" w:rsidR="00416225" w:rsidRPr="00E35456" w:rsidRDefault="00416225" w:rsidP="0011442A">
            <w:r w:rsidRPr="00E35456">
              <w:t>Loại</w:t>
            </w:r>
          </w:p>
        </w:tc>
        <w:tc>
          <w:tcPr>
            <w:tcW w:w="1856" w:type="dxa"/>
          </w:tcPr>
          <w:p w14:paraId="428DF743" w14:textId="77777777" w:rsidR="00416225" w:rsidRPr="00E35456" w:rsidRDefault="00416225" w:rsidP="0011442A">
            <w:r w:rsidRPr="00E35456">
              <w:t>Có</w:t>
            </w:r>
          </w:p>
        </w:tc>
        <w:tc>
          <w:tcPr>
            <w:tcW w:w="4590" w:type="dxa"/>
          </w:tcPr>
          <w:p w14:paraId="5B539669" w14:textId="77777777" w:rsidR="00416225" w:rsidRPr="00E35456" w:rsidRDefault="00416225" w:rsidP="0011442A">
            <w:r w:rsidRPr="00E35456">
              <w:t>Khai báo 1 tham số trong allcode, bao gồm các giá trị</w:t>
            </w:r>
          </w:p>
          <w:p w14:paraId="30BE2884" w14:textId="77777777" w:rsidR="00416225" w:rsidRDefault="00416225" w:rsidP="0011442A">
            <w:pPr>
              <w:pStyle w:val="ListParagraph"/>
              <w:numPr>
                <w:ilvl w:val="0"/>
                <w:numId w:val="3"/>
              </w:numPr>
              <w:spacing w:before="120" w:after="120" w:line="300" w:lineRule="atLeast"/>
              <w:jc w:val="both"/>
            </w:pPr>
            <w:r>
              <w:t>V: Cố định</w:t>
            </w:r>
          </w:p>
          <w:p w14:paraId="0A2518C9" w14:textId="77777777" w:rsidR="00416225" w:rsidRDefault="00416225" w:rsidP="0011442A">
            <w:pPr>
              <w:pStyle w:val="ListParagraph"/>
              <w:numPr>
                <w:ilvl w:val="0"/>
                <w:numId w:val="3"/>
              </w:numPr>
            </w:pPr>
            <w:r>
              <w:t>C: Cố định theo LS coupon ngày bán</w:t>
            </w:r>
          </w:p>
          <w:p w14:paraId="4C349FC6" w14:textId="77777777" w:rsidR="00416225" w:rsidRPr="00E35456" w:rsidRDefault="00416225" w:rsidP="0011442A">
            <w:pPr>
              <w:pStyle w:val="ListParagraph"/>
              <w:numPr>
                <w:ilvl w:val="0"/>
                <w:numId w:val="3"/>
              </w:numPr>
            </w:pPr>
            <w:r>
              <w:t>F: Thả nổi</w:t>
            </w:r>
          </w:p>
        </w:tc>
      </w:tr>
      <w:tr w:rsidR="00416225" w:rsidRPr="00E35456" w14:paraId="007BEA85" w14:textId="77777777" w:rsidTr="0011442A">
        <w:tc>
          <w:tcPr>
            <w:tcW w:w="3292" w:type="dxa"/>
          </w:tcPr>
          <w:p w14:paraId="1B33868A" w14:textId="77777777" w:rsidR="00416225" w:rsidRPr="00E35456" w:rsidRDefault="00416225" w:rsidP="0011442A">
            <w:r w:rsidRPr="00E35456">
              <w:t>Lãi suất (%/năm)</w:t>
            </w:r>
          </w:p>
        </w:tc>
        <w:tc>
          <w:tcPr>
            <w:tcW w:w="1856" w:type="dxa"/>
          </w:tcPr>
          <w:p w14:paraId="22BD21AB" w14:textId="77777777" w:rsidR="00416225" w:rsidRPr="00E35456" w:rsidRDefault="00416225" w:rsidP="0011442A"/>
        </w:tc>
        <w:tc>
          <w:tcPr>
            <w:tcW w:w="4590" w:type="dxa"/>
          </w:tcPr>
          <w:p w14:paraId="4CC1662D" w14:textId="18537180" w:rsidR="00416225" w:rsidRPr="00641E4C" w:rsidRDefault="00416225" w:rsidP="0011442A">
            <w:pPr>
              <w:spacing w:line="300" w:lineRule="atLeast"/>
            </w:pPr>
            <w:r w:rsidRPr="00641E4C">
              <w:t>Bắt buộc nhập nếu Loại LS là Cố định.</w:t>
            </w:r>
            <w:r>
              <w:t xml:space="preserve"> Nhập &gt;= 0</w:t>
            </w:r>
          </w:p>
          <w:p w14:paraId="3279AA02" w14:textId="5435F3FF" w:rsidR="00416225" w:rsidRPr="00E35456" w:rsidRDefault="00416225" w:rsidP="0011442A">
            <w:r w:rsidRPr="00641E4C">
              <w:t>Không được nhập nếu Loại LS là Thả nổi</w:t>
            </w:r>
            <w:r w:rsidR="00285196">
              <w:t>/Cố định theo LS coupon ngày bán</w:t>
            </w:r>
          </w:p>
        </w:tc>
      </w:tr>
      <w:tr w:rsidR="00416225" w:rsidRPr="00E35456" w14:paraId="2C049918" w14:textId="77777777" w:rsidTr="0011442A">
        <w:tc>
          <w:tcPr>
            <w:tcW w:w="3292" w:type="dxa"/>
          </w:tcPr>
          <w:p w14:paraId="2CE090FD" w14:textId="77777777" w:rsidR="00416225" w:rsidRPr="00E35456" w:rsidRDefault="00416225" w:rsidP="0011442A">
            <w:r w:rsidRPr="00E35456">
              <w:t>Biên độ điều chỉnh (%/năm)</w:t>
            </w:r>
          </w:p>
        </w:tc>
        <w:tc>
          <w:tcPr>
            <w:tcW w:w="1856" w:type="dxa"/>
          </w:tcPr>
          <w:p w14:paraId="3E26F4E1" w14:textId="77777777" w:rsidR="00416225" w:rsidRPr="00E35456" w:rsidRDefault="00416225" w:rsidP="0011442A"/>
        </w:tc>
        <w:tc>
          <w:tcPr>
            <w:tcW w:w="4590" w:type="dxa"/>
          </w:tcPr>
          <w:p w14:paraId="778D3F34" w14:textId="1BDB5C86" w:rsidR="00416225" w:rsidRPr="00641E4C" w:rsidRDefault="00416225" w:rsidP="0011442A">
            <w:pPr>
              <w:spacing w:line="300" w:lineRule="atLeast"/>
            </w:pPr>
            <w:r w:rsidRPr="00641E4C">
              <w:t>Bắt buộc nhập nếu Loại LS là Thả nổi</w:t>
            </w:r>
            <w:r w:rsidR="00285196">
              <w:t>/Cố định theo LS coupon ngày bán</w:t>
            </w:r>
          </w:p>
          <w:p w14:paraId="00BE9FC9" w14:textId="2AF53412" w:rsidR="00416225" w:rsidRPr="00E35456" w:rsidRDefault="00416225" w:rsidP="00285196">
            <w:r w:rsidRPr="00641E4C">
              <w:t>Không được nhập nếu Loại LS là Cố định</w:t>
            </w:r>
          </w:p>
        </w:tc>
      </w:tr>
      <w:tr w:rsidR="00416225" w:rsidRPr="00E35456" w14:paraId="5FB3244D" w14:textId="77777777" w:rsidTr="0011442A">
        <w:tc>
          <w:tcPr>
            <w:tcW w:w="3292" w:type="dxa"/>
          </w:tcPr>
          <w:p w14:paraId="4771F49A" w14:textId="77777777" w:rsidR="00416225" w:rsidRPr="00E35456" w:rsidRDefault="00416225" w:rsidP="0011442A">
            <w:r w:rsidRPr="00E35456">
              <w:t>Cách tính</w:t>
            </w:r>
          </w:p>
        </w:tc>
        <w:tc>
          <w:tcPr>
            <w:tcW w:w="1856" w:type="dxa"/>
          </w:tcPr>
          <w:p w14:paraId="79C196D7" w14:textId="77777777" w:rsidR="00416225" w:rsidRPr="00E35456" w:rsidRDefault="00416225" w:rsidP="0011442A">
            <w:r w:rsidRPr="00E35456">
              <w:t>Có</w:t>
            </w:r>
          </w:p>
        </w:tc>
        <w:tc>
          <w:tcPr>
            <w:tcW w:w="4590" w:type="dxa"/>
          </w:tcPr>
          <w:p w14:paraId="12C4A501" w14:textId="77777777" w:rsidR="00416225" w:rsidRPr="00E35456" w:rsidRDefault="00416225" w:rsidP="0011442A">
            <w:pPr>
              <w:spacing w:line="300" w:lineRule="atLeast"/>
            </w:pPr>
            <w:r w:rsidRPr="00E35456">
              <w:t>Chọn một trong hai cách</w:t>
            </w:r>
          </w:p>
          <w:p w14:paraId="1CFAC43F" w14:textId="77777777" w:rsidR="00416225" w:rsidRPr="00E35456" w:rsidRDefault="00416225" w:rsidP="0011442A">
            <w:pPr>
              <w:pStyle w:val="ListParagraph"/>
              <w:numPr>
                <w:ilvl w:val="0"/>
                <w:numId w:val="12"/>
              </w:numPr>
              <w:spacing w:before="120" w:after="120" w:line="300" w:lineRule="atLeast"/>
              <w:jc w:val="both"/>
            </w:pPr>
            <w:r w:rsidRPr="00E35456">
              <w:t>Áp LS từ ngày NĐT mua đầu</w:t>
            </w:r>
          </w:p>
          <w:p w14:paraId="5B477728" w14:textId="53D1022A" w:rsidR="00416225" w:rsidRPr="00E35456" w:rsidRDefault="007D6B0E" w:rsidP="0011442A">
            <w:pPr>
              <w:pStyle w:val="ListParagraph"/>
              <w:numPr>
                <w:ilvl w:val="0"/>
                <w:numId w:val="12"/>
              </w:numPr>
            </w:pPr>
            <w:r>
              <w:t>Áp LS cho kỳ hiện tại</w:t>
            </w:r>
            <w:r w:rsidR="00416225" w:rsidRPr="00E35456">
              <w:t xml:space="preserve"> </w:t>
            </w:r>
          </w:p>
        </w:tc>
      </w:tr>
      <w:tr w:rsidR="00416225" w:rsidRPr="00E35456" w14:paraId="2BB35986" w14:textId="77777777" w:rsidTr="0011442A">
        <w:tc>
          <w:tcPr>
            <w:tcW w:w="3292" w:type="dxa"/>
          </w:tcPr>
          <w:p w14:paraId="768497F4" w14:textId="77777777" w:rsidR="00416225" w:rsidRPr="00E35456" w:rsidRDefault="00416225" w:rsidP="0011442A">
            <w:r w:rsidRPr="00E35456">
              <w:t>Phí mua lại (%/năm)</w:t>
            </w:r>
          </w:p>
        </w:tc>
        <w:tc>
          <w:tcPr>
            <w:tcW w:w="1856" w:type="dxa"/>
          </w:tcPr>
          <w:p w14:paraId="57C660C1" w14:textId="77777777" w:rsidR="00416225" w:rsidRPr="00E35456" w:rsidRDefault="00416225" w:rsidP="0011442A">
            <w:r w:rsidRPr="00E35456">
              <w:t>Có</w:t>
            </w:r>
          </w:p>
        </w:tc>
        <w:tc>
          <w:tcPr>
            <w:tcW w:w="4590" w:type="dxa"/>
          </w:tcPr>
          <w:p w14:paraId="707AA25A" w14:textId="77777777" w:rsidR="00416225" w:rsidRPr="00E35456" w:rsidRDefault="00416225" w:rsidP="0011442A">
            <w:pPr>
              <w:spacing w:line="300" w:lineRule="atLeast"/>
            </w:pPr>
            <w:r w:rsidRPr="00E35456">
              <w:t>Nhập &gt;= 0</w:t>
            </w:r>
          </w:p>
        </w:tc>
      </w:tr>
    </w:tbl>
    <w:p w14:paraId="1A7E22DA" w14:textId="77777777" w:rsidR="00416225" w:rsidRDefault="00416225" w:rsidP="00416225">
      <w:pPr>
        <w:rPr>
          <w:lang w:bidi="en-US"/>
        </w:rPr>
      </w:pPr>
    </w:p>
    <w:p w14:paraId="740BCF5F" w14:textId="77777777" w:rsidR="00416225" w:rsidRDefault="00416225" w:rsidP="00416225">
      <w:pPr>
        <w:pStyle w:val="Heading4"/>
      </w:pPr>
      <w:bookmarkStart w:id="36" w:name="_Toc75156476"/>
      <w:r>
        <w:t>Grid tìm kiếm</w:t>
      </w:r>
      <w:bookmarkEnd w:id="36"/>
    </w:p>
    <w:p w14:paraId="041F68F9" w14:textId="77777777" w:rsidR="00416225" w:rsidRDefault="00416225" w:rsidP="00416225">
      <w:pPr>
        <w:rPr>
          <w:lang w:bidi="en-US"/>
        </w:rPr>
      </w:pPr>
      <w:r>
        <w:rPr>
          <w:lang w:bidi="en-US"/>
        </w:rPr>
        <w:t>Gồm các trường</w:t>
      </w:r>
    </w:p>
    <w:p w14:paraId="440ADCDE" w14:textId="77777777" w:rsidR="00416225" w:rsidRDefault="00416225" w:rsidP="00416225">
      <w:pPr>
        <w:pStyle w:val="ListParagraph"/>
        <w:numPr>
          <w:ilvl w:val="0"/>
          <w:numId w:val="3"/>
        </w:numPr>
        <w:rPr>
          <w:lang w:bidi="en-US"/>
        </w:rPr>
      </w:pPr>
      <w:r>
        <w:rPr>
          <w:lang w:bidi="en-US"/>
        </w:rPr>
        <w:t>Số hiệu</w:t>
      </w:r>
    </w:p>
    <w:p w14:paraId="6FC80444" w14:textId="77777777" w:rsidR="00416225" w:rsidRDefault="00416225" w:rsidP="00416225">
      <w:pPr>
        <w:pStyle w:val="ListParagraph"/>
        <w:numPr>
          <w:ilvl w:val="0"/>
          <w:numId w:val="3"/>
        </w:numPr>
        <w:rPr>
          <w:lang w:bidi="en-US"/>
        </w:rPr>
      </w:pPr>
      <w:r>
        <w:rPr>
          <w:lang w:bidi="en-US"/>
        </w:rPr>
        <w:t>Loại tài sản</w:t>
      </w:r>
    </w:p>
    <w:p w14:paraId="675899D0" w14:textId="77777777" w:rsidR="00416225" w:rsidRDefault="00416225" w:rsidP="00416225">
      <w:pPr>
        <w:pStyle w:val="ListParagraph"/>
        <w:numPr>
          <w:ilvl w:val="0"/>
          <w:numId w:val="3"/>
        </w:numPr>
        <w:rPr>
          <w:lang w:bidi="en-US"/>
        </w:rPr>
      </w:pPr>
      <w:r>
        <w:rPr>
          <w:lang w:bidi="en-US"/>
        </w:rPr>
        <w:t>Mã tài sản</w:t>
      </w:r>
    </w:p>
    <w:p w14:paraId="4D11BD2B" w14:textId="77777777" w:rsidR="00416225" w:rsidRDefault="00416225" w:rsidP="00416225">
      <w:pPr>
        <w:pStyle w:val="ListParagraph"/>
        <w:numPr>
          <w:ilvl w:val="0"/>
          <w:numId w:val="3"/>
        </w:numPr>
        <w:rPr>
          <w:lang w:bidi="en-US"/>
        </w:rPr>
      </w:pPr>
      <w:r>
        <w:rPr>
          <w:lang w:bidi="en-US"/>
        </w:rPr>
        <w:t>Mã sản phẩm</w:t>
      </w:r>
    </w:p>
    <w:p w14:paraId="3C92F715" w14:textId="77777777" w:rsidR="00416225" w:rsidRDefault="00416225" w:rsidP="00416225">
      <w:pPr>
        <w:pStyle w:val="ListParagraph"/>
        <w:numPr>
          <w:ilvl w:val="0"/>
          <w:numId w:val="3"/>
        </w:numPr>
        <w:rPr>
          <w:lang w:bidi="en-US"/>
        </w:rPr>
      </w:pPr>
      <w:r>
        <w:rPr>
          <w:lang w:bidi="en-US"/>
        </w:rPr>
        <w:t>Kỳ hạn</w:t>
      </w:r>
    </w:p>
    <w:p w14:paraId="6D1DC003" w14:textId="77777777" w:rsidR="00416225" w:rsidRDefault="00416225" w:rsidP="00416225">
      <w:pPr>
        <w:pStyle w:val="ListParagraph"/>
        <w:numPr>
          <w:ilvl w:val="0"/>
          <w:numId w:val="3"/>
        </w:numPr>
        <w:rPr>
          <w:lang w:bidi="en-US"/>
        </w:rPr>
      </w:pPr>
      <w:r>
        <w:rPr>
          <w:lang w:bidi="en-US"/>
        </w:rPr>
        <w:t>Đơn vị</w:t>
      </w:r>
    </w:p>
    <w:p w14:paraId="295C15B2" w14:textId="77777777" w:rsidR="00416225" w:rsidRDefault="00416225" w:rsidP="00416225">
      <w:pPr>
        <w:pStyle w:val="ListParagraph"/>
        <w:numPr>
          <w:ilvl w:val="0"/>
          <w:numId w:val="3"/>
        </w:numPr>
        <w:rPr>
          <w:lang w:bidi="en-US"/>
        </w:rPr>
      </w:pPr>
      <w:r>
        <w:rPr>
          <w:lang w:bidi="en-US"/>
        </w:rPr>
        <w:t>Ngày hiệu lực</w:t>
      </w:r>
    </w:p>
    <w:p w14:paraId="4CB92900" w14:textId="77777777" w:rsidR="00416225" w:rsidRDefault="00416225" w:rsidP="00416225">
      <w:pPr>
        <w:pStyle w:val="ListParagraph"/>
        <w:numPr>
          <w:ilvl w:val="0"/>
          <w:numId w:val="3"/>
        </w:numPr>
        <w:rPr>
          <w:lang w:bidi="en-US"/>
        </w:rPr>
      </w:pPr>
      <w:r>
        <w:rPr>
          <w:lang w:bidi="en-US"/>
        </w:rPr>
        <w:t>Ngày hết hiệu lực</w:t>
      </w:r>
    </w:p>
    <w:p w14:paraId="7666CEF2" w14:textId="77777777" w:rsidR="00416225" w:rsidRDefault="00416225" w:rsidP="00416225">
      <w:pPr>
        <w:pStyle w:val="ListParagraph"/>
        <w:numPr>
          <w:ilvl w:val="0"/>
          <w:numId w:val="3"/>
        </w:numPr>
        <w:rPr>
          <w:lang w:bidi="en-US"/>
        </w:rPr>
      </w:pPr>
      <w:r>
        <w:rPr>
          <w:lang w:bidi="en-US"/>
        </w:rPr>
        <w:t>Trạng thái bản ghi</w:t>
      </w:r>
    </w:p>
    <w:p w14:paraId="611E13F8" w14:textId="77777777" w:rsidR="00416225" w:rsidRPr="008451E6" w:rsidRDefault="00416225" w:rsidP="00416225">
      <w:pPr>
        <w:pStyle w:val="ListParagraph"/>
        <w:numPr>
          <w:ilvl w:val="0"/>
          <w:numId w:val="3"/>
        </w:numPr>
        <w:rPr>
          <w:lang w:bidi="en-US"/>
        </w:rPr>
      </w:pPr>
      <w:r>
        <w:rPr>
          <w:lang w:bidi="en-US"/>
        </w:rPr>
        <w:t>Diễn giải</w:t>
      </w:r>
    </w:p>
    <w:p w14:paraId="59F10D40" w14:textId="77777777" w:rsidR="00416225" w:rsidRDefault="00416225" w:rsidP="00416225">
      <w:pPr>
        <w:pStyle w:val="Heading3"/>
      </w:pPr>
      <w:bookmarkStart w:id="37" w:name="_Toc75156477"/>
      <w:r>
        <w:t>Quy tắc xử lý</w:t>
      </w:r>
      <w:bookmarkEnd w:id="37"/>
    </w:p>
    <w:p w14:paraId="0F962945" w14:textId="77777777" w:rsidR="00416225" w:rsidRDefault="00416225" w:rsidP="00416225">
      <w:pPr>
        <w:pStyle w:val="ListParagraph"/>
        <w:numPr>
          <w:ilvl w:val="0"/>
          <w:numId w:val="3"/>
        </w:numPr>
        <w:rPr>
          <w:lang w:bidi="en-US"/>
        </w:rPr>
      </w:pPr>
      <w:r>
        <w:rPr>
          <w:lang w:bidi="en-US"/>
        </w:rPr>
        <w:t>Tab “Thông tin chung” =&gt; dữ liệu lưu trong oxintrcurve</w:t>
      </w:r>
    </w:p>
    <w:p w14:paraId="0EB9E774" w14:textId="77777777" w:rsidR="00416225" w:rsidRDefault="00416225" w:rsidP="00416225">
      <w:pPr>
        <w:pStyle w:val="ListParagraph"/>
        <w:numPr>
          <w:ilvl w:val="0"/>
          <w:numId w:val="3"/>
        </w:numPr>
        <w:rPr>
          <w:lang w:bidi="en-US"/>
        </w:rPr>
      </w:pPr>
      <w:r>
        <w:rPr>
          <w:lang w:bidi="en-US"/>
        </w:rPr>
        <w:lastRenderedPageBreak/>
        <w:t>Tab “</w:t>
      </w:r>
      <w:r w:rsidRPr="00A7135F">
        <w:t>Biểu LS đáo hạn của KH nhận được</w:t>
      </w:r>
      <w:r>
        <w:rPr>
          <w:lang w:bidi="en-US"/>
        </w:rPr>
        <w:t>” =&gt; dữ liệu lưu trong curve_selldtl (link qua autoid của oxintrcurve)</w:t>
      </w:r>
    </w:p>
    <w:p w14:paraId="0CF10723" w14:textId="77777777" w:rsidR="00416225" w:rsidRDefault="00416225" w:rsidP="00416225">
      <w:pPr>
        <w:pStyle w:val="ListParagraph"/>
        <w:numPr>
          <w:ilvl w:val="0"/>
          <w:numId w:val="3"/>
        </w:numPr>
        <w:rPr>
          <w:lang w:bidi="en-US"/>
        </w:rPr>
      </w:pPr>
      <w:r>
        <w:rPr>
          <w:lang w:bidi="en-US"/>
        </w:rPr>
        <w:t>Tab “Biểu LS mua lại trước hạn” =&gt; dữ liệu lưu trong curve_buydtl (link qua autoid của oxintrcurve)</w:t>
      </w:r>
    </w:p>
    <w:p w14:paraId="15AB93D2" w14:textId="77777777" w:rsidR="00416225" w:rsidRDefault="00416225" w:rsidP="00416225">
      <w:pPr>
        <w:pStyle w:val="ListParagraph"/>
        <w:numPr>
          <w:ilvl w:val="0"/>
          <w:numId w:val="3"/>
        </w:numPr>
        <w:rPr>
          <w:lang w:bidi="en-US"/>
        </w:rPr>
      </w:pPr>
      <w:r>
        <w:rPr>
          <w:lang w:bidi="en-US"/>
        </w:rPr>
        <w:t>Không được thêm mới trùng key Mã sản phẩm + Loại tài sản + Mã tài sản trong cùng 1 khoảng ngày hiệu lực</w:t>
      </w:r>
    </w:p>
    <w:p w14:paraId="7252AB6A" w14:textId="77777777" w:rsidR="00416225" w:rsidRDefault="00416225" w:rsidP="00416225">
      <w:pPr>
        <w:pStyle w:val="ListParagraph"/>
        <w:numPr>
          <w:ilvl w:val="0"/>
          <w:numId w:val="3"/>
        </w:numPr>
        <w:rPr>
          <w:lang w:bidi="en-US"/>
        </w:rPr>
      </w:pPr>
      <w:r>
        <w:rPr>
          <w:lang w:bidi="en-US"/>
        </w:rPr>
        <w:t>Được phép sửa tất cả trường thông tin, kể cả mã sản phẩm (cả bản ghi đã duyệt và chưa duyệt)</w:t>
      </w:r>
    </w:p>
    <w:p w14:paraId="2E4F8A21" w14:textId="77777777" w:rsidR="00416225" w:rsidRPr="00416225" w:rsidRDefault="00416225" w:rsidP="00416225">
      <w:pPr>
        <w:rPr>
          <w:lang w:bidi="en-US"/>
        </w:rPr>
      </w:pPr>
    </w:p>
    <w:p w14:paraId="4D6D76AB" w14:textId="77777777" w:rsidR="00045081" w:rsidRDefault="00045081" w:rsidP="00045081">
      <w:pPr>
        <w:pStyle w:val="Heading2"/>
        <w:ind w:left="360"/>
      </w:pPr>
      <w:bookmarkStart w:id="38" w:name="_Toc75156478"/>
      <w:r>
        <w:t>Đăng ký tài khoản đại lý</w:t>
      </w:r>
      <w:bookmarkEnd w:id="38"/>
    </w:p>
    <w:p w14:paraId="7B6E53E9" w14:textId="77777777" w:rsidR="00045081" w:rsidRDefault="00045081" w:rsidP="00045081">
      <w:pPr>
        <w:pStyle w:val="Heading3"/>
      </w:pPr>
      <w:bookmarkStart w:id="39" w:name="_Toc75156479"/>
      <w:r>
        <w:t>Mô tả giao diện</w:t>
      </w:r>
      <w:bookmarkEnd w:id="39"/>
    </w:p>
    <w:p w14:paraId="52961106" w14:textId="77777777" w:rsidR="00045081" w:rsidRDefault="00045081" w:rsidP="00045081">
      <w:pPr>
        <w:pStyle w:val="Heading4"/>
      </w:pPr>
      <w:bookmarkStart w:id="40" w:name="_Toc75156480"/>
      <w:r>
        <w:t>Popup add/view/edit</w:t>
      </w:r>
      <w:bookmarkEnd w:id="40"/>
    </w:p>
    <w:p w14:paraId="6217E4ED" w14:textId="77777777" w:rsidR="00045081" w:rsidRPr="00B2472E" w:rsidRDefault="00045081" w:rsidP="00045081">
      <w:pPr>
        <w:rPr>
          <w:lang w:bidi="en-US"/>
        </w:rPr>
      </w:pPr>
    </w:p>
    <w:tbl>
      <w:tblPr>
        <w:tblStyle w:val="TableGrid"/>
        <w:tblW w:w="0" w:type="auto"/>
        <w:tblLook w:val="04A0" w:firstRow="1" w:lastRow="0" w:firstColumn="1" w:lastColumn="0" w:noHBand="0" w:noVBand="1"/>
      </w:tblPr>
      <w:tblGrid>
        <w:gridCol w:w="3292"/>
        <w:gridCol w:w="1856"/>
        <w:gridCol w:w="4590"/>
      </w:tblGrid>
      <w:tr w:rsidR="00045081" w14:paraId="257EF6EE" w14:textId="77777777" w:rsidTr="00E7032C">
        <w:tc>
          <w:tcPr>
            <w:tcW w:w="3292" w:type="dxa"/>
          </w:tcPr>
          <w:p w14:paraId="49B63875" w14:textId="77777777" w:rsidR="00045081" w:rsidRDefault="00045081" w:rsidP="00E7032C">
            <w:pPr>
              <w:jc w:val="center"/>
            </w:pPr>
            <w:r w:rsidRPr="0098225A">
              <w:rPr>
                <w:b/>
              </w:rPr>
              <w:t>Tên trường</w:t>
            </w:r>
          </w:p>
        </w:tc>
        <w:tc>
          <w:tcPr>
            <w:tcW w:w="1856" w:type="dxa"/>
          </w:tcPr>
          <w:p w14:paraId="6EA0AA9B" w14:textId="77777777" w:rsidR="00045081" w:rsidRDefault="00045081" w:rsidP="00E7032C">
            <w:pPr>
              <w:jc w:val="center"/>
            </w:pPr>
            <w:r w:rsidRPr="0098225A">
              <w:rPr>
                <w:b/>
              </w:rPr>
              <w:t>Bắt buộc</w:t>
            </w:r>
          </w:p>
        </w:tc>
        <w:tc>
          <w:tcPr>
            <w:tcW w:w="4590" w:type="dxa"/>
          </w:tcPr>
          <w:p w14:paraId="24BDEECD" w14:textId="77777777" w:rsidR="00045081" w:rsidRDefault="00045081" w:rsidP="00E7032C">
            <w:pPr>
              <w:jc w:val="center"/>
            </w:pPr>
            <w:r w:rsidRPr="0098225A">
              <w:rPr>
                <w:b/>
              </w:rPr>
              <w:t>Mô tả</w:t>
            </w:r>
          </w:p>
        </w:tc>
      </w:tr>
      <w:tr w:rsidR="00045081" w14:paraId="099F1A68" w14:textId="77777777" w:rsidTr="00E7032C">
        <w:tc>
          <w:tcPr>
            <w:tcW w:w="3292" w:type="dxa"/>
          </w:tcPr>
          <w:p w14:paraId="12D3D4BE" w14:textId="77777777" w:rsidR="00045081" w:rsidRDefault="00045081" w:rsidP="00E7032C">
            <w:r>
              <w:t>Mã tài sản</w:t>
            </w:r>
          </w:p>
        </w:tc>
        <w:tc>
          <w:tcPr>
            <w:tcW w:w="1856" w:type="dxa"/>
          </w:tcPr>
          <w:p w14:paraId="63952D0D" w14:textId="77777777" w:rsidR="00045081" w:rsidRDefault="00045081" w:rsidP="00E7032C">
            <w:r>
              <w:t>Có</w:t>
            </w:r>
          </w:p>
        </w:tc>
        <w:tc>
          <w:tcPr>
            <w:tcW w:w="4590" w:type="dxa"/>
          </w:tcPr>
          <w:p w14:paraId="6CEE361E" w14:textId="7E366845" w:rsidR="00045081" w:rsidRDefault="00045081" w:rsidP="00F27B01">
            <w:pPr>
              <w:ind w:left="360"/>
            </w:pPr>
            <w:r>
              <w:t xml:space="preserve">Chọn từ danh sách tài sản </w:t>
            </w:r>
            <w:r w:rsidR="00F27B01" w:rsidRPr="00F27B01">
              <w:rPr>
                <w:color w:val="FF0000"/>
              </w:rPr>
              <w:t xml:space="preserve">đã hoạt động </w:t>
            </w:r>
            <w:r>
              <w:t>(Nên lấy từ cache thay vì truy vấn DB). Hiển thị theo Mã – Tên</w:t>
            </w:r>
          </w:p>
        </w:tc>
      </w:tr>
      <w:tr w:rsidR="00045081" w14:paraId="34DE8DD8" w14:textId="77777777" w:rsidTr="00E7032C">
        <w:tc>
          <w:tcPr>
            <w:tcW w:w="3292" w:type="dxa"/>
          </w:tcPr>
          <w:p w14:paraId="37C4C4D9" w14:textId="77777777" w:rsidR="00045081" w:rsidRDefault="00045081" w:rsidP="00E7032C">
            <w:r>
              <w:t>Đại lý</w:t>
            </w:r>
          </w:p>
        </w:tc>
        <w:tc>
          <w:tcPr>
            <w:tcW w:w="1856" w:type="dxa"/>
          </w:tcPr>
          <w:p w14:paraId="12C09419" w14:textId="77777777" w:rsidR="00045081" w:rsidRDefault="00045081" w:rsidP="00E7032C">
            <w:r>
              <w:t>Có</w:t>
            </w:r>
          </w:p>
        </w:tc>
        <w:tc>
          <w:tcPr>
            <w:tcW w:w="4590" w:type="dxa"/>
          </w:tcPr>
          <w:p w14:paraId="00FE3FB4" w14:textId="77777777" w:rsidR="00045081" w:rsidRDefault="00045081" w:rsidP="00E7032C">
            <w:pPr>
              <w:ind w:left="360"/>
            </w:pPr>
            <w:r>
              <w:t>Chọn từ danh sách các tài khoản trên hệ thống (Lấy từ cache, không careby). Hiển thị theo custodycd – Fullname</w:t>
            </w:r>
          </w:p>
        </w:tc>
      </w:tr>
      <w:tr w:rsidR="00045081" w14:paraId="4848013C" w14:textId="77777777" w:rsidTr="00E7032C">
        <w:tc>
          <w:tcPr>
            <w:tcW w:w="3292" w:type="dxa"/>
          </w:tcPr>
          <w:p w14:paraId="58F46CD0" w14:textId="77777777" w:rsidR="00045081" w:rsidRDefault="00045081" w:rsidP="00E7032C">
            <w:r>
              <w:t>Ngân hàng</w:t>
            </w:r>
          </w:p>
        </w:tc>
        <w:tc>
          <w:tcPr>
            <w:tcW w:w="1856" w:type="dxa"/>
          </w:tcPr>
          <w:p w14:paraId="33FF48A2" w14:textId="77777777" w:rsidR="00045081" w:rsidRDefault="00045081" w:rsidP="00E7032C">
            <w:r>
              <w:t>Có</w:t>
            </w:r>
          </w:p>
        </w:tc>
        <w:tc>
          <w:tcPr>
            <w:tcW w:w="4590" w:type="dxa"/>
          </w:tcPr>
          <w:p w14:paraId="63924192" w14:textId="77777777" w:rsidR="00045081" w:rsidRDefault="00045081" w:rsidP="00E7032C">
            <w:pPr>
              <w:ind w:left="360"/>
            </w:pPr>
            <w:r>
              <w:t xml:space="preserve">Chọn từ danh sách ngân hàng. </w:t>
            </w:r>
          </w:p>
          <w:p w14:paraId="7CEA6C41" w14:textId="77777777" w:rsidR="00045081" w:rsidRDefault="00045081" w:rsidP="00E7032C">
            <w:pPr>
              <w:ind w:left="360"/>
            </w:pPr>
            <w:r>
              <w:t>Hiển thị default theo cfmast.bankcode của đại lý</w:t>
            </w:r>
          </w:p>
        </w:tc>
      </w:tr>
      <w:tr w:rsidR="00045081" w14:paraId="6A064343" w14:textId="77777777" w:rsidTr="00E7032C">
        <w:tc>
          <w:tcPr>
            <w:tcW w:w="3292" w:type="dxa"/>
          </w:tcPr>
          <w:p w14:paraId="0D642BF3" w14:textId="77777777" w:rsidR="00045081" w:rsidRDefault="00045081" w:rsidP="00E7032C">
            <w:r>
              <w:t>Chi nhánh</w:t>
            </w:r>
          </w:p>
        </w:tc>
        <w:tc>
          <w:tcPr>
            <w:tcW w:w="1856" w:type="dxa"/>
          </w:tcPr>
          <w:p w14:paraId="56F6B1E3" w14:textId="77777777" w:rsidR="00045081" w:rsidRDefault="00045081" w:rsidP="00E7032C">
            <w:r>
              <w:t>Có</w:t>
            </w:r>
          </w:p>
        </w:tc>
        <w:tc>
          <w:tcPr>
            <w:tcW w:w="4590" w:type="dxa"/>
          </w:tcPr>
          <w:p w14:paraId="51133C89" w14:textId="77777777" w:rsidR="00045081" w:rsidRDefault="00045081" w:rsidP="00E7032C">
            <w:pPr>
              <w:ind w:left="360"/>
            </w:pPr>
            <w:r>
              <w:t>Hiển thị default theo cfmast.citybank của đại lý</w:t>
            </w:r>
          </w:p>
        </w:tc>
      </w:tr>
      <w:tr w:rsidR="00045081" w14:paraId="48CC70B2" w14:textId="77777777" w:rsidTr="00E7032C">
        <w:tc>
          <w:tcPr>
            <w:tcW w:w="3292" w:type="dxa"/>
          </w:tcPr>
          <w:p w14:paraId="0D4F45F9" w14:textId="77777777" w:rsidR="00045081" w:rsidRDefault="00045081" w:rsidP="00E7032C">
            <w:r>
              <w:t>Tài khoản Ngân hàng</w:t>
            </w:r>
          </w:p>
        </w:tc>
        <w:tc>
          <w:tcPr>
            <w:tcW w:w="1856" w:type="dxa"/>
          </w:tcPr>
          <w:p w14:paraId="353C12C3" w14:textId="77777777" w:rsidR="00045081" w:rsidRDefault="00045081" w:rsidP="00E7032C">
            <w:r>
              <w:t>Có</w:t>
            </w:r>
          </w:p>
        </w:tc>
        <w:tc>
          <w:tcPr>
            <w:tcW w:w="4590" w:type="dxa"/>
          </w:tcPr>
          <w:p w14:paraId="5CA88A3F" w14:textId="77777777" w:rsidR="00045081" w:rsidRDefault="00045081" w:rsidP="00E7032C">
            <w:r>
              <w:t>Hiển thị default theo cfmast.bankacc</w:t>
            </w:r>
          </w:p>
        </w:tc>
      </w:tr>
      <w:tr w:rsidR="00045081" w14:paraId="12847F2F" w14:textId="77777777" w:rsidTr="00E7032C">
        <w:tc>
          <w:tcPr>
            <w:tcW w:w="3292" w:type="dxa"/>
          </w:tcPr>
          <w:p w14:paraId="660C4663" w14:textId="77777777" w:rsidR="00045081" w:rsidRDefault="00045081" w:rsidP="00E7032C">
            <w:r>
              <w:t>Đường cong lãi suất</w:t>
            </w:r>
          </w:p>
        </w:tc>
        <w:tc>
          <w:tcPr>
            <w:tcW w:w="1856" w:type="dxa"/>
          </w:tcPr>
          <w:p w14:paraId="7FF5291D" w14:textId="77777777" w:rsidR="00045081" w:rsidRDefault="00045081" w:rsidP="00E7032C">
            <w:r>
              <w:t>Không</w:t>
            </w:r>
          </w:p>
        </w:tc>
        <w:tc>
          <w:tcPr>
            <w:tcW w:w="4590" w:type="dxa"/>
          </w:tcPr>
          <w:p w14:paraId="7B3745FA" w14:textId="77777777" w:rsidR="00045081" w:rsidRDefault="00045081" w:rsidP="00E7032C">
            <w:r>
              <w:t>Gồm NULL + TMP (Template curve)</w:t>
            </w:r>
          </w:p>
        </w:tc>
      </w:tr>
      <w:tr w:rsidR="00045081" w14:paraId="7992534C" w14:textId="77777777" w:rsidTr="00E7032C">
        <w:tc>
          <w:tcPr>
            <w:tcW w:w="3292" w:type="dxa"/>
          </w:tcPr>
          <w:p w14:paraId="000FEF31" w14:textId="77777777" w:rsidR="00045081" w:rsidRDefault="00045081" w:rsidP="00E7032C">
            <w:r>
              <w:t>Ngày chào bán đầu</w:t>
            </w:r>
          </w:p>
        </w:tc>
        <w:tc>
          <w:tcPr>
            <w:tcW w:w="1856" w:type="dxa"/>
          </w:tcPr>
          <w:p w14:paraId="7E57D85B" w14:textId="77777777" w:rsidR="00045081" w:rsidRDefault="00045081" w:rsidP="00E7032C">
            <w:r>
              <w:t>Có</w:t>
            </w:r>
          </w:p>
        </w:tc>
        <w:tc>
          <w:tcPr>
            <w:tcW w:w="4590" w:type="dxa"/>
          </w:tcPr>
          <w:p w14:paraId="0B1405B0" w14:textId="77777777" w:rsidR="00045081" w:rsidRDefault="00045081" w:rsidP="00E7032C">
            <w:r>
              <w:t>Default = assetdtl.opndate</w:t>
            </w:r>
          </w:p>
          <w:p w14:paraId="1A2ADDF9" w14:textId="77777777" w:rsidR="00045081" w:rsidRDefault="00045081" w:rsidP="00E7032C">
            <w:pPr>
              <w:pStyle w:val="ListParagraph"/>
              <w:numPr>
                <w:ilvl w:val="0"/>
                <w:numId w:val="4"/>
              </w:numPr>
            </w:pPr>
            <w:r>
              <w:t>Phải &gt;= opndate, &lt; duedate</w:t>
            </w:r>
          </w:p>
        </w:tc>
      </w:tr>
      <w:tr w:rsidR="00045081" w14:paraId="4F488347" w14:textId="77777777" w:rsidTr="00E7032C">
        <w:tc>
          <w:tcPr>
            <w:tcW w:w="3292" w:type="dxa"/>
          </w:tcPr>
          <w:p w14:paraId="7D929380" w14:textId="77777777" w:rsidR="00045081" w:rsidRDefault="00045081" w:rsidP="00E7032C">
            <w:r>
              <w:t>Ngày chào bán cuối</w:t>
            </w:r>
          </w:p>
        </w:tc>
        <w:tc>
          <w:tcPr>
            <w:tcW w:w="1856" w:type="dxa"/>
          </w:tcPr>
          <w:p w14:paraId="7B31904E" w14:textId="77777777" w:rsidR="00045081" w:rsidRDefault="00045081" w:rsidP="00E7032C">
            <w:r>
              <w:t>Có</w:t>
            </w:r>
          </w:p>
        </w:tc>
        <w:tc>
          <w:tcPr>
            <w:tcW w:w="4590" w:type="dxa"/>
          </w:tcPr>
          <w:p w14:paraId="3779F573" w14:textId="77777777" w:rsidR="00045081" w:rsidRDefault="00045081" w:rsidP="00E7032C">
            <w:r>
              <w:t>Default = assetdtl.duedate – 1</w:t>
            </w:r>
          </w:p>
          <w:p w14:paraId="5CCA1305" w14:textId="77777777" w:rsidR="00045081" w:rsidRDefault="00045081" w:rsidP="00E7032C">
            <w:pPr>
              <w:pStyle w:val="ListParagraph"/>
              <w:numPr>
                <w:ilvl w:val="0"/>
                <w:numId w:val="4"/>
              </w:numPr>
            </w:pPr>
            <w:r>
              <w:t>Phải &gt;= ngày chào bán đầu, &lt; duedate</w:t>
            </w:r>
          </w:p>
        </w:tc>
      </w:tr>
      <w:tr w:rsidR="00045081" w14:paraId="174661D9" w14:textId="77777777" w:rsidTr="00E7032C">
        <w:tc>
          <w:tcPr>
            <w:tcW w:w="3292" w:type="dxa"/>
          </w:tcPr>
          <w:p w14:paraId="2BE11A2E" w14:textId="77777777" w:rsidR="00045081" w:rsidRDefault="00045081" w:rsidP="00E7032C">
            <w:r>
              <w:t>Diễn giải</w:t>
            </w:r>
          </w:p>
        </w:tc>
        <w:tc>
          <w:tcPr>
            <w:tcW w:w="1856" w:type="dxa"/>
          </w:tcPr>
          <w:p w14:paraId="75B612F3" w14:textId="77777777" w:rsidR="00045081" w:rsidRDefault="00045081" w:rsidP="00E7032C">
            <w:r>
              <w:t>Không</w:t>
            </w:r>
          </w:p>
        </w:tc>
        <w:tc>
          <w:tcPr>
            <w:tcW w:w="4590" w:type="dxa"/>
          </w:tcPr>
          <w:p w14:paraId="6501F5FA" w14:textId="77777777" w:rsidR="00045081" w:rsidRDefault="00045081" w:rsidP="00E7032C"/>
        </w:tc>
      </w:tr>
    </w:tbl>
    <w:p w14:paraId="02247623" w14:textId="77777777" w:rsidR="00045081" w:rsidRPr="00B2472E" w:rsidRDefault="00045081" w:rsidP="00045081">
      <w:pPr>
        <w:rPr>
          <w:lang w:bidi="en-US"/>
        </w:rPr>
      </w:pPr>
    </w:p>
    <w:p w14:paraId="4BD4C7F3" w14:textId="77777777" w:rsidR="00045081" w:rsidRDefault="00045081" w:rsidP="00045081">
      <w:pPr>
        <w:pStyle w:val="Heading4"/>
      </w:pPr>
      <w:bookmarkStart w:id="41" w:name="_Toc75156481"/>
      <w:r>
        <w:t>Grid tìm kiếm</w:t>
      </w:r>
      <w:bookmarkEnd w:id="41"/>
    </w:p>
    <w:p w14:paraId="3D0787B4" w14:textId="77777777" w:rsidR="00045081" w:rsidRDefault="00045081" w:rsidP="00045081">
      <w:pPr>
        <w:rPr>
          <w:lang w:bidi="en-US"/>
        </w:rPr>
      </w:pPr>
      <w:r>
        <w:rPr>
          <w:lang w:bidi="en-US"/>
        </w:rPr>
        <w:t>Bao gồm các trường thông tin</w:t>
      </w:r>
    </w:p>
    <w:p w14:paraId="64EDC760" w14:textId="77777777" w:rsidR="00045081" w:rsidRDefault="00045081" w:rsidP="00045081">
      <w:pPr>
        <w:pStyle w:val="ListParagraph"/>
        <w:numPr>
          <w:ilvl w:val="0"/>
          <w:numId w:val="3"/>
        </w:numPr>
        <w:rPr>
          <w:lang w:bidi="en-US"/>
        </w:rPr>
      </w:pPr>
      <w:r>
        <w:rPr>
          <w:lang w:bidi="en-US"/>
        </w:rPr>
        <w:t>Số hiệu</w:t>
      </w:r>
    </w:p>
    <w:p w14:paraId="1106968E" w14:textId="77777777" w:rsidR="00045081" w:rsidRDefault="00045081" w:rsidP="00045081">
      <w:pPr>
        <w:pStyle w:val="ListParagraph"/>
        <w:numPr>
          <w:ilvl w:val="0"/>
          <w:numId w:val="3"/>
        </w:numPr>
        <w:rPr>
          <w:lang w:bidi="en-US"/>
        </w:rPr>
      </w:pPr>
      <w:r>
        <w:rPr>
          <w:lang w:bidi="en-US"/>
        </w:rPr>
        <w:t>Đại lý</w:t>
      </w:r>
    </w:p>
    <w:p w14:paraId="44CA6F8C" w14:textId="77777777" w:rsidR="00045081" w:rsidRDefault="00045081" w:rsidP="00045081">
      <w:pPr>
        <w:pStyle w:val="ListParagraph"/>
        <w:numPr>
          <w:ilvl w:val="0"/>
          <w:numId w:val="3"/>
        </w:numPr>
        <w:rPr>
          <w:lang w:bidi="en-US"/>
        </w:rPr>
      </w:pPr>
      <w:r>
        <w:rPr>
          <w:lang w:bidi="en-US"/>
        </w:rPr>
        <w:t>Mã tài sản</w:t>
      </w:r>
    </w:p>
    <w:p w14:paraId="25261CE9" w14:textId="77777777" w:rsidR="00045081" w:rsidRDefault="00045081" w:rsidP="00045081">
      <w:pPr>
        <w:pStyle w:val="ListParagraph"/>
        <w:numPr>
          <w:ilvl w:val="0"/>
          <w:numId w:val="3"/>
        </w:numPr>
        <w:rPr>
          <w:lang w:bidi="en-US"/>
        </w:rPr>
      </w:pPr>
      <w:r>
        <w:rPr>
          <w:lang w:bidi="en-US"/>
        </w:rPr>
        <w:t>Ngân hàng</w:t>
      </w:r>
    </w:p>
    <w:p w14:paraId="422FE253" w14:textId="77777777" w:rsidR="00045081" w:rsidRDefault="00045081" w:rsidP="00045081">
      <w:pPr>
        <w:pStyle w:val="ListParagraph"/>
        <w:numPr>
          <w:ilvl w:val="0"/>
          <w:numId w:val="3"/>
        </w:numPr>
        <w:rPr>
          <w:lang w:bidi="en-US"/>
        </w:rPr>
      </w:pPr>
      <w:r>
        <w:rPr>
          <w:lang w:bidi="en-US"/>
        </w:rPr>
        <w:t>Chi nhánh</w:t>
      </w:r>
    </w:p>
    <w:p w14:paraId="420A4F29" w14:textId="77777777" w:rsidR="00045081" w:rsidRDefault="00045081" w:rsidP="00045081">
      <w:pPr>
        <w:pStyle w:val="ListParagraph"/>
        <w:numPr>
          <w:ilvl w:val="0"/>
          <w:numId w:val="3"/>
        </w:numPr>
        <w:rPr>
          <w:lang w:bidi="en-US"/>
        </w:rPr>
      </w:pPr>
      <w:r>
        <w:rPr>
          <w:lang w:bidi="en-US"/>
        </w:rPr>
        <w:t>Tài khoản ngân hàng</w:t>
      </w:r>
    </w:p>
    <w:p w14:paraId="208BBCE6" w14:textId="77777777" w:rsidR="00045081" w:rsidRDefault="00045081" w:rsidP="00045081">
      <w:pPr>
        <w:pStyle w:val="ListParagraph"/>
        <w:numPr>
          <w:ilvl w:val="0"/>
          <w:numId w:val="3"/>
        </w:numPr>
        <w:rPr>
          <w:lang w:bidi="en-US"/>
        </w:rPr>
      </w:pPr>
      <w:r>
        <w:rPr>
          <w:lang w:bidi="en-US"/>
        </w:rPr>
        <w:t>Ngày chào bán đầu</w:t>
      </w:r>
    </w:p>
    <w:p w14:paraId="2BDA97B3" w14:textId="77777777" w:rsidR="00045081" w:rsidRDefault="00045081" w:rsidP="00045081">
      <w:pPr>
        <w:pStyle w:val="ListParagraph"/>
        <w:numPr>
          <w:ilvl w:val="0"/>
          <w:numId w:val="3"/>
        </w:numPr>
        <w:rPr>
          <w:lang w:bidi="en-US"/>
        </w:rPr>
      </w:pPr>
      <w:r>
        <w:rPr>
          <w:lang w:bidi="en-US"/>
        </w:rPr>
        <w:t>Ngày chào bán cuối</w:t>
      </w:r>
    </w:p>
    <w:p w14:paraId="7BFA8730" w14:textId="77777777" w:rsidR="00045081" w:rsidRDefault="00045081" w:rsidP="00045081">
      <w:pPr>
        <w:pStyle w:val="ListParagraph"/>
        <w:numPr>
          <w:ilvl w:val="0"/>
          <w:numId w:val="3"/>
        </w:numPr>
        <w:rPr>
          <w:lang w:bidi="en-US"/>
        </w:rPr>
      </w:pPr>
      <w:r>
        <w:rPr>
          <w:lang w:bidi="en-US"/>
        </w:rPr>
        <w:t>Diễn giải</w:t>
      </w:r>
    </w:p>
    <w:p w14:paraId="5521427C" w14:textId="77777777" w:rsidR="00045081" w:rsidRDefault="00045081" w:rsidP="00045081">
      <w:pPr>
        <w:pStyle w:val="ListParagraph"/>
        <w:numPr>
          <w:ilvl w:val="0"/>
          <w:numId w:val="3"/>
        </w:numPr>
        <w:rPr>
          <w:lang w:bidi="en-US"/>
        </w:rPr>
      </w:pPr>
      <w:r>
        <w:rPr>
          <w:lang w:bidi="en-US"/>
        </w:rPr>
        <w:t>Trạng thái</w:t>
      </w:r>
    </w:p>
    <w:p w14:paraId="7800673C" w14:textId="77777777" w:rsidR="00045081" w:rsidRDefault="00045081" w:rsidP="00045081">
      <w:pPr>
        <w:rPr>
          <w:lang w:bidi="en-US"/>
        </w:rPr>
      </w:pPr>
    </w:p>
    <w:p w14:paraId="428560FB" w14:textId="77777777" w:rsidR="00045081" w:rsidRDefault="00045081" w:rsidP="00045081">
      <w:pPr>
        <w:pStyle w:val="Heading3"/>
      </w:pPr>
      <w:bookmarkStart w:id="42" w:name="_Toc75156482"/>
      <w:r>
        <w:lastRenderedPageBreak/>
        <w:t>Quy tắc xử lý</w:t>
      </w:r>
      <w:bookmarkEnd w:id="42"/>
    </w:p>
    <w:p w14:paraId="11E66483" w14:textId="77777777" w:rsidR="00045081" w:rsidRDefault="00045081" w:rsidP="00045081">
      <w:pPr>
        <w:pStyle w:val="ListParagraph"/>
        <w:numPr>
          <w:ilvl w:val="0"/>
          <w:numId w:val="3"/>
        </w:numPr>
        <w:rPr>
          <w:lang w:bidi="en-US"/>
        </w:rPr>
      </w:pPr>
      <w:r>
        <w:rPr>
          <w:lang w:bidi="en-US"/>
        </w:rPr>
        <w:t>Dữ liệu lưu vào sbsedefacct. Trường CALPV_METHOD để = ‘B’</w:t>
      </w:r>
    </w:p>
    <w:p w14:paraId="77440336" w14:textId="77777777" w:rsidR="00045081" w:rsidRDefault="00045081" w:rsidP="00045081">
      <w:pPr>
        <w:pStyle w:val="ListParagraph"/>
        <w:numPr>
          <w:ilvl w:val="0"/>
          <w:numId w:val="3"/>
        </w:numPr>
        <w:rPr>
          <w:lang w:bidi="en-US"/>
        </w:rPr>
      </w:pPr>
      <w:r>
        <w:rPr>
          <w:lang w:bidi="en-US"/>
        </w:rPr>
        <w:t>Khi duyệt thông tin</w:t>
      </w:r>
    </w:p>
    <w:p w14:paraId="073C3305" w14:textId="77777777" w:rsidR="00045081" w:rsidRDefault="00045081" w:rsidP="00045081">
      <w:pPr>
        <w:pStyle w:val="ListParagraph"/>
        <w:numPr>
          <w:ilvl w:val="1"/>
          <w:numId w:val="3"/>
        </w:numPr>
        <w:rPr>
          <w:lang w:bidi="en-US"/>
        </w:rPr>
      </w:pPr>
      <w:r>
        <w:rPr>
          <w:lang w:bidi="en-US"/>
        </w:rPr>
        <w:t>Nếu intcurvetp = ‘TMP’ =&gt; lấy dữ liệu từ oxintrcurve, curve_selldtl, curve_buydtl để tự động insert vào product, productselldtl, productbuydtl. Quy tắc insert</w:t>
      </w:r>
    </w:p>
    <w:p w14:paraId="2B7DF8CC" w14:textId="77777777" w:rsidR="00045081" w:rsidRDefault="00045081" w:rsidP="00045081">
      <w:pPr>
        <w:pStyle w:val="ListParagraph"/>
        <w:numPr>
          <w:ilvl w:val="2"/>
          <w:numId w:val="3"/>
        </w:numPr>
        <w:rPr>
          <w:lang w:bidi="en-US"/>
        </w:rPr>
      </w:pPr>
      <w:r>
        <w:rPr>
          <w:lang w:bidi="en-US"/>
        </w:rPr>
        <w:t>Insert tất cả mã sản phẩm có trong oxintrcurve đang hiệu lực (ngày hiệu lực &lt;= ngày hệ thống &lt; ngày hết hiệu lực)</w:t>
      </w:r>
    </w:p>
    <w:p w14:paraId="1ABE6382" w14:textId="77777777" w:rsidR="00045081" w:rsidRDefault="00045081" w:rsidP="00045081">
      <w:pPr>
        <w:pStyle w:val="ListParagraph"/>
        <w:numPr>
          <w:ilvl w:val="2"/>
          <w:numId w:val="3"/>
        </w:numPr>
        <w:rPr>
          <w:lang w:bidi="en-US"/>
        </w:rPr>
      </w:pPr>
      <w:r>
        <w:rPr>
          <w:lang w:bidi="en-US"/>
        </w:rPr>
        <w:t>Nếu cùng 1 mã sản phẩm tồn tại nhiều dòng trong oxintrcurve =&gt; thứ tự ưu tiên: dòng có mã tài sản = tài sản đang đăng ký -&gt; dòng có loại tài sản = loại tài sản của tài sản đang đăng ký -&gt; dòng mã tài sản và loại tài sản = null</w:t>
      </w:r>
    </w:p>
    <w:p w14:paraId="64A4DA75" w14:textId="04C1C907" w:rsidR="00283447" w:rsidRPr="0090339F" w:rsidRDefault="00283447" w:rsidP="00283447">
      <w:pPr>
        <w:pStyle w:val="ListParagraph"/>
        <w:numPr>
          <w:ilvl w:val="0"/>
          <w:numId w:val="3"/>
        </w:numPr>
        <w:rPr>
          <w:lang w:bidi="en-US"/>
        </w:rPr>
      </w:pPr>
      <w:r w:rsidRPr="0090339F">
        <w:rPr>
          <w:lang w:bidi="en-US"/>
        </w:rPr>
        <w:t>Quy tắc sửa</w:t>
      </w:r>
    </w:p>
    <w:p w14:paraId="74EEB5CF" w14:textId="06B31AD4" w:rsidR="00283447" w:rsidRPr="0090339F" w:rsidRDefault="00283447" w:rsidP="00283447">
      <w:pPr>
        <w:pStyle w:val="ListParagraph"/>
        <w:numPr>
          <w:ilvl w:val="1"/>
          <w:numId w:val="3"/>
        </w:numPr>
        <w:rPr>
          <w:lang w:bidi="en-US"/>
        </w:rPr>
      </w:pPr>
      <w:r w:rsidRPr="0090339F">
        <w:rPr>
          <w:lang w:bidi="en-US"/>
        </w:rPr>
        <w:t>Bản ghi chưa duyệt thêm mới =&gt; được sửa tất cả trường thông tin</w:t>
      </w:r>
    </w:p>
    <w:p w14:paraId="1050CC1C" w14:textId="68FD1D34" w:rsidR="00283447" w:rsidRPr="0090339F" w:rsidRDefault="00283447" w:rsidP="00283447">
      <w:pPr>
        <w:pStyle w:val="ListParagraph"/>
        <w:numPr>
          <w:ilvl w:val="1"/>
          <w:numId w:val="3"/>
        </w:numPr>
        <w:rPr>
          <w:lang w:bidi="en-US"/>
        </w:rPr>
      </w:pPr>
      <w:r w:rsidRPr="0090339F">
        <w:rPr>
          <w:lang w:bidi="en-US"/>
        </w:rPr>
        <w:t>Bản ghi đã duyệt thêm mới =&gt; chỉ được sửa thông tin Ngân hàng + Chi nhánh + Tài khoản ngân hàng</w:t>
      </w:r>
    </w:p>
    <w:p w14:paraId="48F137F9" w14:textId="731F455A" w:rsidR="00283447" w:rsidRPr="0090339F" w:rsidRDefault="00283447" w:rsidP="00283447">
      <w:pPr>
        <w:pStyle w:val="ListParagraph"/>
        <w:numPr>
          <w:ilvl w:val="0"/>
          <w:numId w:val="3"/>
        </w:numPr>
        <w:rPr>
          <w:lang w:bidi="en-US"/>
        </w:rPr>
      </w:pPr>
      <w:r w:rsidRPr="0090339F">
        <w:rPr>
          <w:lang w:bidi="en-US"/>
        </w:rPr>
        <w:t>Quy tắc xóa</w:t>
      </w:r>
    </w:p>
    <w:p w14:paraId="5156343F" w14:textId="54A679E4" w:rsidR="00283447" w:rsidRPr="0090339F" w:rsidRDefault="00283447" w:rsidP="00283447">
      <w:pPr>
        <w:pStyle w:val="ListParagraph"/>
        <w:numPr>
          <w:ilvl w:val="1"/>
          <w:numId w:val="3"/>
        </w:numPr>
        <w:rPr>
          <w:lang w:bidi="en-US"/>
        </w:rPr>
      </w:pPr>
      <w:r w:rsidRPr="0090339F">
        <w:rPr>
          <w:lang w:bidi="en-US"/>
        </w:rPr>
        <w:t>Chỉ được xóa đại lý không tồn tại bản ghi trong investment</w:t>
      </w:r>
    </w:p>
    <w:p w14:paraId="1ED0421F" w14:textId="368550B7" w:rsidR="009D684F" w:rsidRPr="00283447" w:rsidRDefault="009D684F" w:rsidP="00283447">
      <w:pPr>
        <w:pStyle w:val="ListParagraph"/>
        <w:numPr>
          <w:ilvl w:val="1"/>
          <w:numId w:val="3"/>
        </w:numPr>
        <w:rPr>
          <w:color w:val="FF0000"/>
          <w:lang w:bidi="en-US"/>
        </w:rPr>
      </w:pPr>
      <w:r w:rsidRPr="0090339F">
        <w:rPr>
          <w:lang w:bidi="en-US"/>
        </w:rPr>
        <w:t>Khi xóa, cần xóa cả product</w:t>
      </w:r>
    </w:p>
    <w:p w14:paraId="237F56B7" w14:textId="05E1BB0F" w:rsidR="00FE2A55" w:rsidRDefault="00FE2A55" w:rsidP="00FE2A55">
      <w:pPr>
        <w:rPr>
          <w:lang w:bidi="en-US"/>
        </w:rPr>
      </w:pPr>
    </w:p>
    <w:p w14:paraId="654F6E9E" w14:textId="594E775B" w:rsidR="00B37151" w:rsidRDefault="00B37151" w:rsidP="00BA49E8">
      <w:pPr>
        <w:pStyle w:val="Heading2"/>
        <w:numPr>
          <w:ilvl w:val="1"/>
          <w:numId w:val="5"/>
        </w:numPr>
        <w:ind w:left="360"/>
      </w:pPr>
      <w:bookmarkStart w:id="43" w:name="_Toc75156483"/>
      <w:r>
        <w:t>Sản phẩm kỳ hạn</w:t>
      </w:r>
      <w:bookmarkEnd w:id="43"/>
    </w:p>
    <w:p w14:paraId="335388DA" w14:textId="77777777" w:rsidR="00B37151" w:rsidRDefault="00B37151" w:rsidP="00B37151">
      <w:pPr>
        <w:pStyle w:val="Heading3"/>
      </w:pPr>
      <w:bookmarkStart w:id="44" w:name="_Toc75156484"/>
      <w:r>
        <w:t>Mô tả giao diện</w:t>
      </w:r>
      <w:bookmarkEnd w:id="44"/>
    </w:p>
    <w:p w14:paraId="26B5EACA" w14:textId="77777777" w:rsidR="00B37151" w:rsidRDefault="00B37151" w:rsidP="00B37151">
      <w:pPr>
        <w:pStyle w:val="Heading4"/>
      </w:pPr>
      <w:bookmarkStart w:id="45" w:name="_Toc75156485"/>
      <w:r>
        <w:t>Tab “Thông tin chung”</w:t>
      </w:r>
      <w:bookmarkEnd w:id="45"/>
    </w:p>
    <w:tbl>
      <w:tblPr>
        <w:tblStyle w:val="TableGrid"/>
        <w:tblW w:w="0" w:type="auto"/>
        <w:tblLook w:val="04A0" w:firstRow="1" w:lastRow="0" w:firstColumn="1" w:lastColumn="0" w:noHBand="0" w:noVBand="1"/>
      </w:tblPr>
      <w:tblGrid>
        <w:gridCol w:w="3292"/>
        <w:gridCol w:w="1856"/>
        <w:gridCol w:w="4590"/>
      </w:tblGrid>
      <w:tr w:rsidR="00B37151" w:rsidRPr="00E35456" w14:paraId="240034FA" w14:textId="77777777" w:rsidTr="00CB4E47">
        <w:tc>
          <w:tcPr>
            <w:tcW w:w="3292" w:type="dxa"/>
          </w:tcPr>
          <w:p w14:paraId="2BFD07D3" w14:textId="77777777" w:rsidR="00B37151" w:rsidRPr="00E35456" w:rsidRDefault="00B37151" w:rsidP="00CB4E47">
            <w:pPr>
              <w:jc w:val="center"/>
            </w:pPr>
            <w:r w:rsidRPr="00E35456">
              <w:rPr>
                <w:b/>
              </w:rPr>
              <w:t>Tên trường</w:t>
            </w:r>
          </w:p>
        </w:tc>
        <w:tc>
          <w:tcPr>
            <w:tcW w:w="1856" w:type="dxa"/>
          </w:tcPr>
          <w:p w14:paraId="2521E539" w14:textId="77777777" w:rsidR="00B37151" w:rsidRPr="00E35456" w:rsidRDefault="00B37151" w:rsidP="00CB4E47">
            <w:pPr>
              <w:jc w:val="center"/>
            </w:pPr>
            <w:r w:rsidRPr="00E35456">
              <w:rPr>
                <w:b/>
              </w:rPr>
              <w:t>Bắt buộc</w:t>
            </w:r>
          </w:p>
        </w:tc>
        <w:tc>
          <w:tcPr>
            <w:tcW w:w="4590" w:type="dxa"/>
          </w:tcPr>
          <w:p w14:paraId="20637EB2" w14:textId="77777777" w:rsidR="00B37151" w:rsidRPr="00E35456" w:rsidRDefault="00B37151" w:rsidP="00CB4E47">
            <w:pPr>
              <w:jc w:val="center"/>
            </w:pPr>
            <w:r w:rsidRPr="00E35456">
              <w:rPr>
                <w:b/>
              </w:rPr>
              <w:t>Mô tả</w:t>
            </w:r>
          </w:p>
        </w:tc>
      </w:tr>
      <w:tr w:rsidR="00B37151" w:rsidRPr="00E35456" w14:paraId="4C6E70A5" w14:textId="77777777" w:rsidTr="00CB4E47">
        <w:tc>
          <w:tcPr>
            <w:tcW w:w="3292" w:type="dxa"/>
          </w:tcPr>
          <w:p w14:paraId="3DD82922" w14:textId="77777777" w:rsidR="00B37151" w:rsidRPr="00E35456" w:rsidRDefault="00B37151" w:rsidP="00CB4E47">
            <w:r w:rsidRPr="00E35456">
              <w:t>Mã tài sản</w:t>
            </w:r>
          </w:p>
        </w:tc>
        <w:tc>
          <w:tcPr>
            <w:tcW w:w="1856" w:type="dxa"/>
          </w:tcPr>
          <w:p w14:paraId="28AEDD0A" w14:textId="208DFEAF" w:rsidR="00B37151" w:rsidRPr="00E35456" w:rsidRDefault="00225AF5" w:rsidP="00CB4E47">
            <w:r w:rsidRPr="00E35456">
              <w:t>Có</w:t>
            </w:r>
          </w:p>
        </w:tc>
        <w:tc>
          <w:tcPr>
            <w:tcW w:w="4590" w:type="dxa"/>
          </w:tcPr>
          <w:p w14:paraId="29D511B5" w14:textId="1DF09B00" w:rsidR="00B37151" w:rsidRPr="00E35456" w:rsidRDefault="00225AF5" w:rsidP="00225AF5">
            <w:r w:rsidRPr="00E35456">
              <w:t>Lấy danh sách tài sản đã có đại lý đăng ký (thông tin đại lý phải được duyệt rồi)</w:t>
            </w:r>
          </w:p>
          <w:p w14:paraId="79B5BF07" w14:textId="5048EC5C" w:rsidR="00225AF5" w:rsidRPr="00E35456" w:rsidRDefault="00225AF5" w:rsidP="00225AF5">
            <w:r w:rsidRPr="00E35456">
              <w:t>Nếu trường “Đại lý” có giá trị =&gt; Hiển thị danh sách tài sản thuộc Đại lý đã chọn</w:t>
            </w:r>
          </w:p>
        </w:tc>
      </w:tr>
      <w:tr w:rsidR="00225AF5" w:rsidRPr="00E35456" w14:paraId="4895367D" w14:textId="77777777" w:rsidTr="00CB4E47">
        <w:tc>
          <w:tcPr>
            <w:tcW w:w="3292" w:type="dxa"/>
          </w:tcPr>
          <w:p w14:paraId="3B5ECC49" w14:textId="692ADAB4" w:rsidR="00225AF5" w:rsidRPr="00E35456" w:rsidRDefault="00225AF5" w:rsidP="00CB4E47">
            <w:r w:rsidRPr="00E35456">
              <w:t>Đại lý</w:t>
            </w:r>
          </w:p>
        </w:tc>
        <w:tc>
          <w:tcPr>
            <w:tcW w:w="1856" w:type="dxa"/>
          </w:tcPr>
          <w:p w14:paraId="3ECFF1C0" w14:textId="13FD596C" w:rsidR="00225AF5" w:rsidRPr="00E35456" w:rsidRDefault="00225AF5" w:rsidP="00CB4E47">
            <w:r w:rsidRPr="00E35456">
              <w:t>Có</w:t>
            </w:r>
          </w:p>
        </w:tc>
        <w:tc>
          <w:tcPr>
            <w:tcW w:w="4590" w:type="dxa"/>
          </w:tcPr>
          <w:p w14:paraId="3A634C0E" w14:textId="77777777" w:rsidR="00225AF5" w:rsidRPr="00E35456" w:rsidRDefault="00225AF5" w:rsidP="00CB4E47">
            <w:r w:rsidRPr="00E35456">
              <w:t>Lấy danh sách đại lý đã duyệt</w:t>
            </w:r>
          </w:p>
          <w:p w14:paraId="4A7A1570" w14:textId="4B742AAF" w:rsidR="00225AF5" w:rsidRPr="00E35456" w:rsidRDefault="00225AF5" w:rsidP="00CB4E47">
            <w:r w:rsidRPr="00E35456">
              <w:t>Nếu trường “Mã tài sản” đã chọn =&gt; Chỉ hiển thị danh sách Đại lý của mã tài sản đó</w:t>
            </w:r>
          </w:p>
        </w:tc>
      </w:tr>
      <w:tr w:rsidR="00B37151" w:rsidRPr="00E35456" w14:paraId="07A9CB44" w14:textId="77777777" w:rsidTr="00CB4E47">
        <w:tc>
          <w:tcPr>
            <w:tcW w:w="3292" w:type="dxa"/>
          </w:tcPr>
          <w:p w14:paraId="43E44295" w14:textId="77777777" w:rsidR="00B37151" w:rsidRPr="00E35456" w:rsidRDefault="00B37151" w:rsidP="00CB4E47">
            <w:r w:rsidRPr="00E35456">
              <w:t>Mã sản phẩm</w:t>
            </w:r>
          </w:p>
        </w:tc>
        <w:tc>
          <w:tcPr>
            <w:tcW w:w="1856" w:type="dxa"/>
          </w:tcPr>
          <w:p w14:paraId="26DB2366" w14:textId="77777777" w:rsidR="00B37151" w:rsidRPr="00E35456" w:rsidRDefault="00B37151" w:rsidP="00CB4E47">
            <w:r w:rsidRPr="00E35456">
              <w:t>Có</w:t>
            </w:r>
          </w:p>
        </w:tc>
        <w:tc>
          <w:tcPr>
            <w:tcW w:w="4590" w:type="dxa"/>
          </w:tcPr>
          <w:p w14:paraId="3FE9CEA8" w14:textId="58031B84" w:rsidR="00B37151" w:rsidRPr="00E35456" w:rsidRDefault="00B4722B" w:rsidP="00CB4E47">
            <w:r w:rsidRPr="00E35456">
              <w:t>Chỉ được phép nhập chữ, số, dấu “.”, dấu “_”</w:t>
            </w:r>
            <w:r w:rsidR="00185E0C" w:rsidRPr="00E35456">
              <w:t>, dấu “-” và dấu khoảng trắng</w:t>
            </w:r>
          </w:p>
        </w:tc>
      </w:tr>
      <w:tr w:rsidR="00E00FB4" w:rsidRPr="00E35456" w14:paraId="34F39FEA" w14:textId="77777777" w:rsidTr="00CB4E47">
        <w:tc>
          <w:tcPr>
            <w:tcW w:w="3292" w:type="dxa"/>
          </w:tcPr>
          <w:p w14:paraId="7778CE22" w14:textId="28C52071" w:rsidR="00E00FB4" w:rsidRPr="00E35456" w:rsidRDefault="00E00FB4" w:rsidP="00E00FB4">
            <w:r>
              <w:rPr>
                <w:color w:val="333333"/>
              </w:rPr>
              <w:t>Cơ sở tính lãi</w:t>
            </w:r>
          </w:p>
        </w:tc>
        <w:tc>
          <w:tcPr>
            <w:tcW w:w="1856" w:type="dxa"/>
          </w:tcPr>
          <w:p w14:paraId="7088E7E2" w14:textId="2D7A4E4B" w:rsidR="00E00FB4" w:rsidRPr="00E35456" w:rsidRDefault="00E00FB4" w:rsidP="00E00FB4">
            <w:r>
              <w:t>Có</w:t>
            </w:r>
          </w:p>
        </w:tc>
        <w:tc>
          <w:tcPr>
            <w:tcW w:w="4590" w:type="dxa"/>
          </w:tcPr>
          <w:p w14:paraId="4F34BAEB" w14:textId="481A5269" w:rsidR="00E00FB4" w:rsidRPr="00E35456" w:rsidRDefault="00E00FB4" w:rsidP="00E00FB4">
            <w:pPr>
              <w:ind w:left="360"/>
            </w:pPr>
            <w:r>
              <w:t>Mặc định hiển thị theo Cơ sở tính lãi của tài sản. Được phép chỉnh sửa với 2 giá trị: 360/365</w:t>
            </w:r>
          </w:p>
        </w:tc>
      </w:tr>
      <w:tr w:rsidR="00B37151" w:rsidRPr="00E35456" w14:paraId="1799A60C" w14:textId="77777777" w:rsidTr="00CB4E47">
        <w:tc>
          <w:tcPr>
            <w:tcW w:w="3292" w:type="dxa"/>
          </w:tcPr>
          <w:p w14:paraId="17E7A714" w14:textId="77777777" w:rsidR="00B37151" w:rsidRPr="00E35456" w:rsidRDefault="00B37151" w:rsidP="00CB4E47">
            <w:r w:rsidRPr="00E35456">
              <w:t>Kỳ hạn</w:t>
            </w:r>
          </w:p>
        </w:tc>
        <w:tc>
          <w:tcPr>
            <w:tcW w:w="1856" w:type="dxa"/>
          </w:tcPr>
          <w:p w14:paraId="2D0166A9" w14:textId="77777777" w:rsidR="00B37151" w:rsidRPr="00E35456" w:rsidRDefault="00B37151" w:rsidP="00CB4E47">
            <w:r w:rsidRPr="00E35456">
              <w:t>Có</w:t>
            </w:r>
          </w:p>
        </w:tc>
        <w:tc>
          <w:tcPr>
            <w:tcW w:w="4590" w:type="dxa"/>
          </w:tcPr>
          <w:p w14:paraId="29CC244F" w14:textId="77777777" w:rsidR="00B37151" w:rsidRPr="00E35456" w:rsidRDefault="00B37151" w:rsidP="00CB4E47">
            <w:pPr>
              <w:ind w:left="360"/>
            </w:pPr>
            <w:r w:rsidRPr="00E35456">
              <w:t>Nhập số nguyên, &gt;= 0</w:t>
            </w:r>
          </w:p>
        </w:tc>
      </w:tr>
      <w:tr w:rsidR="00B37151" w:rsidRPr="00E35456" w14:paraId="04D0B5A0" w14:textId="77777777" w:rsidTr="00CB4E47">
        <w:tc>
          <w:tcPr>
            <w:tcW w:w="3292" w:type="dxa"/>
          </w:tcPr>
          <w:p w14:paraId="7C83C870" w14:textId="77777777" w:rsidR="00B37151" w:rsidRPr="00E35456" w:rsidRDefault="00B37151" w:rsidP="00CB4E47">
            <w:r w:rsidRPr="00E35456">
              <w:t>Đơn vị</w:t>
            </w:r>
          </w:p>
        </w:tc>
        <w:tc>
          <w:tcPr>
            <w:tcW w:w="1856" w:type="dxa"/>
          </w:tcPr>
          <w:p w14:paraId="66AD65B9" w14:textId="77777777" w:rsidR="00B37151" w:rsidRPr="00E35456" w:rsidRDefault="00B37151" w:rsidP="00CB4E47">
            <w:r w:rsidRPr="00E35456">
              <w:t>Có</w:t>
            </w:r>
          </w:p>
        </w:tc>
        <w:tc>
          <w:tcPr>
            <w:tcW w:w="4590" w:type="dxa"/>
          </w:tcPr>
          <w:p w14:paraId="7F80A1EB" w14:textId="1AEE85C0" w:rsidR="00B37151" w:rsidRPr="00E35456" w:rsidRDefault="00395546" w:rsidP="00CB4E47">
            <w:r w:rsidRPr="00E35456">
              <w:t>Cho phép chọn 1 trong 3 giá trị Ngày/Tuần/Tháng</w:t>
            </w:r>
          </w:p>
        </w:tc>
      </w:tr>
      <w:tr w:rsidR="00B37151" w:rsidRPr="00E35456" w14:paraId="2ED3DFAC" w14:textId="77777777" w:rsidTr="00CB4E47">
        <w:tc>
          <w:tcPr>
            <w:tcW w:w="3292" w:type="dxa"/>
          </w:tcPr>
          <w:p w14:paraId="55D47B56" w14:textId="77777777" w:rsidR="00B37151" w:rsidRPr="00E35456" w:rsidRDefault="00B37151" w:rsidP="00CB4E47">
            <w:r w:rsidRPr="00E35456">
              <w:t>Phương pháp tính giá</w:t>
            </w:r>
          </w:p>
        </w:tc>
        <w:tc>
          <w:tcPr>
            <w:tcW w:w="1856" w:type="dxa"/>
          </w:tcPr>
          <w:p w14:paraId="538C85A2" w14:textId="77777777" w:rsidR="00B37151" w:rsidRPr="00E35456" w:rsidRDefault="00B37151" w:rsidP="00CB4E47">
            <w:r w:rsidRPr="00E35456">
              <w:t>Có</w:t>
            </w:r>
          </w:p>
        </w:tc>
        <w:tc>
          <w:tcPr>
            <w:tcW w:w="4590" w:type="dxa"/>
          </w:tcPr>
          <w:p w14:paraId="50EF6733" w14:textId="77777777" w:rsidR="00B37151" w:rsidRPr="00E35456" w:rsidRDefault="00B37151" w:rsidP="00CB4E47">
            <w:pPr>
              <w:autoSpaceDE w:val="0"/>
              <w:autoSpaceDN w:val="0"/>
              <w:adjustRightInd w:val="0"/>
            </w:pPr>
            <w:r w:rsidRPr="00E35456">
              <w:t>Lấy danh sách từ allcode (select * from allcode</w:t>
            </w:r>
          </w:p>
          <w:p w14:paraId="0B56F715" w14:textId="70CE2CBA" w:rsidR="00B37151" w:rsidRDefault="00B37151" w:rsidP="00CB4E47">
            <w:r w:rsidRPr="00E35456">
              <w:t>where cdname = 'CALPV_METHOD' ;)</w:t>
            </w:r>
            <w:r w:rsidR="001245D6">
              <w:t>, bao gồm:</w:t>
            </w:r>
          </w:p>
          <w:p w14:paraId="66B42C47" w14:textId="77777777" w:rsidR="001245D6" w:rsidRDefault="001245D6" w:rsidP="001245D6">
            <w:pPr>
              <w:pStyle w:val="ListParagraph"/>
              <w:numPr>
                <w:ilvl w:val="0"/>
                <w:numId w:val="12"/>
              </w:numPr>
              <w:spacing w:before="120" w:after="120" w:line="300" w:lineRule="atLeast"/>
              <w:jc w:val="both"/>
            </w:pPr>
            <w:r w:rsidRPr="00641E4C">
              <w:t>Chiết khấu dòng tiền tới ĐH (LSCK = LS trả KH)</w:t>
            </w:r>
          </w:p>
          <w:p w14:paraId="29139F2C" w14:textId="77777777" w:rsidR="001245D6" w:rsidRPr="00E35456" w:rsidRDefault="001245D6" w:rsidP="001245D6">
            <w:pPr>
              <w:pStyle w:val="ListParagraph"/>
              <w:numPr>
                <w:ilvl w:val="0"/>
                <w:numId w:val="12"/>
              </w:numPr>
            </w:pPr>
            <w:r>
              <w:t>Chiết khấu trực tiếp margin cho đại lý</w:t>
            </w:r>
          </w:p>
          <w:p w14:paraId="67ACAEA0" w14:textId="77777777" w:rsidR="001245D6" w:rsidRPr="00E35456" w:rsidRDefault="001245D6" w:rsidP="00CB4E47"/>
          <w:p w14:paraId="22519528" w14:textId="77777777" w:rsidR="00B37151" w:rsidRPr="00E35456" w:rsidRDefault="00B37151" w:rsidP="00CB4E47">
            <w:r w:rsidRPr="00E35456">
              <w:t>Không được để giá trị NULL</w:t>
            </w:r>
          </w:p>
        </w:tc>
      </w:tr>
      <w:tr w:rsidR="00185E0C" w:rsidRPr="00E35456" w14:paraId="1E125CEE" w14:textId="77777777" w:rsidTr="00CB4E47">
        <w:tc>
          <w:tcPr>
            <w:tcW w:w="3292" w:type="dxa"/>
          </w:tcPr>
          <w:p w14:paraId="7F49F10B" w14:textId="410651C2" w:rsidR="00B37151" w:rsidRPr="00E35456" w:rsidRDefault="00CD788B" w:rsidP="00CB4E47">
            <w:r w:rsidRPr="00E35456">
              <w:lastRenderedPageBreak/>
              <w:t>Margin ngày chào bán đầu (%/năm)</w:t>
            </w:r>
          </w:p>
        </w:tc>
        <w:tc>
          <w:tcPr>
            <w:tcW w:w="1856" w:type="dxa"/>
          </w:tcPr>
          <w:p w14:paraId="52B11D8B" w14:textId="77777777" w:rsidR="00B37151" w:rsidRPr="00E35456" w:rsidRDefault="00B37151" w:rsidP="00CB4E47"/>
        </w:tc>
        <w:tc>
          <w:tcPr>
            <w:tcW w:w="4590" w:type="dxa"/>
          </w:tcPr>
          <w:p w14:paraId="6FC742B9" w14:textId="65E5A048" w:rsidR="00B37151" w:rsidRPr="00E35456" w:rsidRDefault="00B37151" w:rsidP="00CB4E47">
            <w:r w:rsidRPr="00E35456">
              <w:t>Bắt buộc nhập nếu phương pháp tính giá = ‘D’</w:t>
            </w:r>
            <w:r w:rsidR="00CD788B" w:rsidRPr="00E35456">
              <w:t xml:space="preserve"> (Nhập &gt;= 0)</w:t>
            </w:r>
          </w:p>
          <w:p w14:paraId="1E897ED3" w14:textId="77777777" w:rsidR="00B37151" w:rsidRPr="00E35456" w:rsidRDefault="00B37151" w:rsidP="00CD788B">
            <w:r w:rsidRPr="00E35456">
              <w:t xml:space="preserve">Phương pháp tính giá &lt;&gt; ‘D’ =&gt; </w:t>
            </w:r>
            <w:r w:rsidR="00CD788B" w:rsidRPr="00E35456">
              <w:t>không hiển thị</w:t>
            </w:r>
            <w:r w:rsidRPr="00E35456">
              <w:t>, = 0</w:t>
            </w:r>
          </w:p>
          <w:p w14:paraId="4A579C42" w14:textId="7D222CA5" w:rsidR="00CD788B" w:rsidRPr="00E35456" w:rsidRDefault="00CD788B" w:rsidP="00CD788B">
            <w:r w:rsidRPr="00E35456">
              <w:t>=&gt; Trường Discountrate</w:t>
            </w:r>
          </w:p>
        </w:tc>
      </w:tr>
      <w:tr w:rsidR="00185E0C" w:rsidRPr="00E35456" w14:paraId="12767397" w14:textId="77777777" w:rsidTr="00CB4E47">
        <w:tc>
          <w:tcPr>
            <w:tcW w:w="3292" w:type="dxa"/>
          </w:tcPr>
          <w:p w14:paraId="4183DED8" w14:textId="00BA146C" w:rsidR="00B37151" w:rsidRPr="00E35456" w:rsidRDefault="00CD788B" w:rsidP="00CD788B">
            <w:r w:rsidRPr="00E35456">
              <w:t>Margin ngày chào bán cuối (%/năm)</w:t>
            </w:r>
          </w:p>
        </w:tc>
        <w:tc>
          <w:tcPr>
            <w:tcW w:w="1856" w:type="dxa"/>
          </w:tcPr>
          <w:p w14:paraId="7B08C9C6" w14:textId="77777777" w:rsidR="00B37151" w:rsidRPr="00E35456" w:rsidRDefault="00B37151" w:rsidP="00CB4E47"/>
        </w:tc>
        <w:tc>
          <w:tcPr>
            <w:tcW w:w="4590" w:type="dxa"/>
          </w:tcPr>
          <w:p w14:paraId="7DFBF0E8" w14:textId="77777777" w:rsidR="00CD788B" w:rsidRPr="00E35456" w:rsidRDefault="00CD788B" w:rsidP="00CD788B">
            <w:r w:rsidRPr="00E35456">
              <w:t>Bắt buộc nhập nếu phương pháp tính giá = ‘D’</w:t>
            </w:r>
          </w:p>
          <w:p w14:paraId="0309190C" w14:textId="77777777" w:rsidR="00B37151" w:rsidRPr="00E35456" w:rsidRDefault="00CD788B" w:rsidP="00CD788B">
            <w:r w:rsidRPr="00E35456">
              <w:t>Phương pháp tính giá &lt;&gt; ‘D’ =&gt; không hiển thị, = 0</w:t>
            </w:r>
          </w:p>
          <w:p w14:paraId="5C7F15DC" w14:textId="614C94D0" w:rsidR="00CD788B" w:rsidRPr="00E35456" w:rsidRDefault="00CD788B" w:rsidP="00CD788B">
            <w:r w:rsidRPr="00E35456">
              <w:t>=&gt; Trường Discountrate2</w:t>
            </w:r>
          </w:p>
        </w:tc>
      </w:tr>
      <w:tr w:rsidR="00CD788B" w:rsidRPr="00E35456" w14:paraId="0E3DA957" w14:textId="77777777" w:rsidTr="00CB4E47">
        <w:tc>
          <w:tcPr>
            <w:tcW w:w="3292" w:type="dxa"/>
          </w:tcPr>
          <w:p w14:paraId="3E94405A" w14:textId="0DF88385" w:rsidR="00CD788B" w:rsidRPr="00E35456" w:rsidRDefault="00CD788B" w:rsidP="00CD788B">
            <w:r w:rsidRPr="00E35456">
              <w:t>Phí mua lại (%)</w:t>
            </w:r>
          </w:p>
        </w:tc>
        <w:tc>
          <w:tcPr>
            <w:tcW w:w="1856" w:type="dxa"/>
          </w:tcPr>
          <w:p w14:paraId="58757F4E" w14:textId="77777777" w:rsidR="00CD788B" w:rsidRPr="00E35456" w:rsidRDefault="00CD788B" w:rsidP="00CB4E47"/>
        </w:tc>
        <w:tc>
          <w:tcPr>
            <w:tcW w:w="4590" w:type="dxa"/>
          </w:tcPr>
          <w:p w14:paraId="3639164A" w14:textId="3D003BD2" w:rsidR="00CD788B" w:rsidRPr="00E35456" w:rsidRDefault="00CD788B" w:rsidP="00CD788B">
            <w:r w:rsidRPr="00E35456">
              <w:t>Bắt buộc nhập nếu phương pháp tính giá = ‘D’ (Nhập &gt;= 0)</w:t>
            </w:r>
          </w:p>
          <w:p w14:paraId="2EA1BF89" w14:textId="27742180" w:rsidR="00CD788B" w:rsidRPr="00E35456" w:rsidRDefault="00CD788B" w:rsidP="00CD788B">
            <w:r w:rsidRPr="00E35456">
              <w:t>Phương pháp tính giá &lt;&gt; ‘D’ =&gt; không hiển thị, = 0</w:t>
            </w:r>
          </w:p>
        </w:tc>
      </w:tr>
      <w:tr w:rsidR="009E6F28" w:rsidRPr="00E35456" w14:paraId="217B48DB" w14:textId="77777777" w:rsidTr="00CB4E47">
        <w:tc>
          <w:tcPr>
            <w:tcW w:w="3292" w:type="dxa"/>
          </w:tcPr>
          <w:p w14:paraId="58A0965D" w14:textId="1AF8D8ED" w:rsidR="009E6F28" w:rsidRPr="00E35456" w:rsidRDefault="009E6F28" w:rsidP="00CB4E47">
            <w:r w:rsidRPr="00E35456">
              <w:t>Ngày chào bán đầu</w:t>
            </w:r>
          </w:p>
        </w:tc>
        <w:tc>
          <w:tcPr>
            <w:tcW w:w="1856" w:type="dxa"/>
          </w:tcPr>
          <w:p w14:paraId="23B55B42" w14:textId="266FE264" w:rsidR="009E6F28" w:rsidRPr="00E35456" w:rsidRDefault="009E6F28" w:rsidP="00CB4E47">
            <w:r w:rsidRPr="00E35456">
              <w:t>Có</w:t>
            </w:r>
          </w:p>
        </w:tc>
        <w:tc>
          <w:tcPr>
            <w:tcW w:w="4590" w:type="dxa"/>
          </w:tcPr>
          <w:p w14:paraId="08A46C31" w14:textId="60355999" w:rsidR="009E6F28" w:rsidRPr="00E35456" w:rsidRDefault="009E6F28" w:rsidP="00CB4E47">
            <w:r w:rsidRPr="00E35456">
              <w:t xml:space="preserve">Mặc định = </w:t>
            </w:r>
            <w:r w:rsidR="00151949">
              <w:t>sbsedefacct.firtdate</w:t>
            </w:r>
          </w:p>
          <w:p w14:paraId="7F7AB4E9" w14:textId="227FBBDF" w:rsidR="009E6F28" w:rsidRPr="00E35456" w:rsidRDefault="009E6F28" w:rsidP="00CB4E47">
            <w:r w:rsidRPr="00E35456">
              <w:t>Phải &gt;= opndate, &lt; duedate</w:t>
            </w:r>
          </w:p>
        </w:tc>
      </w:tr>
      <w:tr w:rsidR="009E6F28" w:rsidRPr="00E35456" w14:paraId="35530A15" w14:textId="77777777" w:rsidTr="00CB4E47">
        <w:tc>
          <w:tcPr>
            <w:tcW w:w="3292" w:type="dxa"/>
          </w:tcPr>
          <w:p w14:paraId="14546680" w14:textId="10C8931C" w:rsidR="009E6F28" w:rsidRPr="00E35456" w:rsidRDefault="009E6F28" w:rsidP="00CB4E47">
            <w:r w:rsidRPr="00E35456">
              <w:t>Ngày chào bán cuối</w:t>
            </w:r>
          </w:p>
        </w:tc>
        <w:tc>
          <w:tcPr>
            <w:tcW w:w="1856" w:type="dxa"/>
          </w:tcPr>
          <w:p w14:paraId="04ED08B5" w14:textId="031BFA0A" w:rsidR="009E6F28" w:rsidRPr="00E35456" w:rsidRDefault="009E6F28" w:rsidP="00CB4E47">
            <w:r w:rsidRPr="00E35456">
              <w:t>Có</w:t>
            </w:r>
          </w:p>
        </w:tc>
        <w:tc>
          <w:tcPr>
            <w:tcW w:w="4590" w:type="dxa"/>
          </w:tcPr>
          <w:p w14:paraId="5582F7FA" w14:textId="4E5BCA85" w:rsidR="009E6F28" w:rsidRPr="00E35456" w:rsidRDefault="009E6F28" w:rsidP="00CB4E47">
            <w:r w:rsidRPr="00E35456">
              <w:t xml:space="preserve">Mặc định = </w:t>
            </w:r>
            <w:r w:rsidR="00151949">
              <w:t>sbsedefacct.lastdate</w:t>
            </w:r>
          </w:p>
          <w:p w14:paraId="1473B0D1" w14:textId="412CDD5A" w:rsidR="009E6F28" w:rsidRPr="00E35456" w:rsidRDefault="009E6F28" w:rsidP="00CB4E47">
            <w:r w:rsidRPr="00E35456">
              <w:t>Phải &gt;= ngày chào bán đầu, &lt; duedate</w:t>
            </w:r>
          </w:p>
        </w:tc>
      </w:tr>
      <w:tr w:rsidR="009E6F28" w:rsidRPr="00E35456" w14:paraId="7C2C2E22" w14:textId="77777777" w:rsidTr="00CB4E47">
        <w:tc>
          <w:tcPr>
            <w:tcW w:w="3292" w:type="dxa"/>
          </w:tcPr>
          <w:p w14:paraId="0D28DF5C" w14:textId="01CE4A77" w:rsidR="009E6F28" w:rsidRPr="00E35456" w:rsidRDefault="009E6F28" w:rsidP="00CB4E47">
            <w:r w:rsidRPr="00E35456">
              <w:t>Ngày mua lại cuối cùng</w:t>
            </w:r>
          </w:p>
        </w:tc>
        <w:tc>
          <w:tcPr>
            <w:tcW w:w="1856" w:type="dxa"/>
          </w:tcPr>
          <w:p w14:paraId="740D73D5" w14:textId="04A4275D" w:rsidR="009E6F28" w:rsidRPr="00E35456" w:rsidRDefault="009E6F28" w:rsidP="00CB4E47">
            <w:r w:rsidRPr="00E35456">
              <w:t>Không</w:t>
            </w:r>
          </w:p>
        </w:tc>
        <w:tc>
          <w:tcPr>
            <w:tcW w:w="4590" w:type="dxa"/>
          </w:tcPr>
          <w:p w14:paraId="4321A10C" w14:textId="030526A6" w:rsidR="009E6F28" w:rsidRPr="00E35456" w:rsidRDefault="009E6F28" w:rsidP="00CB4E47">
            <w:r w:rsidRPr="00E35456">
              <w:t>Nếu nhập thì phải &gt;= ngày chào bán đầu, &lt; duedate</w:t>
            </w:r>
          </w:p>
        </w:tc>
      </w:tr>
      <w:tr w:rsidR="00B37151" w:rsidRPr="00E35456" w14:paraId="25FDB608" w14:textId="77777777" w:rsidTr="00CB4E47">
        <w:tc>
          <w:tcPr>
            <w:tcW w:w="3292" w:type="dxa"/>
          </w:tcPr>
          <w:p w14:paraId="653D1316" w14:textId="77777777" w:rsidR="00B37151" w:rsidRPr="00E35456" w:rsidRDefault="00B37151" w:rsidP="00CB4E47">
            <w:r w:rsidRPr="00E35456">
              <w:t>Ngày hiệu lực</w:t>
            </w:r>
          </w:p>
        </w:tc>
        <w:tc>
          <w:tcPr>
            <w:tcW w:w="1856" w:type="dxa"/>
          </w:tcPr>
          <w:p w14:paraId="73122BC6" w14:textId="77777777" w:rsidR="00B37151" w:rsidRPr="00E35456" w:rsidRDefault="00B37151" w:rsidP="00CB4E47">
            <w:r w:rsidRPr="00E35456">
              <w:t>Có</w:t>
            </w:r>
          </w:p>
        </w:tc>
        <w:tc>
          <w:tcPr>
            <w:tcW w:w="4590" w:type="dxa"/>
          </w:tcPr>
          <w:p w14:paraId="1B2643A4" w14:textId="77777777" w:rsidR="00B37151" w:rsidRPr="00E35456" w:rsidRDefault="00B37151" w:rsidP="00CB4E47">
            <w:r w:rsidRPr="00E35456">
              <w:t>Phải &gt;= ngày hệ thống</w:t>
            </w:r>
          </w:p>
        </w:tc>
      </w:tr>
      <w:tr w:rsidR="00B37151" w:rsidRPr="00E35456" w14:paraId="10C73036" w14:textId="77777777" w:rsidTr="00CB4E47">
        <w:tc>
          <w:tcPr>
            <w:tcW w:w="3292" w:type="dxa"/>
          </w:tcPr>
          <w:p w14:paraId="113D2760" w14:textId="77777777" w:rsidR="00B37151" w:rsidRPr="00E35456" w:rsidRDefault="00B37151" w:rsidP="00CB4E47">
            <w:r w:rsidRPr="00E35456">
              <w:t>Ngày hết hiệu lực</w:t>
            </w:r>
          </w:p>
        </w:tc>
        <w:tc>
          <w:tcPr>
            <w:tcW w:w="1856" w:type="dxa"/>
          </w:tcPr>
          <w:p w14:paraId="721C58E0" w14:textId="77777777" w:rsidR="00B37151" w:rsidRPr="00E35456" w:rsidRDefault="00B37151" w:rsidP="00CB4E47">
            <w:r w:rsidRPr="00E35456">
              <w:t>Có</w:t>
            </w:r>
          </w:p>
        </w:tc>
        <w:tc>
          <w:tcPr>
            <w:tcW w:w="4590" w:type="dxa"/>
          </w:tcPr>
          <w:p w14:paraId="448A82C2" w14:textId="5036125B" w:rsidR="00B37151" w:rsidRPr="00E35456" w:rsidRDefault="00145484" w:rsidP="00CB4E47">
            <w:r>
              <w:t>Phải &gt;</w:t>
            </w:r>
            <w:r w:rsidR="00B37151" w:rsidRPr="00E35456">
              <w:t xml:space="preserve"> ngày hiệu lưc.</w:t>
            </w:r>
          </w:p>
        </w:tc>
      </w:tr>
      <w:tr w:rsidR="00B37151" w:rsidRPr="00E35456" w14:paraId="68E43A88" w14:textId="77777777" w:rsidTr="00CB4E47">
        <w:tc>
          <w:tcPr>
            <w:tcW w:w="3292" w:type="dxa"/>
          </w:tcPr>
          <w:p w14:paraId="44913207" w14:textId="77777777" w:rsidR="00B37151" w:rsidRPr="00E35456" w:rsidRDefault="00B37151" w:rsidP="00CB4E47">
            <w:r w:rsidRPr="00E35456">
              <w:t>Diễn giải</w:t>
            </w:r>
          </w:p>
        </w:tc>
        <w:tc>
          <w:tcPr>
            <w:tcW w:w="1856" w:type="dxa"/>
          </w:tcPr>
          <w:p w14:paraId="1139090B" w14:textId="77777777" w:rsidR="00B37151" w:rsidRPr="00E35456" w:rsidRDefault="00B37151" w:rsidP="00CB4E47">
            <w:r w:rsidRPr="00E35456">
              <w:t>Không</w:t>
            </w:r>
          </w:p>
        </w:tc>
        <w:tc>
          <w:tcPr>
            <w:tcW w:w="4590" w:type="dxa"/>
          </w:tcPr>
          <w:p w14:paraId="541C9DF2" w14:textId="77777777" w:rsidR="00B37151" w:rsidRPr="00E35456" w:rsidRDefault="00B37151" w:rsidP="00CB4E47"/>
        </w:tc>
      </w:tr>
    </w:tbl>
    <w:p w14:paraId="16A669A5" w14:textId="77777777" w:rsidR="00B37151" w:rsidRPr="00E35456" w:rsidRDefault="00B37151" w:rsidP="00B37151">
      <w:pPr>
        <w:rPr>
          <w:b/>
          <w:lang w:bidi="en-US"/>
        </w:rPr>
      </w:pPr>
    </w:p>
    <w:p w14:paraId="092FAA8C" w14:textId="77777777" w:rsidR="00B37151" w:rsidRDefault="00B37151" w:rsidP="00B37151">
      <w:pPr>
        <w:rPr>
          <w:lang w:bidi="en-US"/>
        </w:rPr>
      </w:pPr>
    </w:p>
    <w:p w14:paraId="04AE7AE7" w14:textId="4BBB1A26" w:rsidR="00B37151" w:rsidRPr="00E35456" w:rsidRDefault="00B37151" w:rsidP="00B37151">
      <w:pPr>
        <w:pStyle w:val="Heading4"/>
        <w:rPr>
          <w:color w:val="auto"/>
        </w:rPr>
      </w:pPr>
      <w:bookmarkStart w:id="46" w:name="_Toc75156486"/>
      <w:r w:rsidRPr="00E35456">
        <w:rPr>
          <w:color w:val="auto"/>
        </w:rPr>
        <w:t xml:space="preserve">Tab “Biểu LS </w:t>
      </w:r>
      <w:r w:rsidR="00CD788B" w:rsidRPr="00E35456">
        <w:rPr>
          <w:color w:val="auto"/>
        </w:rPr>
        <w:t>đáo hạn của KH nhận được (Giả định coupon cố định)</w:t>
      </w:r>
      <w:r w:rsidRPr="00E35456">
        <w:rPr>
          <w:color w:val="auto"/>
        </w:rPr>
        <w:t>”</w:t>
      </w:r>
      <w:bookmarkEnd w:id="46"/>
    </w:p>
    <w:p w14:paraId="03A6B2C4" w14:textId="243DD331" w:rsidR="00CD788B" w:rsidRPr="00E35456" w:rsidRDefault="00CD788B" w:rsidP="00B37151">
      <w:pPr>
        <w:rPr>
          <w:b/>
          <w:lang w:bidi="en-US"/>
        </w:rPr>
      </w:pPr>
      <w:r w:rsidRPr="00E35456">
        <w:rPr>
          <w:b/>
          <w:lang w:bidi="en-US"/>
        </w:rPr>
        <w:t xml:space="preserve">Tab này chỉ hiển thị </w:t>
      </w:r>
      <w:r w:rsidRPr="00E35456">
        <w:rPr>
          <w:b/>
        </w:rPr>
        <w:t>để khai báo nếu Phương pháp tính giá là Chiết khấu dòng tiền tới ĐH (LSCK = LS trả KH)</w:t>
      </w:r>
    </w:p>
    <w:p w14:paraId="34ADB2AE" w14:textId="5E83DC49" w:rsidR="00B37151" w:rsidRPr="00E35456" w:rsidRDefault="00B37151" w:rsidP="00B37151">
      <w:pPr>
        <w:rPr>
          <w:lang w:bidi="en-US"/>
        </w:rPr>
      </w:pPr>
      <w:r w:rsidRPr="00E35456">
        <w:rPr>
          <w:lang w:bidi="en-US"/>
        </w:rPr>
        <w:t>Giao diện dạng Grid</w:t>
      </w:r>
    </w:p>
    <w:p w14:paraId="06AC90FC" w14:textId="77777777" w:rsidR="00B37151" w:rsidRDefault="00B37151" w:rsidP="00B37151">
      <w:pPr>
        <w:rPr>
          <w:lang w:bidi="en-US"/>
        </w:rPr>
      </w:pPr>
    </w:p>
    <w:p w14:paraId="2542C9DF" w14:textId="77777777" w:rsidR="00B37151" w:rsidRDefault="00B37151" w:rsidP="00B37151">
      <w:pPr>
        <w:rPr>
          <w:lang w:bidi="en-US"/>
        </w:rPr>
      </w:pPr>
      <w:r>
        <w:rPr>
          <w:noProof/>
        </w:rPr>
        <w:drawing>
          <wp:inline distT="0" distB="0" distL="0" distR="0" wp14:anchorId="1E59E59D" wp14:editId="79CA8C67">
            <wp:extent cx="6134735" cy="4368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34735" cy="436880"/>
                    </a:xfrm>
                    <a:prstGeom prst="rect">
                      <a:avLst/>
                    </a:prstGeom>
                  </pic:spPr>
                </pic:pic>
              </a:graphicData>
            </a:graphic>
          </wp:inline>
        </w:drawing>
      </w:r>
    </w:p>
    <w:p w14:paraId="0E473DF1" w14:textId="77777777" w:rsidR="00B37151" w:rsidRDefault="00B37151" w:rsidP="00B37151">
      <w:pPr>
        <w:rPr>
          <w:lang w:bidi="en-US"/>
        </w:rPr>
      </w:pPr>
    </w:p>
    <w:p w14:paraId="5E1FF66E" w14:textId="77777777" w:rsidR="00B37151" w:rsidRDefault="00B37151" w:rsidP="00BA49E8">
      <w:pPr>
        <w:pStyle w:val="ListParagraph"/>
        <w:numPr>
          <w:ilvl w:val="0"/>
          <w:numId w:val="4"/>
        </w:numPr>
        <w:rPr>
          <w:lang w:bidi="en-US"/>
        </w:rPr>
      </w:pPr>
      <w:r>
        <w:rPr>
          <w:lang w:bidi="en-US"/>
        </w:rPr>
        <w:t>Click thêm mới/sửa hiển thị ra popup gồm các trường thông tin</w:t>
      </w:r>
    </w:p>
    <w:p w14:paraId="05B5FB98" w14:textId="77777777" w:rsidR="001245D6" w:rsidRDefault="001245D6" w:rsidP="001245D6">
      <w:pPr>
        <w:rPr>
          <w:lang w:bidi="en-US"/>
        </w:rPr>
      </w:pPr>
    </w:p>
    <w:tbl>
      <w:tblPr>
        <w:tblStyle w:val="TableGrid"/>
        <w:tblW w:w="0" w:type="auto"/>
        <w:tblLook w:val="04A0" w:firstRow="1" w:lastRow="0" w:firstColumn="1" w:lastColumn="0" w:noHBand="0" w:noVBand="1"/>
      </w:tblPr>
      <w:tblGrid>
        <w:gridCol w:w="3292"/>
        <w:gridCol w:w="1856"/>
        <w:gridCol w:w="4590"/>
      </w:tblGrid>
      <w:tr w:rsidR="001245D6" w:rsidRPr="00E35456" w14:paraId="0B8979F4" w14:textId="77777777" w:rsidTr="00E7032C">
        <w:tc>
          <w:tcPr>
            <w:tcW w:w="3292" w:type="dxa"/>
          </w:tcPr>
          <w:p w14:paraId="611D6260" w14:textId="77777777" w:rsidR="001245D6" w:rsidRPr="00E35456" w:rsidRDefault="001245D6" w:rsidP="00E7032C">
            <w:pPr>
              <w:jc w:val="center"/>
            </w:pPr>
            <w:r w:rsidRPr="00E35456">
              <w:rPr>
                <w:b/>
              </w:rPr>
              <w:t>Tên trường</w:t>
            </w:r>
          </w:p>
        </w:tc>
        <w:tc>
          <w:tcPr>
            <w:tcW w:w="1856" w:type="dxa"/>
          </w:tcPr>
          <w:p w14:paraId="3F53FA15" w14:textId="77777777" w:rsidR="001245D6" w:rsidRPr="00E35456" w:rsidRDefault="001245D6" w:rsidP="00E7032C">
            <w:pPr>
              <w:jc w:val="center"/>
            </w:pPr>
            <w:r w:rsidRPr="00E35456">
              <w:rPr>
                <w:b/>
              </w:rPr>
              <w:t>Bắt buộc</w:t>
            </w:r>
          </w:p>
        </w:tc>
        <w:tc>
          <w:tcPr>
            <w:tcW w:w="4590" w:type="dxa"/>
          </w:tcPr>
          <w:p w14:paraId="13ADBF1D" w14:textId="77777777" w:rsidR="001245D6" w:rsidRPr="00E35456" w:rsidRDefault="001245D6" w:rsidP="00E7032C">
            <w:pPr>
              <w:jc w:val="center"/>
            </w:pPr>
            <w:r w:rsidRPr="00E35456">
              <w:rPr>
                <w:b/>
              </w:rPr>
              <w:t>Mô tả</w:t>
            </w:r>
          </w:p>
        </w:tc>
      </w:tr>
      <w:tr w:rsidR="001245D6" w:rsidRPr="00E35456" w14:paraId="02767C00" w14:textId="77777777" w:rsidTr="00E7032C">
        <w:tc>
          <w:tcPr>
            <w:tcW w:w="3292" w:type="dxa"/>
          </w:tcPr>
          <w:p w14:paraId="341844E2" w14:textId="77777777" w:rsidR="001245D6" w:rsidRPr="00E35456" w:rsidRDefault="001245D6" w:rsidP="00E7032C">
            <w:r w:rsidRPr="00E35456">
              <w:t>Loại kỳ hạn</w:t>
            </w:r>
          </w:p>
        </w:tc>
        <w:tc>
          <w:tcPr>
            <w:tcW w:w="1856" w:type="dxa"/>
          </w:tcPr>
          <w:p w14:paraId="22175145" w14:textId="77777777" w:rsidR="001245D6" w:rsidRPr="00E35456" w:rsidRDefault="001245D6" w:rsidP="00E7032C">
            <w:r w:rsidRPr="00E35456">
              <w:t>Có</w:t>
            </w:r>
          </w:p>
        </w:tc>
        <w:tc>
          <w:tcPr>
            <w:tcW w:w="4590" w:type="dxa"/>
          </w:tcPr>
          <w:p w14:paraId="73957C43" w14:textId="77777777" w:rsidR="001245D6" w:rsidRPr="00E35456" w:rsidRDefault="001245D6" w:rsidP="00E7032C">
            <w:r w:rsidRPr="00E35456">
              <w:t>Khai báo 1 tham số trong allcode, bao gồm các giá trị:</w:t>
            </w:r>
          </w:p>
          <w:p w14:paraId="48CCF905" w14:textId="77777777" w:rsidR="001245D6" w:rsidRPr="00E35456" w:rsidRDefault="001245D6" w:rsidP="00E7032C">
            <w:pPr>
              <w:pStyle w:val="ListParagraph"/>
              <w:numPr>
                <w:ilvl w:val="0"/>
                <w:numId w:val="3"/>
              </w:numPr>
            </w:pPr>
            <w:r w:rsidRPr="00E35456">
              <w:t>D: Ngày</w:t>
            </w:r>
          </w:p>
          <w:p w14:paraId="7A7A1732" w14:textId="77777777" w:rsidR="001245D6" w:rsidRPr="00E35456" w:rsidRDefault="001245D6" w:rsidP="00E7032C">
            <w:pPr>
              <w:pStyle w:val="ListParagraph"/>
              <w:numPr>
                <w:ilvl w:val="0"/>
                <w:numId w:val="3"/>
              </w:numPr>
            </w:pPr>
            <w:r w:rsidRPr="00E35456">
              <w:t>W: Tuần</w:t>
            </w:r>
          </w:p>
          <w:p w14:paraId="38D8C5F6" w14:textId="77777777" w:rsidR="001245D6" w:rsidRPr="00E35456" w:rsidRDefault="001245D6" w:rsidP="00E7032C">
            <w:pPr>
              <w:pStyle w:val="ListParagraph"/>
              <w:numPr>
                <w:ilvl w:val="0"/>
                <w:numId w:val="3"/>
              </w:numPr>
            </w:pPr>
            <w:r w:rsidRPr="00E35456">
              <w:t>M: Tháng</w:t>
            </w:r>
          </w:p>
          <w:p w14:paraId="6F2F3E50" w14:textId="77777777" w:rsidR="001245D6" w:rsidRPr="00E35456" w:rsidRDefault="001245D6" w:rsidP="00E7032C">
            <w:pPr>
              <w:pStyle w:val="ListParagraph"/>
              <w:numPr>
                <w:ilvl w:val="0"/>
                <w:numId w:val="4"/>
              </w:numPr>
            </w:pPr>
            <w:r w:rsidRPr="00E35456">
              <w:t>Lấy danh sách từ allcode này. Không được để giá trị NULL</w:t>
            </w:r>
          </w:p>
        </w:tc>
      </w:tr>
      <w:tr w:rsidR="001245D6" w:rsidRPr="00E35456" w14:paraId="06A4BC49" w14:textId="77777777" w:rsidTr="00E7032C">
        <w:tc>
          <w:tcPr>
            <w:tcW w:w="3292" w:type="dxa"/>
          </w:tcPr>
          <w:p w14:paraId="167FC613" w14:textId="77777777" w:rsidR="001245D6" w:rsidRPr="00E35456" w:rsidRDefault="001245D6" w:rsidP="00E7032C">
            <w:r w:rsidRPr="00E35456">
              <w:t>Từ</w:t>
            </w:r>
          </w:p>
        </w:tc>
        <w:tc>
          <w:tcPr>
            <w:tcW w:w="1856" w:type="dxa"/>
          </w:tcPr>
          <w:p w14:paraId="3EDE719D" w14:textId="77777777" w:rsidR="001245D6" w:rsidRPr="00E35456" w:rsidRDefault="001245D6" w:rsidP="00E7032C">
            <w:r w:rsidRPr="00E35456">
              <w:t>Có</w:t>
            </w:r>
          </w:p>
        </w:tc>
        <w:tc>
          <w:tcPr>
            <w:tcW w:w="4590" w:type="dxa"/>
          </w:tcPr>
          <w:p w14:paraId="76B9730B" w14:textId="00A532C7" w:rsidR="001245D6" w:rsidRDefault="001245D6" w:rsidP="00E7032C">
            <w:r>
              <w:t xml:space="preserve">Nhập số </w:t>
            </w:r>
            <w:r w:rsidR="003349CF">
              <w:t>nguyên &gt;</w:t>
            </w:r>
            <w:r w:rsidR="0052648B">
              <w:t>=</w:t>
            </w:r>
            <w:r w:rsidR="00373AF6">
              <w:t xml:space="preserve"> 0</w:t>
            </w:r>
            <w:r>
              <w:t>.</w:t>
            </w:r>
          </w:p>
          <w:p w14:paraId="437F5320" w14:textId="39C48AAC" w:rsidR="001245D6" w:rsidRPr="00E35456" w:rsidRDefault="004F3790" w:rsidP="00E7032C">
            <w:r w:rsidRPr="006629B6">
              <w:rPr>
                <w:color w:val="FF0000"/>
              </w:rPr>
              <w:t xml:space="preserve">Yêu cầu: Từ của kỳ này phải &gt;= </w:t>
            </w:r>
            <w:r>
              <w:rPr>
                <w:color w:val="FF0000"/>
              </w:rPr>
              <w:t>Đến</w:t>
            </w:r>
            <w:r w:rsidRPr="006629B6">
              <w:rPr>
                <w:color w:val="FF0000"/>
              </w:rPr>
              <w:t xml:space="preserve"> của kỳ trước (Nếu loại kỳ hạn này = tháng, kỳ trước = ngày/tuần, hoặc ngược lại =&gt; số ngày của 1 tháng quy = 31 ngày để so sánh)</w:t>
            </w:r>
          </w:p>
        </w:tc>
      </w:tr>
      <w:tr w:rsidR="001245D6" w:rsidRPr="00E35456" w14:paraId="35D04505" w14:textId="77777777" w:rsidTr="00E7032C">
        <w:tc>
          <w:tcPr>
            <w:tcW w:w="3292" w:type="dxa"/>
          </w:tcPr>
          <w:p w14:paraId="78D7DED5" w14:textId="77777777" w:rsidR="001245D6" w:rsidRPr="00E35456" w:rsidRDefault="001245D6" w:rsidP="00E7032C">
            <w:r w:rsidRPr="00E35456">
              <w:t>Đến</w:t>
            </w:r>
          </w:p>
        </w:tc>
        <w:tc>
          <w:tcPr>
            <w:tcW w:w="1856" w:type="dxa"/>
          </w:tcPr>
          <w:p w14:paraId="0C8C98ED" w14:textId="77777777" w:rsidR="001245D6" w:rsidRPr="00E35456" w:rsidRDefault="001245D6" w:rsidP="00E7032C">
            <w:r w:rsidRPr="00E35456">
              <w:t>Có</w:t>
            </w:r>
          </w:p>
        </w:tc>
        <w:tc>
          <w:tcPr>
            <w:tcW w:w="4590" w:type="dxa"/>
          </w:tcPr>
          <w:p w14:paraId="08D38635" w14:textId="77777777" w:rsidR="001245D6" w:rsidRPr="00E35456" w:rsidRDefault="001245D6" w:rsidP="00E7032C">
            <w:r w:rsidRPr="00E35456">
              <w:t>Nhập số nguyên dương. Phải &gt;= Từ</w:t>
            </w:r>
          </w:p>
        </w:tc>
      </w:tr>
      <w:tr w:rsidR="001245D6" w:rsidRPr="00E35456" w14:paraId="39265F05" w14:textId="77777777" w:rsidTr="00E7032C">
        <w:tc>
          <w:tcPr>
            <w:tcW w:w="3292" w:type="dxa"/>
          </w:tcPr>
          <w:p w14:paraId="11F49946" w14:textId="77777777" w:rsidR="001245D6" w:rsidRPr="00E35456" w:rsidRDefault="001245D6" w:rsidP="00E7032C">
            <w:r>
              <w:t>Loại LS</w:t>
            </w:r>
          </w:p>
        </w:tc>
        <w:tc>
          <w:tcPr>
            <w:tcW w:w="1856" w:type="dxa"/>
          </w:tcPr>
          <w:p w14:paraId="6FA8DEB4" w14:textId="77777777" w:rsidR="001245D6" w:rsidRPr="00E35456" w:rsidRDefault="001245D6" w:rsidP="00E7032C">
            <w:r>
              <w:t>Có</w:t>
            </w:r>
          </w:p>
        </w:tc>
        <w:tc>
          <w:tcPr>
            <w:tcW w:w="4590" w:type="dxa"/>
          </w:tcPr>
          <w:p w14:paraId="3C749C26" w14:textId="77777777" w:rsidR="001245D6" w:rsidRDefault="001245D6" w:rsidP="00E7032C">
            <w:pPr>
              <w:spacing w:line="300" w:lineRule="atLeast"/>
            </w:pPr>
            <w:r>
              <w:t>Chọn từ một trong các giá trị (khai trong allcode)</w:t>
            </w:r>
          </w:p>
          <w:p w14:paraId="609721EA" w14:textId="77777777" w:rsidR="001245D6" w:rsidRDefault="001245D6" w:rsidP="00E7032C">
            <w:pPr>
              <w:pStyle w:val="ListParagraph"/>
              <w:numPr>
                <w:ilvl w:val="0"/>
                <w:numId w:val="12"/>
              </w:numPr>
              <w:spacing w:before="120" w:after="120" w:line="300" w:lineRule="atLeast"/>
              <w:jc w:val="both"/>
            </w:pPr>
            <w:r>
              <w:lastRenderedPageBreak/>
              <w:t>V: Cố định</w:t>
            </w:r>
          </w:p>
          <w:p w14:paraId="20FCEC1F" w14:textId="77777777" w:rsidR="001245D6" w:rsidRDefault="001245D6" w:rsidP="00E7032C">
            <w:pPr>
              <w:pStyle w:val="ListParagraph"/>
              <w:numPr>
                <w:ilvl w:val="0"/>
                <w:numId w:val="12"/>
              </w:numPr>
            </w:pPr>
            <w:r>
              <w:t>C: Cố định theo LS coupon ngày bán</w:t>
            </w:r>
          </w:p>
          <w:p w14:paraId="21FB1A22" w14:textId="35153E58" w:rsidR="001245D6" w:rsidRPr="00E35456" w:rsidRDefault="001245D6" w:rsidP="002866A0">
            <w:pPr>
              <w:pStyle w:val="ListParagraph"/>
            </w:pPr>
          </w:p>
        </w:tc>
      </w:tr>
      <w:tr w:rsidR="001245D6" w:rsidRPr="00E35456" w14:paraId="7E38A9F8" w14:textId="77777777" w:rsidTr="00E7032C">
        <w:tc>
          <w:tcPr>
            <w:tcW w:w="3292" w:type="dxa"/>
          </w:tcPr>
          <w:p w14:paraId="10182666" w14:textId="77777777" w:rsidR="001245D6" w:rsidRPr="00E35456" w:rsidRDefault="001245D6" w:rsidP="00E7032C">
            <w:r>
              <w:lastRenderedPageBreak/>
              <w:t>Biên độ (%/năm)</w:t>
            </w:r>
          </w:p>
        </w:tc>
        <w:tc>
          <w:tcPr>
            <w:tcW w:w="1856" w:type="dxa"/>
          </w:tcPr>
          <w:p w14:paraId="0985D9E5" w14:textId="77777777" w:rsidR="001245D6" w:rsidRPr="00E35456" w:rsidRDefault="001245D6" w:rsidP="00E7032C"/>
        </w:tc>
        <w:tc>
          <w:tcPr>
            <w:tcW w:w="4590" w:type="dxa"/>
          </w:tcPr>
          <w:p w14:paraId="6F04DA90" w14:textId="77777777" w:rsidR="001245D6" w:rsidRDefault="001245D6" w:rsidP="00E7032C">
            <w:pPr>
              <w:spacing w:line="300" w:lineRule="atLeast"/>
            </w:pPr>
            <w:r>
              <w:t>Bắt buộc nhập nếu Loại LS là “Cố định theo LS coupon ngày bán”.</w:t>
            </w:r>
          </w:p>
          <w:p w14:paraId="2841C53E" w14:textId="77777777" w:rsidR="001245D6" w:rsidRPr="00E35456" w:rsidRDefault="001245D6" w:rsidP="00E7032C">
            <w:r>
              <w:t>Không được nhập nếu Loại LS là “Cố định”</w:t>
            </w:r>
          </w:p>
        </w:tc>
      </w:tr>
      <w:tr w:rsidR="001245D6" w:rsidRPr="00E35456" w14:paraId="4928CE8B" w14:textId="77777777" w:rsidTr="00E7032C">
        <w:tc>
          <w:tcPr>
            <w:tcW w:w="3292" w:type="dxa"/>
          </w:tcPr>
          <w:p w14:paraId="5EDD961D" w14:textId="77777777" w:rsidR="001245D6" w:rsidRPr="00E35456" w:rsidRDefault="001245D6" w:rsidP="00E7032C">
            <w:r w:rsidRPr="00E35456">
              <w:t>Lãi suất (%/năm)</w:t>
            </w:r>
          </w:p>
        </w:tc>
        <w:tc>
          <w:tcPr>
            <w:tcW w:w="1856" w:type="dxa"/>
          </w:tcPr>
          <w:p w14:paraId="75D4BCA9" w14:textId="77777777" w:rsidR="001245D6" w:rsidRPr="00E35456" w:rsidRDefault="001245D6" w:rsidP="00E7032C"/>
        </w:tc>
        <w:tc>
          <w:tcPr>
            <w:tcW w:w="4590" w:type="dxa"/>
          </w:tcPr>
          <w:p w14:paraId="7D568F56" w14:textId="77777777" w:rsidR="001245D6" w:rsidRDefault="001245D6" w:rsidP="00E7032C">
            <w:pPr>
              <w:spacing w:line="300" w:lineRule="atLeast"/>
            </w:pPr>
            <w:r>
              <w:t>Không được nhập nếu Loại LS là “Cố định theo LS coupon ngày bán”.</w:t>
            </w:r>
          </w:p>
          <w:p w14:paraId="7CC5BE77" w14:textId="77777777" w:rsidR="001245D6" w:rsidRPr="00E35456" w:rsidRDefault="001245D6" w:rsidP="00E7032C">
            <w:r>
              <w:t>Bắt buộc nhập nhập nếu Loại LS là “Cố định”. Nhập &gt;= 0</w:t>
            </w:r>
          </w:p>
        </w:tc>
      </w:tr>
    </w:tbl>
    <w:p w14:paraId="0D49BE7C" w14:textId="77777777" w:rsidR="001245D6" w:rsidRDefault="001245D6" w:rsidP="001245D6">
      <w:pPr>
        <w:rPr>
          <w:lang w:bidi="en-US"/>
        </w:rPr>
      </w:pPr>
    </w:p>
    <w:p w14:paraId="0B3DB66D" w14:textId="77777777" w:rsidR="00B37151" w:rsidRDefault="00B37151" w:rsidP="00B37151">
      <w:pPr>
        <w:rPr>
          <w:lang w:bidi="en-US"/>
        </w:rPr>
      </w:pPr>
    </w:p>
    <w:p w14:paraId="20C05074" w14:textId="77777777" w:rsidR="00B37151" w:rsidRDefault="00B37151" w:rsidP="00B37151">
      <w:pPr>
        <w:rPr>
          <w:lang w:bidi="en-US"/>
        </w:rPr>
      </w:pPr>
    </w:p>
    <w:p w14:paraId="0CDB3BA6" w14:textId="21C7CCD4" w:rsidR="00B37151" w:rsidRDefault="00B37151" w:rsidP="00B37151">
      <w:pPr>
        <w:pStyle w:val="Heading4"/>
      </w:pPr>
      <w:bookmarkStart w:id="47" w:name="_Toc75156487"/>
      <w:r>
        <w:t>Tab “Biểu LS mua lại trước hạn”</w:t>
      </w:r>
      <w:bookmarkEnd w:id="47"/>
    </w:p>
    <w:p w14:paraId="518C0A0C" w14:textId="5ABCB9AA" w:rsidR="00B37151" w:rsidRPr="00E35456" w:rsidRDefault="00103492" w:rsidP="00B37151">
      <w:pPr>
        <w:rPr>
          <w:b/>
          <w:lang w:bidi="en-US"/>
        </w:rPr>
      </w:pPr>
      <w:r w:rsidRPr="00E35456">
        <w:rPr>
          <w:b/>
          <w:lang w:bidi="en-US"/>
        </w:rPr>
        <w:t xml:space="preserve">Tab này chỉ hiển thị </w:t>
      </w:r>
      <w:r w:rsidRPr="00E35456">
        <w:rPr>
          <w:b/>
        </w:rPr>
        <w:t xml:space="preserve">để khai báo nếu Phương pháp tính giá là Chiết khấu dòng tiền tới ĐH (LSCK = LS trả KH) và </w:t>
      </w:r>
      <w:r w:rsidR="00B37151" w:rsidRPr="00E35456">
        <w:rPr>
          <w:b/>
          <w:lang w:bidi="en-US"/>
        </w:rPr>
        <w:t>Tất toán trước hạn = ‘Y’</w:t>
      </w:r>
    </w:p>
    <w:p w14:paraId="046A57CA" w14:textId="77777777" w:rsidR="00B37151" w:rsidRPr="00E35456" w:rsidRDefault="00B37151" w:rsidP="00B37151">
      <w:pPr>
        <w:rPr>
          <w:lang w:bidi="en-US"/>
        </w:rPr>
      </w:pPr>
    </w:p>
    <w:p w14:paraId="7EB6834C" w14:textId="77777777" w:rsidR="00B37151" w:rsidRDefault="00B37151" w:rsidP="00B37151">
      <w:pPr>
        <w:rPr>
          <w:lang w:bidi="en-US"/>
        </w:rPr>
      </w:pPr>
      <w:r>
        <w:rPr>
          <w:lang w:bidi="en-US"/>
        </w:rPr>
        <w:t>Giao diện dạng Grid</w:t>
      </w:r>
    </w:p>
    <w:p w14:paraId="3AD7ED2D" w14:textId="77777777" w:rsidR="00B37151" w:rsidRDefault="00B37151" w:rsidP="00B37151">
      <w:pPr>
        <w:rPr>
          <w:lang w:bidi="en-US"/>
        </w:rPr>
      </w:pPr>
    </w:p>
    <w:p w14:paraId="08B2A6DA" w14:textId="77777777" w:rsidR="00B37151" w:rsidRDefault="00B37151" w:rsidP="00B37151">
      <w:pPr>
        <w:rPr>
          <w:lang w:bidi="en-US"/>
        </w:rPr>
      </w:pPr>
      <w:r>
        <w:rPr>
          <w:noProof/>
        </w:rPr>
        <w:drawing>
          <wp:inline distT="0" distB="0" distL="0" distR="0" wp14:anchorId="6A79397C" wp14:editId="479F43CE">
            <wp:extent cx="6134735" cy="4368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34735" cy="436880"/>
                    </a:xfrm>
                    <a:prstGeom prst="rect">
                      <a:avLst/>
                    </a:prstGeom>
                  </pic:spPr>
                </pic:pic>
              </a:graphicData>
            </a:graphic>
          </wp:inline>
        </w:drawing>
      </w:r>
    </w:p>
    <w:p w14:paraId="48B7A1F5" w14:textId="77777777" w:rsidR="00B37151" w:rsidRDefault="00B37151" w:rsidP="00B37151">
      <w:pPr>
        <w:rPr>
          <w:lang w:bidi="en-US"/>
        </w:rPr>
      </w:pPr>
    </w:p>
    <w:p w14:paraId="47CD06A6" w14:textId="77777777" w:rsidR="00B37151" w:rsidRDefault="00B37151" w:rsidP="00BA49E8">
      <w:pPr>
        <w:pStyle w:val="ListParagraph"/>
        <w:numPr>
          <w:ilvl w:val="0"/>
          <w:numId w:val="4"/>
        </w:numPr>
        <w:rPr>
          <w:lang w:bidi="en-US"/>
        </w:rPr>
      </w:pPr>
      <w:r>
        <w:rPr>
          <w:lang w:bidi="en-US"/>
        </w:rPr>
        <w:t>Click thêm mới/sửa hiển thị ra popup gồm các trường thông tin</w:t>
      </w:r>
    </w:p>
    <w:tbl>
      <w:tblPr>
        <w:tblStyle w:val="TableGrid"/>
        <w:tblW w:w="0" w:type="auto"/>
        <w:tblLook w:val="04A0" w:firstRow="1" w:lastRow="0" w:firstColumn="1" w:lastColumn="0" w:noHBand="0" w:noVBand="1"/>
      </w:tblPr>
      <w:tblGrid>
        <w:gridCol w:w="3292"/>
        <w:gridCol w:w="1856"/>
        <w:gridCol w:w="4590"/>
      </w:tblGrid>
      <w:tr w:rsidR="001245D6" w:rsidRPr="00E35456" w14:paraId="1169C527" w14:textId="77777777" w:rsidTr="00E7032C">
        <w:tc>
          <w:tcPr>
            <w:tcW w:w="3292" w:type="dxa"/>
          </w:tcPr>
          <w:p w14:paraId="624462E6" w14:textId="77777777" w:rsidR="001245D6" w:rsidRPr="00E35456" w:rsidRDefault="001245D6" w:rsidP="00E7032C">
            <w:pPr>
              <w:jc w:val="center"/>
            </w:pPr>
            <w:r w:rsidRPr="00E35456">
              <w:rPr>
                <w:b/>
              </w:rPr>
              <w:t>Tên trường</w:t>
            </w:r>
          </w:p>
        </w:tc>
        <w:tc>
          <w:tcPr>
            <w:tcW w:w="1856" w:type="dxa"/>
          </w:tcPr>
          <w:p w14:paraId="7492F9DA" w14:textId="77777777" w:rsidR="001245D6" w:rsidRPr="00E35456" w:rsidRDefault="001245D6" w:rsidP="00E7032C">
            <w:pPr>
              <w:jc w:val="center"/>
            </w:pPr>
            <w:r w:rsidRPr="00E35456">
              <w:rPr>
                <w:b/>
              </w:rPr>
              <w:t>Bắt buộc</w:t>
            </w:r>
          </w:p>
        </w:tc>
        <w:tc>
          <w:tcPr>
            <w:tcW w:w="4590" w:type="dxa"/>
          </w:tcPr>
          <w:p w14:paraId="45881A67" w14:textId="77777777" w:rsidR="001245D6" w:rsidRPr="00E35456" w:rsidRDefault="001245D6" w:rsidP="00E7032C">
            <w:pPr>
              <w:jc w:val="center"/>
            </w:pPr>
            <w:r w:rsidRPr="00E35456">
              <w:rPr>
                <w:b/>
              </w:rPr>
              <w:t>Mô tả</w:t>
            </w:r>
          </w:p>
        </w:tc>
      </w:tr>
      <w:tr w:rsidR="001245D6" w:rsidRPr="00E35456" w14:paraId="3F64961E" w14:textId="77777777" w:rsidTr="00E7032C">
        <w:tc>
          <w:tcPr>
            <w:tcW w:w="3292" w:type="dxa"/>
          </w:tcPr>
          <w:p w14:paraId="21BD1394" w14:textId="77777777" w:rsidR="001245D6" w:rsidRPr="00E35456" w:rsidRDefault="001245D6" w:rsidP="00E7032C">
            <w:r w:rsidRPr="00E35456">
              <w:t>Loại kỳ hạn</w:t>
            </w:r>
          </w:p>
        </w:tc>
        <w:tc>
          <w:tcPr>
            <w:tcW w:w="1856" w:type="dxa"/>
          </w:tcPr>
          <w:p w14:paraId="6DA4E742" w14:textId="77777777" w:rsidR="001245D6" w:rsidRPr="00E35456" w:rsidRDefault="001245D6" w:rsidP="00E7032C">
            <w:r w:rsidRPr="00E35456">
              <w:t>Có</w:t>
            </w:r>
          </w:p>
        </w:tc>
        <w:tc>
          <w:tcPr>
            <w:tcW w:w="4590" w:type="dxa"/>
          </w:tcPr>
          <w:p w14:paraId="6A48CEA7" w14:textId="77777777" w:rsidR="001245D6" w:rsidRPr="00E35456" w:rsidRDefault="001245D6" w:rsidP="00E7032C">
            <w:r w:rsidRPr="00E35456">
              <w:t>Khai báo 1 tham số trong allcode, bao gồm các giá trị:</w:t>
            </w:r>
          </w:p>
          <w:p w14:paraId="062CCA4B" w14:textId="77777777" w:rsidR="001245D6" w:rsidRPr="00E35456" w:rsidRDefault="001245D6" w:rsidP="00E7032C">
            <w:pPr>
              <w:pStyle w:val="ListParagraph"/>
              <w:numPr>
                <w:ilvl w:val="0"/>
                <w:numId w:val="3"/>
              </w:numPr>
            </w:pPr>
            <w:r w:rsidRPr="00E35456">
              <w:t>D: Ngày</w:t>
            </w:r>
          </w:p>
          <w:p w14:paraId="7F5948C1" w14:textId="77777777" w:rsidR="001245D6" w:rsidRPr="00E35456" w:rsidRDefault="001245D6" w:rsidP="00E7032C">
            <w:pPr>
              <w:pStyle w:val="ListParagraph"/>
              <w:numPr>
                <w:ilvl w:val="0"/>
                <w:numId w:val="3"/>
              </w:numPr>
            </w:pPr>
            <w:r w:rsidRPr="00E35456">
              <w:t>W: Tuần</w:t>
            </w:r>
          </w:p>
          <w:p w14:paraId="1F490615" w14:textId="77777777" w:rsidR="001245D6" w:rsidRPr="00E35456" w:rsidRDefault="001245D6" w:rsidP="00E7032C">
            <w:pPr>
              <w:pStyle w:val="ListParagraph"/>
              <w:numPr>
                <w:ilvl w:val="0"/>
                <w:numId w:val="3"/>
              </w:numPr>
            </w:pPr>
            <w:r w:rsidRPr="00E35456">
              <w:t>M: Tháng</w:t>
            </w:r>
          </w:p>
          <w:p w14:paraId="4F7B11BE" w14:textId="77777777" w:rsidR="001245D6" w:rsidRPr="00E35456" w:rsidRDefault="001245D6" w:rsidP="00E7032C">
            <w:pPr>
              <w:pStyle w:val="ListParagraph"/>
              <w:numPr>
                <w:ilvl w:val="0"/>
                <w:numId w:val="4"/>
              </w:numPr>
            </w:pPr>
            <w:r w:rsidRPr="00E35456">
              <w:t>Lấy danh sách từ allcode này. Không được để giá trị NULL</w:t>
            </w:r>
          </w:p>
        </w:tc>
      </w:tr>
      <w:tr w:rsidR="001245D6" w:rsidRPr="00E35456" w14:paraId="238C79CB" w14:textId="77777777" w:rsidTr="00E7032C">
        <w:tc>
          <w:tcPr>
            <w:tcW w:w="3292" w:type="dxa"/>
          </w:tcPr>
          <w:p w14:paraId="10DFCC8D" w14:textId="77777777" w:rsidR="001245D6" w:rsidRPr="00E35456" w:rsidRDefault="001245D6" w:rsidP="00E7032C">
            <w:r w:rsidRPr="00E35456">
              <w:t>Từ</w:t>
            </w:r>
          </w:p>
        </w:tc>
        <w:tc>
          <w:tcPr>
            <w:tcW w:w="1856" w:type="dxa"/>
          </w:tcPr>
          <w:p w14:paraId="74B6F3EB" w14:textId="77777777" w:rsidR="001245D6" w:rsidRPr="00E35456" w:rsidRDefault="001245D6" w:rsidP="00E7032C">
            <w:r w:rsidRPr="00E35456">
              <w:t>Có</w:t>
            </w:r>
          </w:p>
        </w:tc>
        <w:tc>
          <w:tcPr>
            <w:tcW w:w="4590" w:type="dxa"/>
          </w:tcPr>
          <w:p w14:paraId="6BE25429" w14:textId="5DDC64CE" w:rsidR="00373AF6" w:rsidRDefault="003349CF" w:rsidP="00373AF6">
            <w:r>
              <w:t>Nhập số nguyên &gt;</w:t>
            </w:r>
            <w:r w:rsidR="00B012BD">
              <w:t xml:space="preserve">= </w:t>
            </w:r>
            <w:r w:rsidR="00373AF6">
              <w:t>0.</w:t>
            </w:r>
          </w:p>
          <w:p w14:paraId="29B86F24" w14:textId="1000D6BC" w:rsidR="001245D6" w:rsidRPr="00E35456" w:rsidRDefault="004F3790" w:rsidP="00E7032C">
            <w:r w:rsidRPr="006629B6">
              <w:rPr>
                <w:color w:val="FF0000"/>
              </w:rPr>
              <w:t xml:space="preserve">Yêu cầu: Từ của kỳ này phải &gt;= </w:t>
            </w:r>
            <w:r>
              <w:rPr>
                <w:color w:val="FF0000"/>
              </w:rPr>
              <w:t>Đến</w:t>
            </w:r>
            <w:r w:rsidRPr="006629B6">
              <w:rPr>
                <w:color w:val="FF0000"/>
              </w:rPr>
              <w:t xml:space="preserve"> của kỳ trước (Nếu loại kỳ hạn này = tháng, kỳ trước = ngày/tuần, hoặc ngược lại =&gt; số ngày của 1 tháng quy = 31 ngày để so sánh)</w:t>
            </w:r>
          </w:p>
        </w:tc>
      </w:tr>
      <w:tr w:rsidR="001245D6" w:rsidRPr="00E35456" w14:paraId="195E17BD" w14:textId="77777777" w:rsidTr="00E7032C">
        <w:tc>
          <w:tcPr>
            <w:tcW w:w="3292" w:type="dxa"/>
          </w:tcPr>
          <w:p w14:paraId="5F291FAF" w14:textId="654A4980" w:rsidR="001245D6" w:rsidRPr="00E35456" w:rsidRDefault="001245D6" w:rsidP="00E7032C">
            <w:r w:rsidRPr="00E35456">
              <w:t>Đến</w:t>
            </w:r>
          </w:p>
        </w:tc>
        <w:tc>
          <w:tcPr>
            <w:tcW w:w="1856" w:type="dxa"/>
          </w:tcPr>
          <w:p w14:paraId="47B16C98" w14:textId="77777777" w:rsidR="001245D6" w:rsidRPr="00E35456" w:rsidRDefault="001245D6" w:rsidP="00E7032C">
            <w:r w:rsidRPr="00E35456">
              <w:t>Có</w:t>
            </w:r>
          </w:p>
        </w:tc>
        <w:tc>
          <w:tcPr>
            <w:tcW w:w="4590" w:type="dxa"/>
          </w:tcPr>
          <w:p w14:paraId="7C9FCBE5" w14:textId="77777777" w:rsidR="001245D6" w:rsidRPr="00E35456" w:rsidRDefault="001245D6" w:rsidP="00E7032C">
            <w:r w:rsidRPr="00E35456">
              <w:t>Nhập số nguyên dương. Phải &gt;= Từ</w:t>
            </w:r>
          </w:p>
        </w:tc>
      </w:tr>
      <w:tr w:rsidR="001245D6" w:rsidRPr="00E35456" w14:paraId="0C4E8342" w14:textId="77777777" w:rsidTr="00E7032C">
        <w:tc>
          <w:tcPr>
            <w:tcW w:w="3292" w:type="dxa"/>
          </w:tcPr>
          <w:p w14:paraId="49C177C4" w14:textId="77777777" w:rsidR="001245D6" w:rsidRPr="00E35456" w:rsidRDefault="001245D6" w:rsidP="00E7032C">
            <w:r w:rsidRPr="00E35456">
              <w:t>Loại</w:t>
            </w:r>
          </w:p>
        </w:tc>
        <w:tc>
          <w:tcPr>
            <w:tcW w:w="1856" w:type="dxa"/>
          </w:tcPr>
          <w:p w14:paraId="1E1C6655" w14:textId="77777777" w:rsidR="001245D6" w:rsidRPr="00E35456" w:rsidRDefault="001245D6" w:rsidP="00E7032C">
            <w:r w:rsidRPr="00E35456">
              <w:t>Có</w:t>
            </w:r>
          </w:p>
        </w:tc>
        <w:tc>
          <w:tcPr>
            <w:tcW w:w="4590" w:type="dxa"/>
          </w:tcPr>
          <w:p w14:paraId="428E9356" w14:textId="77777777" w:rsidR="001245D6" w:rsidRPr="00E35456" w:rsidRDefault="001245D6" w:rsidP="00E7032C">
            <w:r w:rsidRPr="00E35456">
              <w:t>Khai báo 1 tham số trong allcode, bao gồm các giá trị</w:t>
            </w:r>
          </w:p>
          <w:p w14:paraId="72B71684" w14:textId="77777777" w:rsidR="001245D6" w:rsidRDefault="001245D6" w:rsidP="00E7032C">
            <w:pPr>
              <w:pStyle w:val="ListParagraph"/>
              <w:numPr>
                <w:ilvl w:val="0"/>
                <w:numId w:val="3"/>
              </w:numPr>
              <w:spacing w:before="120" w:after="120" w:line="300" w:lineRule="atLeast"/>
              <w:jc w:val="both"/>
            </w:pPr>
            <w:r>
              <w:t>V: Cố định</w:t>
            </w:r>
          </w:p>
          <w:p w14:paraId="74E7C2B5" w14:textId="77777777" w:rsidR="001245D6" w:rsidRDefault="001245D6" w:rsidP="00E7032C">
            <w:pPr>
              <w:pStyle w:val="ListParagraph"/>
              <w:numPr>
                <w:ilvl w:val="0"/>
                <w:numId w:val="3"/>
              </w:numPr>
            </w:pPr>
            <w:r>
              <w:t>C: Cố định theo LS coupon ngày bán</w:t>
            </w:r>
          </w:p>
          <w:p w14:paraId="7A258439" w14:textId="77777777" w:rsidR="001245D6" w:rsidRPr="00E35456" w:rsidRDefault="001245D6" w:rsidP="00E7032C">
            <w:pPr>
              <w:pStyle w:val="ListParagraph"/>
              <w:numPr>
                <w:ilvl w:val="0"/>
                <w:numId w:val="3"/>
              </w:numPr>
            </w:pPr>
            <w:r>
              <w:t>F: Thả nổi</w:t>
            </w:r>
          </w:p>
        </w:tc>
      </w:tr>
      <w:tr w:rsidR="001245D6" w:rsidRPr="00E35456" w14:paraId="40648EA8" w14:textId="77777777" w:rsidTr="00E7032C">
        <w:tc>
          <w:tcPr>
            <w:tcW w:w="3292" w:type="dxa"/>
          </w:tcPr>
          <w:p w14:paraId="3B0E3AE4" w14:textId="77777777" w:rsidR="001245D6" w:rsidRPr="00E35456" w:rsidRDefault="001245D6" w:rsidP="00E7032C">
            <w:r w:rsidRPr="00E35456">
              <w:t>Lãi suất (%/năm)</w:t>
            </w:r>
          </w:p>
        </w:tc>
        <w:tc>
          <w:tcPr>
            <w:tcW w:w="1856" w:type="dxa"/>
          </w:tcPr>
          <w:p w14:paraId="2BF61459" w14:textId="77777777" w:rsidR="001245D6" w:rsidRPr="00E35456" w:rsidRDefault="001245D6" w:rsidP="00E7032C"/>
        </w:tc>
        <w:tc>
          <w:tcPr>
            <w:tcW w:w="4590" w:type="dxa"/>
          </w:tcPr>
          <w:p w14:paraId="1A7753CE" w14:textId="1A467C6A" w:rsidR="001245D6" w:rsidRPr="00641E4C" w:rsidRDefault="001245D6" w:rsidP="00E7032C">
            <w:pPr>
              <w:spacing w:line="300" w:lineRule="atLeast"/>
            </w:pPr>
            <w:r w:rsidRPr="00641E4C">
              <w:t>Bắt buộc nhập nếu Loại LS là Cố định.</w:t>
            </w:r>
            <w:r>
              <w:t xml:space="preserve"> Nhập &gt;= 0</w:t>
            </w:r>
          </w:p>
          <w:p w14:paraId="6ED6C586" w14:textId="1D1FA163" w:rsidR="001245D6" w:rsidRPr="00E35456" w:rsidRDefault="001245D6" w:rsidP="00E7032C">
            <w:r w:rsidRPr="00641E4C">
              <w:t>Không được nhập nếu Loại LS là Thả nổi</w:t>
            </w:r>
            <w:r w:rsidR="005D2B83">
              <w:t>/Cố định theo LS coupon ngày bán</w:t>
            </w:r>
          </w:p>
        </w:tc>
      </w:tr>
      <w:tr w:rsidR="001245D6" w:rsidRPr="00E35456" w14:paraId="60C351C0" w14:textId="77777777" w:rsidTr="00E7032C">
        <w:tc>
          <w:tcPr>
            <w:tcW w:w="3292" w:type="dxa"/>
          </w:tcPr>
          <w:p w14:paraId="6CC188F0" w14:textId="77777777" w:rsidR="001245D6" w:rsidRPr="00E35456" w:rsidRDefault="001245D6" w:rsidP="00E7032C">
            <w:r w:rsidRPr="00E35456">
              <w:t>Biên độ điều chỉnh (%/năm)</w:t>
            </w:r>
          </w:p>
        </w:tc>
        <w:tc>
          <w:tcPr>
            <w:tcW w:w="1856" w:type="dxa"/>
          </w:tcPr>
          <w:p w14:paraId="57AF4B15" w14:textId="77777777" w:rsidR="001245D6" w:rsidRPr="00E35456" w:rsidRDefault="001245D6" w:rsidP="00E7032C"/>
        </w:tc>
        <w:tc>
          <w:tcPr>
            <w:tcW w:w="4590" w:type="dxa"/>
          </w:tcPr>
          <w:p w14:paraId="7AE0540B" w14:textId="49CD367B" w:rsidR="001245D6" w:rsidRPr="00641E4C" w:rsidRDefault="001245D6" w:rsidP="00E7032C">
            <w:pPr>
              <w:spacing w:line="300" w:lineRule="atLeast"/>
            </w:pPr>
            <w:r w:rsidRPr="00641E4C">
              <w:t>Bắt buộc nhập nếu Loại LS là Thả nổi</w:t>
            </w:r>
            <w:r w:rsidR="005D2B83">
              <w:t>/Cố định theo LS coupon ngày bán</w:t>
            </w:r>
          </w:p>
          <w:p w14:paraId="0B052E06" w14:textId="56A9C3E6" w:rsidR="001245D6" w:rsidRPr="00E35456" w:rsidRDefault="001245D6" w:rsidP="005D2B83">
            <w:r w:rsidRPr="00641E4C">
              <w:t>Không được nhập nếu Loại LS là Cố định</w:t>
            </w:r>
          </w:p>
        </w:tc>
      </w:tr>
      <w:tr w:rsidR="001245D6" w:rsidRPr="00E35456" w14:paraId="082B5421" w14:textId="77777777" w:rsidTr="00E7032C">
        <w:tc>
          <w:tcPr>
            <w:tcW w:w="3292" w:type="dxa"/>
          </w:tcPr>
          <w:p w14:paraId="40242E15" w14:textId="77777777" w:rsidR="001245D6" w:rsidRPr="00E35456" w:rsidRDefault="001245D6" w:rsidP="00E7032C">
            <w:r w:rsidRPr="00E35456">
              <w:lastRenderedPageBreak/>
              <w:t>Cách tính</w:t>
            </w:r>
          </w:p>
        </w:tc>
        <w:tc>
          <w:tcPr>
            <w:tcW w:w="1856" w:type="dxa"/>
          </w:tcPr>
          <w:p w14:paraId="4708B4B8" w14:textId="77777777" w:rsidR="001245D6" w:rsidRPr="00E35456" w:rsidRDefault="001245D6" w:rsidP="00E7032C">
            <w:r w:rsidRPr="00E35456">
              <w:t>Có</w:t>
            </w:r>
          </w:p>
        </w:tc>
        <w:tc>
          <w:tcPr>
            <w:tcW w:w="4590" w:type="dxa"/>
          </w:tcPr>
          <w:p w14:paraId="3409CF8F" w14:textId="77777777" w:rsidR="001245D6" w:rsidRPr="00E35456" w:rsidRDefault="001245D6" w:rsidP="00E7032C">
            <w:pPr>
              <w:spacing w:line="300" w:lineRule="atLeast"/>
            </w:pPr>
            <w:r w:rsidRPr="00E35456">
              <w:t>Chọn một trong hai cách</w:t>
            </w:r>
          </w:p>
          <w:p w14:paraId="776C7D2F" w14:textId="77777777" w:rsidR="001245D6" w:rsidRPr="00E35456" w:rsidRDefault="001245D6" w:rsidP="00E7032C">
            <w:pPr>
              <w:pStyle w:val="ListParagraph"/>
              <w:numPr>
                <w:ilvl w:val="0"/>
                <w:numId w:val="12"/>
              </w:numPr>
              <w:spacing w:before="120" w:after="120" w:line="300" w:lineRule="atLeast"/>
              <w:jc w:val="both"/>
            </w:pPr>
            <w:r w:rsidRPr="00E35456">
              <w:t>Áp LS từ ngày NĐT mua đầu</w:t>
            </w:r>
          </w:p>
          <w:p w14:paraId="180B64EB" w14:textId="6D3E5417" w:rsidR="001245D6" w:rsidRPr="00E35456" w:rsidRDefault="001245D6" w:rsidP="007D6B0E">
            <w:pPr>
              <w:pStyle w:val="ListParagraph"/>
              <w:numPr>
                <w:ilvl w:val="0"/>
                <w:numId w:val="12"/>
              </w:numPr>
            </w:pPr>
            <w:r w:rsidRPr="00E35456">
              <w:t xml:space="preserve">Áp LS cho kỳ hiện tại </w:t>
            </w:r>
          </w:p>
        </w:tc>
      </w:tr>
      <w:tr w:rsidR="001245D6" w:rsidRPr="00E35456" w14:paraId="2BFAE528" w14:textId="77777777" w:rsidTr="00E7032C">
        <w:tc>
          <w:tcPr>
            <w:tcW w:w="3292" w:type="dxa"/>
          </w:tcPr>
          <w:p w14:paraId="014737C8" w14:textId="77777777" w:rsidR="001245D6" w:rsidRPr="00E35456" w:rsidRDefault="001245D6" w:rsidP="00E7032C">
            <w:r w:rsidRPr="00E35456">
              <w:t>Phí mua lại (%/năm)</w:t>
            </w:r>
          </w:p>
        </w:tc>
        <w:tc>
          <w:tcPr>
            <w:tcW w:w="1856" w:type="dxa"/>
          </w:tcPr>
          <w:p w14:paraId="24339334" w14:textId="77777777" w:rsidR="001245D6" w:rsidRPr="00E35456" w:rsidRDefault="001245D6" w:rsidP="00E7032C">
            <w:r w:rsidRPr="00E35456">
              <w:t>Có</w:t>
            </w:r>
          </w:p>
        </w:tc>
        <w:tc>
          <w:tcPr>
            <w:tcW w:w="4590" w:type="dxa"/>
          </w:tcPr>
          <w:p w14:paraId="69A2F76C" w14:textId="77777777" w:rsidR="001245D6" w:rsidRPr="00E35456" w:rsidRDefault="001245D6" w:rsidP="00E7032C">
            <w:pPr>
              <w:spacing w:line="300" w:lineRule="atLeast"/>
            </w:pPr>
            <w:r w:rsidRPr="00E35456">
              <w:t>Nhập &gt;= 0</w:t>
            </w:r>
          </w:p>
        </w:tc>
      </w:tr>
    </w:tbl>
    <w:p w14:paraId="3D15DF69" w14:textId="77777777" w:rsidR="00B37151" w:rsidRDefault="00B37151" w:rsidP="00B37151">
      <w:pPr>
        <w:rPr>
          <w:lang w:bidi="en-US"/>
        </w:rPr>
      </w:pPr>
    </w:p>
    <w:p w14:paraId="0B288E7F" w14:textId="77777777" w:rsidR="00B37151" w:rsidRDefault="00B37151" w:rsidP="00B37151">
      <w:pPr>
        <w:pStyle w:val="Heading4"/>
      </w:pPr>
      <w:bookmarkStart w:id="48" w:name="_Toc75156488"/>
      <w:r>
        <w:t>Grid tìm kiếm</w:t>
      </w:r>
      <w:bookmarkEnd w:id="48"/>
    </w:p>
    <w:p w14:paraId="2DEF5F53" w14:textId="77777777" w:rsidR="00B37151" w:rsidRDefault="00B37151" w:rsidP="00B37151">
      <w:pPr>
        <w:rPr>
          <w:lang w:bidi="en-US"/>
        </w:rPr>
      </w:pPr>
      <w:r>
        <w:rPr>
          <w:lang w:bidi="en-US"/>
        </w:rPr>
        <w:t>Gồm các trường</w:t>
      </w:r>
    </w:p>
    <w:p w14:paraId="5328CE0A" w14:textId="77777777" w:rsidR="00B37151" w:rsidRDefault="00B37151" w:rsidP="00BA49E8">
      <w:pPr>
        <w:pStyle w:val="ListParagraph"/>
        <w:numPr>
          <w:ilvl w:val="0"/>
          <w:numId w:val="3"/>
        </w:numPr>
        <w:rPr>
          <w:lang w:bidi="en-US"/>
        </w:rPr>
      </w:pPr>
      <w:r>
        <w:rPr>
          <w:lang w:bidi="en-US"/>
        </w:rPr>
        <w:t>Số hiệu</w:t>
      </w:r>
    </w:p>
    <w:p w14:paraId="5F753C22" w14:textId="0C5D03F1" w:rsidR="00B37151" w:rsidRDefault="00987EC6" w:rsidP="00BA49E8">
      <w:pPr>
        <w:pStyle w:val="ListParagraph"/>
        <w:numPr>
          <w:ilvl w:val="0"/>
          <w:numId w:val="3"/>
        </w:numPr>
        <w:rPr>
          <w:lang w:bidi="en-US"/>
        </w:rPr>
      </w:pPr>
      <w:r>
        <w:rPr>
          <w:lang w:bidi="en-US"/>
        </w:rPr>
        <w:t>Đại lý (Custodycd – Fullname)</w:t>
      </w:r>
    </w:p>
    <w:p w14:paraId="5398A03C" w14:textId="77777777" w:rsidR="00987EC6" w:rsidRDefault="00B37151" w:rsidP="00BA49E8">
      <w:pPr>
        <w:pStyle w:val="ListParagraph"/>
        <w:numPr>
          <w:ilvl w:val="0"/>
          <w:numId w:val="3"/>
        </w:numPr>
        <w:rPr>
          <w:lang w:bidi="en-US"/>
        </w:rPr>
      </w:pPr>
      <w:r>
        <w:rPr>
          <w:lang w:bidi="en-US"/>
        </w:rPr>
        <w:t>Mã tài sản</w:t>
      </w:r>
    </w:p>
    <w:p w14:paraId="61A60F66" w14:textId="5EC20076" w:rsidR="00B37151" w:rsidRDefault="00B37151" w:rsidP="00BA49E8">
      <w:pPr>
        <w:pStyle w:val="ListParagraph"/>
        <w:numPr>
          <w:ilvl w:val="0"/>
          <w:numId w:val="3"/>
        </w:numPr>
        <w:rPr>
          <w:lang w:bidi="en-US"/>
        </w:rPr>
      </w:pPr>
      <w:r>
        <w:rPr>
          <w:lang w:bidi="en-US"/>
        </w:rPr>
        <w:t>Mã sản phẩm</w:t>
      </w:r>
    </w:p>
    <w:p w14:paraId="3AA9A33B" w14:textId="77777777" w:rsidR="00B37151" w:rsidRDefault="00B37151" w:rsidP="00BA49E8">
      <w:pPr>
        <w:pStyle w:val="ListParagraph"/>
        <w:numPr>
          <w:ilvl w:val="0"/>
          <w:numId w:val="3"/>
        </w:numPr>
        <w:rPr>
          <w:lang w:bidi="en-US"/>
        </w:rPr>
      </w:pPr>
      <w:r>
        <w:rPr>
          <w:lang w:bidi="en-US"/>
        </w:rPr>
        <w:t>Kỳ hạn</w:t>
      </w:r>
    </w:p>
    <w:p w14:paraId="18E7ECD9" w14:textId="77777777" w:rsidR="00B37151" w:rsidRDefault="00B37151" w:rsidP="00BA49E8">
      <w:pPr>
        <w:pStyle w:val="ListParagraph"/>
        <w:numPr>
          <w:ilvl w:val="0"/>
          <w:numId w:val="3"/>
        </w:numPr>
        <w:rPr>
          <w:lang w:bidi="en-US"/>
        </w:rPr>
      </w:pPr>
      <w:r>
        <w:rPr>
          <w:lang w:bidi="en-US"/>
        </w:rPr>
        <w:t>Đơn vị</w:t>
      </w:r>
    </w:p>
    <w:p w14:paraId="1475EF37" w14:textId="77777777" w:rsidR="00B37151" w:rsidRDefault="00B37151" w:rsidP="00BA49E8">
      <w:pPr>
        <w:pStyle w:val="ListParagraph"/>
        <w:numPr>
          <w:ilvl w:val="0"/>
          <w:numId w:val="3"/>
        </w:numPr>
        <w:rPr>
          <w:lang w:bidi="en-US"/>
        </w:rPr>
      </w:pPr>
      <w:r>
        <w:rPr>
          <w:lang w:bidi="en-US"/>
        </w:rPr>
        <w:t>Ngày hiệu lực</w:t>
      </w:r>
    </w:p>
    <w:p w14:paraId="0B66D52B" w14:textId="77777777" w:rsidR="00B37151" w:rsidRDefault="00B37151" w:rsidP="00BA49E8">
      <w:pPr>
        <w:pStyle w:val="ListParagraph"/>
        <w:numPr>
          <w:ilvl w:val="0"/>
          <w:numId w:val="3"/>
        </w:numPr>
        <w:rPr>
          <w:lang w:bidi="en-US"/>
        </w:rPr>
      </w:pPr>
      <w:r>
        <w:rPr>
          <w:lang w:bidi="en-US"/>
        </w:rPr>
        <w:t>Ngày hết hiệu lực</w:t>
      </w:r>
    </w:p>
    <w:p w14:paraId="030C9157" w14:textId="77777777" w:rsidR="00B37151" w:rsidRDefault="00B37151" w:rsidP="00BA49E8">
      <w:pPr>
        <w:pStyle w:val="ListParagraph"/>
        <w:numPr>
          <w:ilvl w:val="0"/>
          <w:numId w:val="3"/>
        </w:numPr>
        <w:rPr>
          <w:lang w:bidi="en-US"/>
        </w:rPr>
      </w:pPr>
      <w:r>
        <w:rPr>
          <w:lang w:bidi="en-US"/>
        </w:rPr>
        <w:t>Trạng thái bản ghi</w:t>
      </w:r>
    </w:p>
    <w:p w14:paraId="14306B5C" w14:textId="77777777" w:rsidR="00B37151" w:rsidRPr="008451E6" w:rsidRDefault="00B37151" w:rsidP="00BA49E8">
      <w:pPr>
        <w:pStyle w:val="ListParagraph"/>
        <w:numPr>
          <w:ilvl w:val="0"/>
          <w:numId w:val="3"/>
        </w:numPr>
        <w:rPr>
          <w:lang w:bidi="en-US"/>
        </w:rPr>
      </w:pPr>
      <w:r>
        <w:rPr>
          <w:lang w:bidi="en-US"/>
        </w:rPr>
        <w:t>Diễn giải</w:t>
      </w:r>
    </w:p>
    <w:p w14:paraId="2093571B" w14:textId="77777777" w:rsidR="00B37151" w:rsidRDefault="00B37151" w:rsidP="00B37151">
      <w:pPr>
        <w:pStyle w:val="Heading3"/>
      </w:pPr>
      <w:bookmarkStart w:id="49" w:name="_Toc75156489"/>
      <w:r>
        <w:t>Quy tắc xử lý</w:t>
      </w:r>
      <w:bookmarkEnd w:id="49"/>
    </w:p>
    <w:p w14:paraId="4F817781" w14:textId="0995921B" w:rsidR="00B37151" w:rsidRDefault="00B37151" w:rsidP="00BA49E8">
      <w:pPr>
        <w:pStyle w:val="ListParagraph"/>
        <w:numPr>
          <w:ilvl w:val="0"/>
          <w:numId w:val="3"/>
        </w:numPr>
        <w:rPr>
          <w:lang w:bidi="en-US"/>
        </w:rPr>
      </w:pPr>
      <w:r>
        <w:rPr>
          <w:lang w:bidi="en-US"/>
        </w:rPr>
        <w:t xml:space="preserve">Tab “Thông tin chung” =&gt; dữ liệu lưu trong </w:t>
      </w:r>
      <w:r w:rsidR="00102815">
        <w:rPr>
          <w:lang w:bidi="en-US"/>
        </w:rPr>
        <w:t>product</w:t>
      </w:r>
    </w:p>
    <w:p w14:paraId="34D281C1" w14:textId="7CB2756C" w:rsidR="00B37151" w:rsidRDefault="00B37151" w:rsidP="00BA49E8">
      <w:pPr>
        <w:pStyle w:val="ListParagraph"/>
        <w:numPr>
          <w:ilvl w:val="0"/>
          <w:numId w:val="3"/>
        </w:numPr>
        <w:rPr>
          <w:lang w:bidi="en-US"/>
        </w:rPr>
      </w:pPr>
      <w:r>
        <w:rPr>
          <w:lang w:bidi="en-US"/>
        </w:rPr>
        <w:t>Tab “</w:t>
      </w:r>
      <w:r w:rsidR="00E3794F" w:rsidRPr="00E3794F">
        <w:t>Biểu LS đáo hạn của KH nhận được</w:t>
      </w:r>
      <w:r>
        <w:rPr>
          <w:lang w:bidi="en-US"/>
        </w:rPr>
        <w:t xml:space="preserve">” =&gt; dữ liệu lưu trong </w:t>
      </w:r>
      <w:r w:rsidR="00102815">
        <w:rPr>
          <w:lang w:bidi="en-US"/>
        </w:rPr>
        <w:t>product</w:t>
      </w:r>
      <w:r>
        <w:rPr>
          <w:lang w:bidi="en-US"/>
        </w:rPr>
        <w:t xml:space="preserve">selldtl (link qua autoid của </w:t>
      </w:r>
      <w:r w:rsidR="00102815">
        <w:rPr>
          <w:lang w:bidi="en-US"/>
        </w:rPr>
        <w:t>product</w:t>
      </w:r>
      <w:r>
        <w:rPr>
          <w:lang w:bidi="en-US"/>
        </w:rPr>
        <w:t>)</w:t>
      </w:r>
    </w:p>
    <w:p w14:paraId="0AC8A68D" w14:textId="4FF16951" w:rsidR="00B37151" w:rsidRDefault="00B37151" w:rsidP="00BA49E8">
      <w:pPr>
        <w:pStyle w:val="ListParagraph"/>
        <w:numPr>
          <w:ilvl w:val="0"/>
          <w:numId w:val="3"/>
        </w:numPr>
        <w:rPr>
          <w:lang w:bidi="en-US"/>
        </w:rPr>
      </w:pPr>
      <w:r>
        <w:rPr>
          <w:lang w:bidi="en-US"/>
        </w:rPr>
        <w:t xml:space="preserve">Tab “Biểu LS mua lại trước hạn” =&gt; dữ liệu lưu trong </w:t>
      </w:r>
      <w:r w:rsidR="00102815">
        <w:rPr>
          <w:lang w:bidi="en-US"/>
        </w:rPr>
        <w:t>product</w:t>
      </w:r>
      <w:r>
        <w:rPr>
          <w:lang w:bidi="en-US"/>
        </w:rPr>
        <w:t xml:space="preserve">buydtl (link qua autoid của </w:t>
      </w:r>
      <w:r w:rsidR="00102815">
        <w:rPr>
          <w:lang w:bidi="en-US"/>
        </w:rPr>
        <w:t>product</w:t>
      </w:r>
      <w:r>
        <w:rPr>
          <w:lang w:bidi="en-US"/>
        </w:rPr>
        <w:t>)</w:t>
      </w:r>
    </w:p>
    <w:p w14:paraId="4EAA361B" w14:textId="5D0D6E3F" w:rsidR="00B37151" w:rsidRDefault="00B37151" w:rsidP="00BA49E8">
      <w:pPr>
        <w:pStyle w:val="ListParagraph"/>
        <w:numPr>
          <w:ilvl w:val="0"/>
          <w:numId w:val="3"/>
        </w:numPr>
        <w:rPr>
          <w:lang w:bidi="en-US"/>
        </w:rPr>
      </w:pPr>
      <w:r>
        <w:rPr>
          <w:lang w:bidi="en-US"/>
        </w:rPr>
        <w:t>Không được thêm mới</w:t>
      </w:r>
      <w:r w:rsidR="00EB2D19">
        <w:rPr>
          <w:lang w:bidi="en-US"/>
        </w:rPr>
        <w:t>/sửa</w:t>
      </w:r>
      <w:r>
        <w:rPr>
          <w:lang w:bidi="en-US"/>
        </w:rPr>
        <w:t xml:space="preserve"> trùng key Mã sản phẩm + Mã tài sản </w:t>
      </w:r>
      <w:r w:rsidR="00102815">
        <w:rPr>
          <w:lang w:bidi="en-US"/>
        </w:rPr>
        <w:t xml:space="preserve">+ Mã đại lý </w:t>
      </w:r>
      <w:r>
        <w:rPr>
          <w:lang w:bidi="en-US"/>
        </w:rPr>
        <w:t>trong cùng 1 khoảng ngày hiệu lực</w:t>
      </w:r>
    </w:p>
    <w:p w14:paraId="32142051" w14:textId="367F275E" w:rsidR="0090339F" w:rsidRDefault="0090339F" w:rsidP="00BA49E8">
      <w:pPr>
        <w:pStyle w:val="ListParagraph"/>
        <w:numPr>
          <w:ilvl w:val="0"/>
          <w:numId w:val="3"/>
        </w:numPr>
        <w:rPr>
          <w:lang w:bidi="en-US"/>
        </w:rPr>
      </w:pPr>
      <w:r>
        <w:rPr>
          <w:lang w:bidi="en-US"/>
        </w:rPr>
        <w:t>Quy tắc xóa</w:t>
      </w:r>
    </w:p>
    <w:p w14:paraId="49289F96" w14:textId="580D970E" w:rsidR="0090339F" w:rsidRDefault="0090339F" w:rsidP="0090339F">
      <w:pPr>
        <w:pStyle w:val="ListParagraph"/>
        <w:numPr>
          <w:ilvl w:val="1"/>
          <w:numId w:val="3"/>
        </w:numPr>
        <w:rPr>
          <w:lang w:bidi="en-US"/>
        </w:rPr>
      </w:pPr>
      <w:r>
        <w:rPr>
          <w:lang w:bidi="en-US"/>
        </w:rPr>
        <w:t>Bản ghi chưa phê duyệt thêm mới =&gt; được phép xóa</w:t>
      </w:r>
    </w:p>
    <w:p w14:paraId="2BB30922" w14:textId="38DBBB22" w:rsidR="0090339F" w:rsidRPr="007A75B0" w:rsidRDefault="0090339F" w:rsidP="004D7A83">
      <w:pPr>
        <w:pStyle w:val="ListParagraph"/>
        <w:numPr>
          <w:ilvl w:val="1"/>
          <w:numId w:val="3"/>
        </w:numPr>
        <w:rPr>
          <w:b/>
          <w:lang w:bidi="en-US"/>
        </w:rPr>
      </w:pPr>
      <w:r>
        <w:rPr>
          <w:lang w:bidi="en-US"/>
        </w:rPr>
        <w:t>Bản ghi đã duyệt thêm mới =&gt; chỉ được xóa nếu</w:t>
      </w:r>
      <w:r w:rsidR="004D7A83">
        <w:rPr>
          <w:lang w:bidi="en-US"/>
        </w:rPr>
        <w:t xml:space="preserve"> không</w:t>
      </w:r>
      <w:r>
        <w:rPr>
          <w:lang w:bidi="en-US"/>
        </w:rPr>
        <w:t xml:space="preserve"> tồn tại bản ghi trong oxmast có </w:t>
      </w:r>
      <w:r w:rsidR="004D7A83">
        <w:rPr>
          <w:lang w:bidi="en-US"/>
        </w:rPr>
        <w:t>oxmast.</w:t>
      </w:r>
      <w:r>
        <w:rPr>
          <w:lang w:bidi="en-US"/>
        </w:rPr>
        <w:t xml:space="preserve">status &lt;&gt; ‘R’ &amp; </w:t>
      </w:r>
      <w:r w:rsidR="004D7A83">
        <w:rPr>
          <w:lang w:bidi="en-US"/>
        </w:rPr>
        <w:t>oxmast.</w:t>
      </w:r>
      <w:r>
        <w:rPr>
          <w:lang w:bidi="en-US"/>
        </w:rPr>
        <w:t xml:space="preserve">productid = </w:t>
      </w:r>
      <w:r w:rsidR="004D7A83">
        <w:rPr>
          <w:lang w:bidi="en-US"/>
        </w:rPr>
        <w:t>product.autoid</w:t>
      </w:r>
      <w:r w:rsidR="007A75B0">
        <w:rPr>
          <w:lang w:bidi="en-US"/>
        </w:rPr>
        <w:t xml:space="preserve"> </w:t>
      </w:r>
      <w:r w:rsidR="007A75B0" w:rsidRPr="007A75B0">
        <w:rPr>
          <w:b/>
          <w:lang w:bidi="en-US"/>
        </w:rPr>
        <w:t>(Khi đó nếu oxpost vẫn tồn tại lệnh chào theo mã sản phẩm đang xóa, mà không còn bản ghi khác cùng đại lý + tài sản + mã sản phẩm trong product =&gt; tương đương lệnh chào hết hiệu lực và không lên bảng chào bán)</w:t>
      </w:r>
    </w:p>
    <w:p w14:paraId="792D1610" w14:textId="0E4E77B9" w:rsidR="004D7A83" w:rsidRDefault="004D7A83" w:rsidP="004D7A83">
      <w:pPr>
        <w:pStyle w:val="ListParagraph"/>
        <w:numPr>
          <w:ilvl w:val="0"/>
          <w:numId w:val="3"/>
        </w:numPr>
        <w:rPr>
          <w:lang w:bidi="en-US"/>
        </w:rPr>
      </w:pPr>
      <w:r>
        <w:rPr>
          <w:lang w:bidi="en-US"/>
        </w:rPr>
        <w:t>Quy tắc sửa</w:t>
      </w:r>
    </w:p>
    <w:p w14:paraId="6957ED22" w14:textId="77777777" w:rsidR="004D7A83" w:rsidRDefault="004D7A83" w:rsidP="004D7A83">
      <w:pPr>
        <w:pStyle w:val="ListParagraph"/>
        <w:numPr>
          <w:ilvl w:val="1"/>
          <w:numId w:val="3"/>
        </w:numPr>
        <w:rPr>
          <w:lang w:bidi="en-US"/>
        </w:rPr>
      </w:pPr>
      <w:r>
        <w:rPr>
          <w:lang w:bidi="en-US"/>
        </w:rPr>
        <w:t>Bản ghi chưa phê duyệt thêm mới được phép sửa tất cả trường thông tin, kể cả mã sản phẩm</w:t>
      </w:r>
    </w:p>
    <w:p w14:paraId="51B455DA" w14:textId="49708944" w:rsidR="004D7A83" w:rsidRDefault="004D7A83" w:rsidP="004D7A83">
      <w:pPr>
        <w:pStyle w:val="ListParagraph"/>
        <w:numPr>
          <w:ilvl w:val="1"/>
          <w:numId w:val="3"/>
        </w:numPr>
        <w:rPr>
          <w:lang w:bidi="en-US"/>
        </w:rPr>
      </w:pPr>
      <w:r>
        <w:rPr>
          <w:lang w:bidi="en-US"/>
        </w:rPr>
        <w:t>Bản ghi đã phê duyệt thêm mới</w:t>
      </w:r>
    </w:p>
    <w:p w14:paraId="30829111" w14:textId="2009EA58" w:rsidR="007A75B0" w:rsidRDefault="007A75B0" w:rsidP="004D7A83">
      <w:pPr>
        <w:pStyle w:val="ListParagraph"/>
        <w:numPr>
          <w:ilvl w:val="2"/>
          <w:numId w:val="3"/>
        </w:numPr>
        <w:rPr>
          <w:lang w:bidi="en-US"/>
        </w:rPr>
      </w:pPr>
      <w:r>
        <w:rPr>
          <w:lang w:bidi="en-US"/>
        </w:rPr>
        <w:t>Nếu CÓ tồn tại lệnh trong oxmast với oxmast.status &lt;&gt; ‘R’ &amp; oxmast.productid = product.autoid</w:t>
      </w:r>
    </w:p>
    <w:p w14:paraId="39BE243B" w14:textId="453B120B" w:rsidR="007A75B0" w:rsidRDefault="007A75B0" w:rsidP="007A75B0">
      <w:pPr>
        <w:pStyle w:val="ListParagraph"/>
        <w:numPr>
          <w:ilvl w:val="3"/>
          <w:numId w:val="3"/>
        </w:numPr>
        <w:rPr>
          <w:lang w:bidi="en-US"/>
        </w:rPr>
      </w:pPr>
      <w:r>
        <w:rPr>
          <w:lang w:bidi="en-US"/>
        </w:rPr>
        <w:t xml:space="preserve">Nếu CÓ tồn tại lệnh trong oxmast với oxmast.status &lt;&gt; ‘R’ &amp; oxmast.productid = product.autoid &amp; oxmast.txdate = ngày hệ thống =&gt; Chỉ được sửa ngày hết hiệu lực. </w:t>
      </w:r>
      <w:r w:rsidRPr="007A75B0">
        <w:rPr>
          <w:b/>
          <w:lang w:bidi="en-US"/>
        </w:rPr>
        <w:t>Ngày hết hiệu lực phải &gt; Ngày hệ thống</w:t>
      </w:r>
      <w:r>
        <w:rPr>
          <w:lang w:bidi="en-US"/>
        </w:rPr>
        <w:t>, &amp; thỏa mãn điều kiện không trùng khoảng ngày</w:t>
      </w:r>
    </w:p>
    <w:p w14:paraId="155895DA" w14:textId="18B86415" w:rsidR="007A75B0" w:rsidRDefault="007A75B0" w:rsidP="007A75B0">
      <w:pPr>
        <w:pStyle w:val="ListParagraph"/>
        <w:numPr>
          <w:ilvl w:val="3"/>
          <w:numId w:val="3"/>
        </w:numPr>
        <w:rPr>
          <w:lang w:bidi="en-US"/>
        </w:rPr>
      </w:pPr>
      <w:r>
        <w:rPr>
          <w:lang w:bidi="en-US"/>
        </w:rPr>
        <w:t xml:space="preserve">Nếu KHÔNG tồn tại lệnh trong oxmast với oxmast.status &lt;&gt; ‘R’ &amp; oxmast.productid = product.autoid &amp; oxmast.txdate = ngày hệ thống =&gt; Chỉ được sửa ngày hết hiệu lực. </w:t>
      </w:r>
      <w:r w:rsidRPr="007A75B0">
        <w:rPr>
          <w:b/>
          <w:lang w:bidi="en-US"/>
        </w:rPr>
        <w:t>Ngày hết hiệu lực phải &gt;</w:t>
      </w:r>
      <w:r>
        <w:rPr>
          <w:b/>
          <w:lang w:bidi="en-US"/>
        </w:rPr>
        <w:t>=</w:t>
      </w:r>
      <w:r w:rsidRPr="007A75B0">
        <w:rPr>
          <w:b/>
          <w:lang w:bidi="en-US"/>
        </w:rPr>
        <w:t xml:space="preserve"> Ngày hệ thống</w:t>
      </w:r>
      <w:r>
        <w:rPr>
          <w:lang w:bidi="en-US"/>
        </w:rPr>
        <w:t>, &amp; thỏa mãn điều kiện không trùng khoảng ngày</w:t>
      </w:r>
    </w:p>
    <w:p w14:paraId="6A39467D" w14:textId="5546C889" w:rsidR="007A75B0" w:rsidRDefault="007A75B0" w:rsidP="007A75B0">
      <w:pPr>
        <w:pStyle w:val="ListParagraph"/>
        <w:numPr>
          <w:ilvl w:val="2"/>
          <w:numId w:val="3"/>
        </w:numPr>
        <w:rPr>
          <w:lang w:bidi="en-US"/>
        </w:rPr>
      </w:pPr>
      <w:r>
        <w:rPr>
          <w:lang w:bidi="en-US"/>
        </w:rPr>
        <w:t>Nếu KHÔNG tồn tại lệnh trong oxmast với oxmast.status &lt;&gt; ‘R’ &amp; oxmast.productid = product.autoid</w:t>
      </w:r>
    </w:p>
    <w:p w14:paraId="74E42DA0" w14:textId="44E06744" w:rsidR="007A75B0" w:rsidRDefault="007A75B0" w:rsidP="007A75B0">
      <w:pPr>
        <w:pStyle w:val="ListParagraph"/>
        <w:numPr>
          <w:ilvl w:val="3"/>
          <w:numId w:val="3"/>
        </w:numPr>
        <w:rPr>
          <w:lang w:bidi="en-US"/>
        </w:rPr>
      </w:pPr>
      <w:r>
        <w:rPr>
          <w:b/>
          <w:lang w:bidi="en-US"/>
        </w:rPr>
        <w:lastRenderedPageBreak/>
        <w:t xml:space="preserve">Được phép sửa tất cả các trường thông tin trừ mã sản phẩm, </w:t>
      </w:r>
      <w:r w:rsidRPr="0027174C">
        <w:rPr>
          <w:lang w:bidi="en-US"/>
        </w:rPr>
        <w:t>đảm bảo</w:t>
      </w:r>
      <w:r>
        <w:rPr>
          <w:lang w:bidi="en-US"/>
        </w:rPr>
        <w:t xml:space="preserve"> thỏa mãn điều kiện không trùng khoảng ngày</w:t>
      </w:r>
    </w:p>
    <w:p w14:paraId="1C0400BC" w14:textId="77777777" w:rsidR="007A75B0" w:rsidRDefault="007A75B0" w:rsidP="007A75B0">
      <w:pPr>
        <w:rPr>
          <w:lang w:bidi="en-US"/>
        </w:rPr>
      </w:pPr>
    </w:p>
    <w:p w14:paraId="76FAA227" w14:textId="77777777" w:rsidR="00A7276E" w:rsidRDefault="00A7276E" w:rsidP="00A7276E">
      <w:pPr>
        <w:rPr>
          <w:lang w:bidi="en-US"/>
        </w:rPr>
      </w:pPr>
    </w:p>
    <w:p w14:paraId="58C09025" w14:textId="29A3E6E0" w:rsidR="00A7276E" w:rsidRPr="005746FE" w:rsidRDefault="005746FE" w:rsidP="00A7276E">
      <w:pPr>
        <w:rPr>
          <w:color w:val="FF0000"/>
          <w:lang w:bidi="en-US"/>
        </w:rPr>
      </w:pPr>
      <w:r w:rsidRPr="005746FE">
        <w:rPr>
          <w:color w:val="FF0000"/>
          <w:lang w:bidi="en-US"/>
        </w:rPr>
        <w:t>Nếu có lệnh trong oxpost theo sản phẩm đang chỉnh sửa (Theo shortname) và status = ‘A’ =&gt; đồng bộ lại tab chào bán</w:t>
      </w:r>
    </w:p>
    <w:p w14:paraId="3FD1EEBD" w14:textId="16B9EF18" w:rsidR="00FE2A55" w:rsidRDefault="00FE2A55" w:rsidP="00FE2A55">
      <w:pPr>
        <w:rPr>
          <w:lang w:bidi="en-US"/>
        </w:rPr>
      </w:pPr>
    </w:p>
    <w:p w14:paraId="321F20C7" w14:textId="106D2A28" w:rsidR="00AE66B0" w:rsidRDefault="00AE66B0" w:rsidP="00AE66B0">
      <w:pPr>
        <w:pStyle w:val="Heading2"/>
        <w:numPr>
          <w:ilvl w:val="1"/>
          <w:numId w:val="5"/>
        </w:numPr>
        <w:ind w:left="360"/>
      </w:pPr>
      <w:bookmarkStart w:id="50" w:name="_Toc75156490"/>
      <w:r>
        <w:t>Khung lãi suất tái đầu tư</w:t>
      </w:r>
      <w:bookmarkEnd w:id="50"/>
    </w:p>
    <w:p w14:paraId="07A93DA8" w14:textId="77777777" w:rsidR="00145484" w:rsidRDefault="00145484" w:rsidP="00145484">
      <w:pPr>
        <w:pStyle w:val="Heading3"/>
      </w:pPr>
      <w:bookmarkStart w:id="51" w:name="_Toc75156491"/>
      <w:r>
        <w:t>Mô tả giao diện</w:t>
      </w:r>
      <w:bookmarkEnd w:id="51"/>
    </w:p>
    <w:p w14:paraId="02AEF9C7" w14:textId="77777777" w:rsidR="00145484" w:rsidRDefault="00145484" w:rsidP="00145484">
      <w:pPr>
        <w:pStyle w:val="Heading4"/>
      </w:pPr>
      <w:bookmarkStart w:id="52" w:name="_Toc75156492"/>
      <w:r>
        <w:t>Tab “Thông tin chung”</w:t>
      </w:r>
      <w:bookmarkEnd w:id="52"/>
    </w:p>
    <w:tbl>
      <w:tblPr>
        <w:tblStyle w:val="TableGrid"/>
        <w:tblW w:w="0" w:type="auto"/>
        <w:tblLook w:val="04A0" w:firstRow="1" w:lastRow="0" w:firstColumn="1" w:lastColumn="0" w:noHBand="0" w:noVBand="1"/>
      </w:tblPr>
      <w:tblGrid>
        <w:gridCol w:w="3292"/>
        <w:gridCol w:w="1856"/>
        <w:gridCol w:w="4590"/>
      </w:tblGrid>
      <w:tr w:rsidR="00145484" w:rsidRPr="00E35456" w14:paraId="72D02CA3" w14:textId="77777777" w:rsidTr="0068250B">
        <w:tc>
          <w:tcPr>
            <w:tcW w:w="3292" w:type="dxa"/>
          </w:tcPr>
          <w:p w14:paraId="0DB0ED0F" w14:textId="77777777" w:rsidR="00145484" w:rsidRPr="00E35456" w:rsidRDefault="00145484" w:rsidP="0068250B">
            <w:pPr>
              <w:jc w:val="center"/>
            </w:pPr>
            <w:r w:rsidRPr="00E35456">
              <w:rPr>
                <w:b/>
              </w:rPr>
              <w:t>Tên trường</w:t>
            </w:r>
          </w:p>
        </w:tc>
        <w:tc>
          <w:tcPr>
            <w:tcW w:w="1856" w:type="dxa"/>
          </w:tcPr>
          <w:p w14:paraId="578320E8" w14:textId="77777777" w:rsidR="00145484" w:rsidRPr="00E35456" w:rsidRDefault="00145484" w:rsidP="0068250B">
            <w:pPr>
              <w:jc w:val="center"/>
            </w:pPr>
            <w:r w:rsidRPr="00E35456">
              <w:rPr>
                <w:b/>
              </w:rPr>
              <w:t>Bắt buộc</w:t>
            </w:r>
          </w:p>
        </w:tc>
        <w:tc>
          <w:tcPr>
            <w:tcW w:w="4590" w:type="dxa"/>
          </w:tcPr>
          <w:p w14:paraId="5C92478F" w14:textId="77777777" w:rsidR="00145484" w:rsidRPr="00E35456" w:rsidRDefault="00145484" w:rsidP="0068250B">
            <w:pPr>
              <w:jc w:val="center"/>
            </w:pPr>
            <w:r w:rsidRPr="00E35456">
              <w:rPr>
                <w:b/>
              </w:rPr>
              <w:t>Mô tả</w:t>
            </w:r>
          </w:p>
        </w:tc>
      </w:tr>
      <w:tr w:rsidR="00145484" w:rsidRPr="00E35456" w14:paraId="3936BD14" w14:textId="77777777" w:rsidTr="0068250B">
        <w:tc>
          <w:tcPr>
            <w:tcW w:w="3292" w:type="dxa"/>
          </w:tcPr>
          <w:p w14:paraId="743A2934" w14:textId="77777777" w:rsidR="00145484" w:rsidRPr="00E35456" w:rsidRDefault="00145484" w:rsidP="0068250B">
            <w:r w:rsidRPr="00E35456">
              <w:t>Ngày hiệu lực</w:t>
            </w:r>
          </w:p>
        </w:tc>
        <w:tc>
          <w:tcPr>
            <w:tcW w:w="1856" w:type="dxa"/>
          </w:tcPr>
          <w:p w14:paraId="764BAAEB" w14:textId="77777777" w:rsidR="00145484" w:rsidRPr="00E35456" w:rsidRDefault="00145484" w:rsidP="0068250B">
            <w:r w:rsidRPr="00E35456">
              <w:t>Có</w:t>
            </w:r>
          </w:p>
        </w:tc>
        <w:tc>
          <w:tcPr>
            <w:tcW w:w="4590" w:type="dxa"/>
          </w:tcPr>
          <w:p w14:paraId="4FE90377" w14:textId="12226291" w:rsidR="00145484" w:rsidRPr="00E35456" w:rsidRDefault="00145484" w:rsidP="0068250B"/>
        </w:tc>
      </w:tr>
      <w:tr w:rsidR="00145484" w:rsidRPr="00E35456" w14:paraId="3F52CE01" w14:textId="77777777" w:rsidTr="0068250B">
        <w:tc>
          <w:tcPr>
            <w:tcW w:w="3292" w:type="dxa"/>
          </w:tcPr>
          <w:p w14:paraId="50D32EE5" w14:textId="77777777" w:rsidR="00145484" w:rsidRPr="00E35456" w:rsidRDefault="00145484" w:rsidP="0068250B">
            <w:r w:rsidRPr="00E35456">
              <w:t>Diễn giải</w:t>
            </w:r>
          </w:p>
        </w:tc>
        <w:tc>
          <w:tcPr>
            <w:tcW w:w="1856" w:type="dxa"/>
          </w:tcPr>
          <w:p w14:paraId="50BAED78" w14:textId="77777777" w:rsidR="00145484" w:rsidRPr="00E35456" w:rsidRDefault="00145484" w:rsidP="0068250B">
            <w:r w:rsidRPr="00E35456">
              <w:t>Không</w:t>
            </w:r>
          </w:p>
        </w:tc>
        <w:tc>
          <w:tcPr>
            <w:tcW w:w="4590" w:type="dxa"/>
          </w:tcPr>
          <w:p w14:paraId="2E34EC1D" w14:textId="77777777" w:rsidR="00145484" w:rsidRPr="00E35456" w:rsidRDefault="00145484" w:rsidP="0068250B"/>
        </w:tc>
      </w:tr>
    </w:tbl>
    <w:p w14:paraId="66B5E26A" w14:textId="77777777" w:rsidR="00145484" w:rsidRPr="00E35456" w:rsidRDefault="00145484" w:rsidP="00145484">
      <w:pPr>
        <w:rPr>
          <w:b/>
          <w:lang w:bidi="en-US"/>
        </w:rPr>
      </w:pPr>
    </w:p>
    <w:p w14:paraId="6ABBE57B" w14:textId="77777777" w:rsidR="00145484" w:rsidRDefault="00145484" w:rsidP="00145484">
      <w:pPr>
        <w:rPr>
          <w:lang w:bidi="en-US"/>
        </w:rPr>
      </w:pPr>
    </w:p>
    <w:p w14:paraId="455F8BE1" w14:textId="6CC9FEED" w:rsidR="00145484" w:rsidRPr="00E35456" w:rsidRDefault="00145484" w:rsidP="00145484">
      <w:pPr>
        <w:pStyle w:val="Heading4"/>
        <w:rPr>
          <w:color w:val="auto"/>
        </w:rPr>
      </w:pPr>
      <w:bookmarkStart w:id="53" w:name="_Toc75156493"/>
      <w:r w:rsidRPr="00E35456">
        <w:rPr>
          <w:color w:val="auto"/>
        </w:rPr>
        <w:t>Tab “</w:t>
      </w:r>
      <w:r w:rsidR="00853F7F">
        <w:rPr>
          <w:color w:val="auto"/>
        </w:rPr>
        <w:t>Khung Lãi suất</w:t>
      </w:r>
      <w:r w:rsidRPr="00E35456">
        <w:rPr>
          <w:color w:val="auto"/>
        </w:rPr>
        <w:t>”</w:t>
      </w:r>
      <w:bookmarkEnd w:id="53"/>
    </w:p>
    <w:p w14:paraId="1CE03C4D" w14:textId="3C0A222C" w:rsidR="00145484" w:rsidRPr="00E35456" w:rsidRDefault="00145484" w:rsidP="00145484">
      <w:pPr>
        <w:rPr>
          <w:lang w:bidi="en-US"/>
        </w:rPr>
      </w:pPr>
      <w:r w:rsidRPr="00E35456">
        <w:rPr>
          <w:lang w:bidi="en-US"/>
        </w:rPr>
        <w:t>Giao diện dạng Grid</w:t>
      </w:r>
      <w:r w:rsidR="00853F7F">
        <w:rPr>
          <w:lang w:bidi="en-US"/>
        </w:rPr>
        <w:t xml:space="preserve"> cho phép thêm sửa xóa, bao gồm các thông tin</w:t>
      </w:r>
    </w:p>
    <w:p w14:paraId="61760D0B" w14:textId="77777777" w:rsidR="00145484" w:rsidRDefault="00145484" w:rsidP="00145484">
      <w:pPr>
        <w:rPr>
          <w:lang w:bidi="en-US"/>
        </w:rPr>
      </w:pPr>
    </w:p>
    <w:p w14:paraId="08DF4C3F" w14:textId="3A6F5152" w:rsidR="00145484" w:rsidRDefault="00853F7F" w:rsidP="00853F7F">
      <w:pPr>
        <w:pStyle w:val="ListParagraph"/>
        <w:numPr>
          <w:ilvl w:val="0"/>
          <w:numId w:val="3"/>
        </w:numPr>
        <w:rPr>
          <w:lang w:bidi="en-US"/>
        </w:rPr>
      </w:pPr>
      <w:r>
        <w:rPr>
          <w:lang w:bidi="en-US"/>
        </w:rPr>
        <w:t>Loại kỳ hạn</w:t>
      </w:r>
    </w:p>
    <w:p w14:paraId="7F640060" w14:textId="2C30D33C" w:rsidR="00853F7F" w:rsidRDefault="00853F7F" w:rsidP="00853F7F">
      <w:pPr>
        <w:pStyle w:val="ListParagraph"/>
        <w:numPr>
          <w:ilvl w:val="0"/>
          <w:numId w:val="3"/>
        </w:numPr>
        <w:rPr>
          <w:lang w:bidi="en-US"/>
        </w:rPr>
      </w:pPr>
      <w:r>
        <w:rPr>
          <w:lang w:bidi="en-US"/>
        </w:rPr>
        <w:t>Từ</w:t>
      </w:r>
    </w:p>
    <w:p w14:paraId="5B8F86BC" w14:textId="68245EB7" w:rsidR="00853F7F" w:rsidRDefault="00853F7F" w:rsidP="00853F7F">
      <w:pPr>
        <w:pStyle w:val="ListParagraph"/>
        <w:numPr>
          <w:ilvl w:val="0"/>
          <w:numId w:val="3"/>
        </w:numPr>
        <w:rPr>
          <w:lang w:bidi="en-US"/>
        </w:rPr>
      </w:pPr>
      <w:r>
        <w:rPr>
          <w:lang w:bidi="en-US"/>
        </w:rPr>
        <w:t>Đến</w:t>
      </w:r>
    </w:p>
    <w:p w14:paraId="56527BFA" w14:textId="356B1C6F" w:rsidR="00853F7F" w:rsidRDefault="00853F7F" w:rsidP="00853F7F">
      <w:pPr>
        <w:pStyle w:val="ListParagraph"/>
        <w:numPr>
          <w:ilvl w:val="0"/>
          <w:numId w:val="3"/>
        </w:numPr>
        <w:rPr>
          <w:lang w:bidi="en-US"/>
        </w:rPr>
      </w:pPr>
      <w:r>
        <w:rPr>
          <w:lang w:bidi="en-US"/>
        </w:rPr>
        <w:t>Lãi suất (%/năm)</w:t>
      </w:r>
    </w:p>
    <w:p w14:paraId="797CB9EA" w14:textId="77777777" w:rsidR="00145484" w:rsidRDefault="00145484" w:rsidP="00145484">
      <w:pPr>
        <w:rPr>
          <w:lang w:bidi="en-US"/>
        </w:rPr>
      </w:pPr>
    </w:p>
    <w:p w14:paraId="40F54C94" w14:textId="77777777" w:rsidR="00145484" w:rsidRDefault="00145484" w:rsidP="00145484">
      <w:pPr>
        <w:pStyle w:val="ListParagraph"/>
        <w:numPr>
          <w:ilvl w:val="0"/>
          <w:numId w:val="4"/>
        </w:numPr>
        <w:rPr>
          <w:lang w:bidi="en-US"/>
        </w:rPr>
      </w:pPr>
      <w:r>
        <w:rPr>
          <w:lang w:bidi="en-US"/>
        </w:rPr>
        <w:t>Click thêm mới/sửa hiển thị ra popup gồm các trường thông tin</w:t>
      </w:r>
    </w:p>
    <w:p w14:paraId="1D87AC4C" w14:textId="77777777" w:rsidR="00145484" w:rsidRDefault="00145484" w:rsidP="00145484">
      <w:pPr>
        <w:rPr>
          <w:lang w:bidi="en-US"/>
        </w:rPr>
      </w:pPr>
    </w:p>
    <w:tbl>
      <w:tblPr>
        <w:tblStyle w:val="TableGrid"/>
        <w:tblW w:w="0" w:type="auto"/>
        <w:tblLook w:val="04A0" w:firstRow="1" w:lastRow="0" w:firstColumn="1" w:lastColumn="0" w:noHBand="0" w:noVBand="1"/>
      </w:tblPr>
      <w:tblGrid>
        <w:gridCol w:w="3292"/>
        <w:gridCol w:w="1856"/>
        <w:gridCol w:w="4590"/>
      </w:tblGrid>
      <w:tr w:rsidR="00145484" w:rsidRPr="00E35456" w14:paraId="18A8B3EB" w14:textId="77777777" w:rsidTr="0068250B">
        <w:tc>
          <w:tcPr>
            <w:tcW w:w="3292" w:type="dxa"/>
          </w:tcPr>
          <w:p w14:paraId="78E9B3FA" w14:textId="77777777" w:rsidR="00145484" w:rsidRPr="00E35456" w:rsidRDefault="00145484" w:rsidP="0068250B">
            <w:pPr>
              <w:jc w:val="center"/>
            </w:pPr>
            <w:r w:rsidRPr="00E35456">
              <w:rPr>
                <w:b/>
              </w:rPr>
              <w:t>Tên trường</w:t>
            </w:r>
          </w:p>
        </w:tc>
        <w:tc>
          <w:tcPr>
            <w:tcW w:w="1856" w:type="dxa"/>
          </w:tcPr>
          <w:p w14:paraId="38AA6BE4" w14:textId="77777777" w:rsidR="00145484" w:rsidRPr="00E35456" w:rsidRDefault="00145484" w:rsidP="0068250B">
            <w:pPr>
              <w:jc w:val="center"/>
            </w:pPr>
            <w:r w:rsidRPr="00E35456">
              <w:rPr>
                <w:b/>
              </w:rPr>
              <w:t>Bắt buộc</w:t>
            </w:r>
          </w:p>
        </w:tc>
        <w:tc>
          <w:tcPr>
            <w:tcW w:w="4590" w:type="dxa"/>
          </w:tcPr>
          <w:p w14:paraId="7CF9DD38" w14:textId="77777777" w:rsidR="00145484" w:rsidRPr="00E35456" w:rsidRDefault="00145484" w:rsidP="0068250B">
            <w:pPr>
              <w:jc w:val="center"/>
            </w:pPr>
            <w:r w:rsidRPr="00E35456">
              <w:rPr>
                <w:b/>
              </w:rPr>
              <w:t>Mô tả</w:t>
            </w:r>
          </w:p>
        </w:tc>
      </w:tr>
      <w:tr w:rsidR="00145484" w:rsidRPr="00E35456" w14:paraId="1158C02E" w14:textId="77777777" w:rsidTr="0068250B">
        <w:tc>
          <w:tcPr>
            <w:tcW w:w="3292" w:type="dxa"/>
          </w:tcPr>
          <w:p w14:paraId="1B0AFA8B" w14:textId="77777777" w:rsidR="00145484" w:rsidRPr="00E35456" w:rsidRDefault="00145484" w:rsidP="0068250B">
            <w:r w:rsidRPr="00E35456">
              <w:t>Loại kỳ hạn</w:t>
            </w:r>
          </w:p>
        </w:tc>
        <w:tc>
          <w:tcPr>
            <w:tcW w:w="1856" w:type="dxa"/>
          </w:tcPr>
          <w:p w14:paraId="0F3A5481" w14:textId="77777777" w:rsidR="00145484" w:rsidRPr="00E35456" w:rsidRDefault="00145484" w:rsidP="0068250B">
            <w:r w:rsidRPr="00E35456">
              <w:t>Có</w:t>
            </w:r>
          </w:p>
        </w:tc>
        <w:tc>
          <w:tcPr>
            <w:tcW w:w="4590" w:type="dxa"/>
          </w:tcPr>
          <w:p w14:paraId="4BC8A092" w14:textId="77777777" w:rsidR="00145484" w:rsidRPr="00E35456" w:rsidRDefault="00145484" w:rsidP="0068250B">
            <w:r w:rsidRPr="00E35456">
              <w:t>Khai báo 1 tham số trong allcode, bao gồm các giá trị:</w:t>
            </w:r>
          </w:p>
          <w:p w14:paraId="6AC4D45B" w14:textId="77777777" w:rsidR="00145484" w:rsidRPr="00E35456" w:rsidRDefault="00145484" w:rsidP="0068250B">
            <w:pPr>
              <w:pStyle w:val="ListParagraph"/>
              <w:numPr>
                <w:ilvl w:val="0"/>
                <w:numId w:val="3"/>
              </w:numPr>
            </w:pPr>
            <w:r w:rsidRPr="00E35456">
              <w:t>D: Ngày</w:t>
            </w:r>
          </w:p>
          <w:p w14:paraId="1C13A6AA" w14:textId="77777777" w:rsidR="00145484" w:rsidRPr="00E35456" w:rsidRDefault="00145484" w:rsidP="0068250B">
            <w:pPr>
              <w:pStyle w:val="ListParagraph"/>
              <w:numPr>
                <w:ilvl w:val="0"/>
                <w:numId w:val="3"/>
              </w:numPr>
            </w:pPr>
            <w:r w:rsidRPr="00E35456">
              <w:t>W: Tuần</w:t>
            </w:r>
          </w:p>
          <w:p w14:paraId="38ED881F" w14:textId="77777777" w:rsidR="00145484" w:rsidRPr="00E35456" w:rsidRDefault="00145484" w:rsidP="0068250B">
            <w:pPr>
              <w:pStyle w:val="ListParagraph"/>
              <w:numPr>
                <w:ilvl w:val="0"/>
                <w:numId w:val="3"/>
              </w:numPr>
            </w:pPr>
            <w:r w:rsidRPr="00E35456">
              <w:t>M: Tháng</w:t>
            </w:r>
          </w:p>
          <w:p w14:paraId="0B8BE83A" w14:textId="77777777" w:rsidR="00145484" w:rsidRPr="00E35456" w:rsidRDefault="00145484" w:rsidP="0068250B">
            <w:pPr>
              <w:pStyle w:val="ListParagraph"/>
              <w:numPr>
                <w:ilvl w:val="0"/>
                <w:numId w:val="4"/>
              </w:numPr>
            </w:pPr>
            <w:r w:rsidRPr="00E35456">
              <w:t>Lấy danh sách từ allcode này. Không được để giá trị NULL</w:t>
            </w:r>
          </w:p>
        </w:tc>
      </w:tr>
      <w:tr w:rsidR="00145484" w:rsidRPr="00E35456" w14:paraId="76FAFC19" w14:textId="77777777" w:rsidTr="0068250B">
        <w:tc>
          <w:tcPr>
            <w:tcW w:w="3292" w:type="dxa"/>
          </w:tcPr>
          <w:p w14:paraId="14D166A7" w14:textId="77777777" w:rsidR="00145484" w:rsidRPr="00E35456" w:rsidRDefault="00145484" w:rsidP="0068250B">
            <w:r w:rsidRPr="00E35456">
              <w:t>Từ</w:t>
            </w:r>
          </w:p>
        </w:tc>
        <w:tc>
          <w:tcPr>
            <w:tcW w:w="1856" w:type="dxa"/>
          </w:tcPr>
          <w:p w14:paraId="405BC226" w14:textId="77777777" w:rsidR="00145484" w:rsidRPr="00E35456" w:rsidRDefault="00145484" w:rsidP="0068250B">
            <w:r w:rsidRPr="00E35456">
              <w:t>Có</w:t>
            </w:r>
          </w:p>
        </w:tc>
        <w:tc>
          <w:tcPr>
            <w:tcW w:w="4590" w:type="dxa"/>
          </w:tcPr>
          <w:p w14:paraId="1B340F76" w14:textId="77777777" w:rsidR="00145484" w:rsidRDefault="00145484" w:rsidP="0068250B">
            <w:r>
              <w:t>Nhập số nguyên &gt;= 0.</w:t>
            </w:r>
          </w:p>
          <w:p w14:paraId="3741EBAC" w14:textId="77777777" w:rsidR="00145484" w:rsidRPr="00E35456" w:rsidRDefault="00145484" w:rsidP="0068250B">
            <w:r w:rsidRPr="006629B6">
              <w:rPr>
                <w:color w:val="FF0000"/>
              </w:rPr>
              <w:t xml:space="preserve">Yêu cầu: Từ của kỳ này phải &gt;= </w:t>
            </w:r>
            <w:r>
              <w:rPr>
                <w:color w:val="FF0000"/>
              </w:rPr>
              <w:t>Đến</w:t>
            </w:r>
            <w:r w:rsidRPr="006629B6">
              <w:rPr>
                <w:color w:val="FF0000"/>
              </w:rPr>
              <w:t xml:space="preserve"> của kỳ trước (Nếu loại kỳ hạn này = tháng, kỳ trước = ngày/tuần, hoặc ngược lại =&gt; số ngày của 1 tháng quy = 31 ngày để so sánh)</w:t>
            </w:r>
          </w:p>
        </w:tc>
      </w:tr>
      <w:tr w:rsidR="00145484" w:rsidRPr="00E35456" w14:paraId="6D1B637B" w14:textId="77777777" w:rsidTr="0068250B">
        <w:tc>
          <w:tcPr>
            <w:tcW w:w="3292" w:type="dxa"/>
          </w:tcPr>
          <w:p w14:paraId="15A64A63" w14:textId="77777777" w:rsidR="00145484" w:rsidRPr="00E35456" w:rsidRDefault="00145484" w:rsidP="0068250B">
            <w:r w:rsidRPr="00E35456">
              <w:t>Đến</w:t>
            </w:r>
          </w:p>
        </w:tc>
        <w:tc>
          <w:tcPr>
            <w:tcW w:w="1856" w:type="dxa"/>
          </w:tcPr>
          <w:p w14:paraId="278082D2" w14:textId="77777777" w:rsidR="00145484" w:rsidRPr="00E35456" w:rsidRDefault="00145484" w:rsidP="0068250B">
            <w:r w:rsidRPr="00E35456">
              <w:t>Có</w:t>
            </w:r>
          </w:p>
        </w:tc>
        <w:tc>
          <w:tcPr>
            <w:tcW w:w="4590" w:type="dxa"/>
          </w:tcPr>
          <w:p w14:paraId="08277760" w14:textId="77777777" w:rsidR="00145484" w:rsidRPr="00E35456" w:rsidRDefault="00145484" w:rsidP="0068250B">
            <w:r w:rsidRPr="00E35456">
              <w:t>Nhập số nguyên dương. Phải &gt;= Từ</w:t>
            </w:r>
          </w:p>
        </w:tc>
      </w:tr>
      <w:tr w:rsidR="00145484" w:rsidRPr="00E35456" w14:paraId="5D16BBBF" w14:textId="77777777" w:rsidTr="0068250B">
        <w:tc>
          <w:tcPr>
            <w:tcW w:w="3292" w:type="dxa"/>
          </w:tcPr>
          <w:p w14:paraId="243F971A" w14:textId="77777777" w:rsidR="00145484" w:rsidRPr="00E35456" w:rsidRDefault="00145484" w:rsidP="0068250B">
            <w:r w:rsidRPr="00E35456">
              <w:t>Lãi suất (%/năm)</w:t>
            </w:r>
          </w:p>
        </w:tc>
        <w:tc>
          <w:tcPr>
            <w:tcW w:w="1856" w:type="dxa"/>
          </w:tcPr>
          <w:p w14:paraId="36949617" w14:textId="77777777" w:rsidR="00145484" w:rsidRPr="00E35456" w:rsidRDefault="00145484" w:rsidP="0068250B"/>
        </w:tc>
        <w:tc>
          <w:tcPr>
            <w:tcW w:w="4590" w:type="dxa"/>
          </w:tcPr>
          <w:p w14:paraId="7D4EBB6E" w14:textId="77777777" w:rsidR="00145484" w:rsidRDefault="00145484" w:rsidP="0068250B">
            <w:pPr>
              <w:spacing w:line="300" w:lineRule="atLeast"/>
            </w:pPr>
            <w:r>
              <w:t>Không được nhập nếu Loại LS là “Cố định theo LS coupon ngày bán”.</w:t>
            </w:r>
          </w:p>
          <w:p w14:paraId="50796B50" w14:textId="77777777" w:rsidR="00145484" w:rsidRPr="00E35456" w:rsidRDefault="00145484" w:rsidP="0068250B">
            <w:r>
              <w:t>Bắt buộc nhập nhập nếu Loại LS là “Cố định”. Nhập &gt;= 0</w:t>
            </w:r>
          </w:p>
        </w:tc>
      </w:tr>
    </w:tbl>
    <w:p w14:paraId="4C2D6681" w14:textId="77777777" w:rsidR="00145484" w:rsidRDefault="00145484" w:rsidP="00145484">
      <w:pPr>
        <w:rPr>
          <w:lang w:bidi="en-US"/>
        </w:rPr>
      </w:pPr>
    </w:p>
    <w:p w14:paraId="04C22DB8" w14:textId="77777777" w:rsidR="00145484" w:rsidRDefault="00145484" w:rsidP="00145484">
      <w:pPr>
        <w:rPr>
          <w:lang w:bidi="en-US"/>
        </w:rPr>
      </w:pPr>
    </w:p>
    <w:p w14:paraId="3E1A07C7" w14:textId="77777777" w:rsidR="00145484" w:rsidRPr="00145484" w:rsidRDefault="00145484" w:rsidP="00145484">
      <w:pPr>
        <w:rPr>
          <w:lang w:bidi="en-US"/>
        </w:rPr>
      </w:pPr>
    </w:p>
    <w:p w14:paraId="70EC8B0F" w14:textId="77777777" w:rsidR="00853F7F" w:rsidRDefault="00853F7F" w:rsidP="00853F7F">
      <w:pPr>
        <w:pStyle w:val="Heading3"/>
      </w:pPr>
      <w:bookmarkStart w:id="54" w:name="_Toc75156494"/>
      <w:r>
        <w:lastRenderedPageBreak/>
        <w:t>Quy tắc xử lý</w:t>
      </w:r>
      <w:bookmarkEnd w:id="54"/>
    </w:p>
    <w:p w14:paraId="3D9FAFBE" w14:textId="4D0DDA16" w:rsidR="00853F7F" w:rsidRDefault="00853F7F" w:rsidP="00853F7F">
      <w:pPr>
        <w:pStyle w:val="ListParagraph"/>
        <w:numPr>
          <w:ilvl w:val="0"/>
          <w:numId w:val="3"/>
        </w:numPr>
        <w:rPr>
          <w:lang w:bidi="en-US"/>
        </w:rPr>
      </w:pPr>
      <w:r>
        <w:rPr>
          <w:lang w:bidi="en-US"/>
        </w:rPr>
        <w:t>Tab “Thông tin chung” =&gt; dữ liệu lưu trong reinvest_rate dạng form maintain</w:t>
      </w:r>
    </w:p>
    <w:p w14:paraId="3225D814" w14:textId="730CCC7D" w:rsidR="00853F7F" w:rsidRDefault="00853F7F" w:rsidP="00853F7F">
      <w:pPr>
        <w:pStyle w:val="ListParagraph"/>
        <w:numPr>
          <w:ilvl w:val="0"/>
          <w:numId w:val="3"/>
        </w:numPr>
        <w:rPr>
          <w:lang w:bidi="en-US"/>
        </w:rPr>
      </w:pPr>
      <w:r>
        <w:rPr>
          <w:lang w:bidi="en-US"/>
        </w:rPr>
        <w:t>Tab “</w:t>
      </w:r>
      <w:r>
        <w:t>Khung lãi suất</w:t>
      </w:r>
      <w:r>
        <w:rPr>
          <w:lang w:bidi="en-US"/>
        </w:rPr>
        <w:t>” =&gt; dữ liệu lưu trong reinvest_rate_dtl (link qua autoid của reinvest_rate)</w:t>
      </w:r>
    </w:p>
    <w:p w14:paraId="3E911483" w14:textId="6F3D440C" w:rsidR="00853F7F" w:rsidRDefault="00853F7F" w:rsidP="00853F7F">
      <w:pPr>
        <w:pStyle w:val="ListParagraph"/>
        <w:numPr>
          <w:ilvl w:val="0"/>
          <w:numId w:val="3"/>
        </w:numPr>
        <w:rPr>
          <w:lang w:bidi="en-US"/>
        </w:rPr>
      </w:pPr>
      <w:r>
        <w:rPr>
          <w:lang w:bidi="en-US"/>
        </w:rPr>
        <w:t>Không được thêm mới/sửa trùng ngày hiệu lực</w:t>
      </w:r>
    </w:p>
    <w:p w14:paraId="2722705C" w14:textId="1C687D44" w:rsidR="00853F7F" w:rsidRDefault="00853F7F" w:rsidP="00853F7F">
      <w:pPr>
        <w:pStyle w:val="ListParagraph"/>
        <w:numPr>
          <w:ilvl w:val="0"/>
          <w:numId w:val="3"/>
        </w:numPr>
        <w:rPr>
          <w:lang w:bidi="en-US"/>
        </w:rPr>
      </w:pPr>
      <w:r>
        <w:rPr>
          <w:lang w:bidi="en-US"/>
        </w:rPr>
        <w:t>Được phép sửa, xóa với tất cả các bản ghi ở tất cả các trạng thái. Cho phép sửa tất cả các trường.</w:t>
      </w:r>
    </w:p>
    <w:p w14:paraId="15015474" w14:textId="68993F55" w:rsidR="009923BD" w:rsidRDefault="009923BD" w:rsidP="009923BD">
      <w:pPr>
        <w:rPr>
          <w:lang w:bidi="en-US"/>
        </w:rPr>
      </w:pPr>
    </w:p>
    <w:p w14:paraId="1755C7EA" w14:textId="39DF8243" w:rsidR="00CC1655" w:rsidRDefault="00CC1655" w:rsidP="00CC1655">
      <w:pPr>
        <w:pStyle w:val="Heading2"/>
        <w:ind w:left="360"/>
      </w:pPr>
      <w:bookmarkStart w:id="55" w:name="_Toc75156495"/>
      <w:r>
        <w:t>Ghi sổ cho đại lý</w:t>
      </w:r>
      <w:bookmarkEnd w:id="55"/>
    </w:p>
    <w:p w14:paraId="4E951137" w14:textId="099D0B99" w:rsidR="00CF2588" w:rsidRDefault="00CF2588" w:rsidP="00CF2588">
      <w:pPr>
        <w:pStyle w:val="Heading3"/>
      </w:pPr>
      <w:bookmarkStart w:id="56" w:name="_Toc75156496"/>
      <w:r>
        <w:t>Mô tả giao diện</w:t>
      </w:r>
      <w:bookmarkEnd w:id="56"/>
    </w:p>
    <w:p w14:paraId="68D294E4" w14:textId="7A3C34EA" w:rsidR="00BC36DD" w:rsidRDefault="00BC36DD" w:rsidP="00BC36DD">
      <w:pPr>
        <w:pStyle w:val="Heading4"/>
      </w:pPr>
      <w:bookmarkStart w:id="57" w:name="_Toc75156497"/>
      <w:r>
        <w:t>Grid tìm kiếm</w:t>
      </w:r>
      <w:bookmarkEnd w:id="57"/>
    </w:p>
    <w:p w14:paraId="72C6E459" w14:textId="278C3E6E" w:rsidR="00BC36DD" w:rsidRDefault="00BC36DD" w:rsidP="00BC36DD">
      <w:pPr>
        <w:rPr>
          <w:lang w:bidi="en-US"/>
        </w:rPr>
      </w:pPr>
      <w:r>
        <w:rPr>
          <w:lang w:bidi="en-US"/>
        </w:rPr>
        <w:t>Hiển thị danh sách các đại lý đã đăng ký, bao gồm:</w:t>
      </w:r>
    </w:p>
    <w:p w14:paraId="4A43CF96" w14:textId="574C4214" w:rsidR="00BC36DD" w:rsidRDefault="00BC36DD" w:rsidP="00BA49E8">
      <w:pPr>
        <w:pStyle w:val="ListParagraph"/>
        <w:numPr>
          <w:ilvl w:val="0"/>
          <w:numId w:val="3"/>
        </w:numPr>
        <w:rPr>
          <w:lang w:bidi="en-US"/>
        </w:rPr>
      </w:pPr>
      <w:r>
        <w:rPr>
          <w:lang w:bidi="en-US"/>
        </w:rPr>
        <w:t>Button “Thực hiện”</w:t>
      </w:r>
    </w:p>
    <w:p w14:paraId="238FCEC3" w14:textId="5D21E83A" w:rsidR="00BC36DD" w:rsidRDefault="00BC36DD" w:rsidP="00BA49E8">
      <w:pPr>
        <w:pStyle w:val="ListParagraph"/>
        <w:numPr>
          <w:ilvl w:val="0"/>
          <w:numId w:val="3"/>
        </w:numPr>
        <w:rPr>
          <w:lang w:bidi="en-US"/>
        </w:rPr>
      </w:pPr>
      <w:r>
        <w:rPr>
          <w:lang w:bidi="en-US"/>
        </w:rPr>
        <w:t>CIF đại lý</w:t>
      </w:r>
    </w:p>
    <w:p w14:paraId="78D6DD19" w14:textId="348654B7" w:rsidR="00BC36DD" w:rsidRDefault="00BC36DD" w:rsidP="00BA49E8">
      <w:pPr>
        <w:pStyle w:val="ListParagraph"/>
        <w:numPr>
          <w:ilvl w:val="0"/>
          <w:numId w:val="3"/>
        </w:numPr>
        <w:rPr>
          <w:lang w:bidi="en-US"/>
        </w:rPr>
      </w:pPr>
      <w:r>
        <w:rPr>
          <w:lang w:bidi="en-US"/>
        </w:rPr>
        <w:t>Tên đại lý</w:t>
      </w:r>
    </w:p>
    <w:p w14:paraId="5388133E" w14:textId="2F5F2E58" w:rsidR="00BC36DD" w:rsidRDefault="00BC36DD" w:rsidP="00BA49E8">
      <w:pPr>
        <w:pStyle w:val="ListParagraph"/>
        <w:numPr>
          <w:ilvl w:val="0"/>
          <w:numId w:val="3"/>
        </w:numPr>
        <w:rPr>
          <w:lang w:bidi="en-US"/>
        </w:rPr>
      </w:pPr>
      <w:r>
        <w:rPr>
          <w:lang w:bidi="en-US"/>
        </w:rPr>
        <w:t>Mã tài sản</w:t>
      </w:r>
    </w:p>
    <w:p w14:paraId="7181AFB2" w14:textId="655E8B4F" w:rsidR="00BC36DD" w:rsidRDefault="00BC36DD" w:rsidP="00BA49E8">
      <w:pPr>
        <w:pStyle w:val="ListParagraph"/>
        <w:numPr>
          <w:ilvl w:val="0"/>
          <w:numId w:val="3"/>
        </w:numPr>
        <w:rPr>
          <w:lang w:bidi="en-US"/>
        </w:rPr>
      </w:pPr>
      <w:r>
        <w:rPr>
          <w:lang w:bidi="en-US"/>
        </w:rPr>
        <w:t>Tên tài sản Tiếng Việt</w:t>
      </w:r>
    </w:p>
    <w:p w14:paraId="77134830" w14:textId="2870141C" w:rsidR="00BC36DD" w:rsidRPr="00BC36DD" w:rsidRDefault="00BC36DD" w:rsidP="00BA49E8">
      <w:pPr>
        <w:pStyle w:val="ListParagraph"/>
        <w:numPr>
          <w:ilvl w:val="0"/>
          <w:numId w:val="3"/>
        </w:numPr>
        <w:rPr>
          <w:lang w:bidi="en-US"/>
        </w:rPr>
      </w:pPr>
      <w:r>
        <w:rPr>
          <w:lang w:bidi="en-US"/>
        </w:rPr>
        <w:t>Tên tài sản Tiếng Anh</w:t>
      </w:r>
    </w:p>
    <w:p w14:paraId="355E7274" w14:textId="4A5BE303" w:rsidR="00CF2588" w:rsidRDefault="004C6CA8" w:rsidP="004C6CA8">
      <w:pPr>
        <w:pStyle w:val="Heading4"/>
      </w:pPr>
      <w:bookmarkStart w:id="58" w:name="_Toc75156498"/>
      <w:r>
        <w:t xml:space="preserve">Popup </w:t>
      </w:r>
      <w:r w:rsidR="00BC36DD">
        <w:t>khi click “Thực hiện”</w:t>
      </w:r>
      <w:bookmarkEnd w:id="58"/>
    </w:p>
    <w:tbl>
      <w:tblPr>
        <w:tblStyle w:val="TableGrid"/>
        <w:tblW w:w="0" w:type="auto"/>
        <w:tblLook w:val="04A0" w:firstRow="1" w:lastRow="0" w:firstColumn="1" w:lastColumn="0" w:noHBand="0" w:noVBand="1"/>
      </w:tblPr>
      <w:tblGrid>
        <w:gridCol w:w="3292"/>
        <w:gridCol w:w="1856"/>
        <w:gridCol w:w="4590"/>
      </w:tblGrid>
      <w:tr w:rsidR="00481483" w14:paraId="6FFDD98A" w14:textId="77777777" w:rsidTr="00CB4E47">
        <w:tc>
          <w:tcPr>
            <w:tcW w:w="3292" w:type="dxa"/>
          </w:tcPr>
          <w:p w14:paraId="6C92EDDD" w14:textId="77777777" w:rsidR="00481483" w:rsidRDefault="00481483" w:rsidP="00CB4E47">
            <w:pPr>
              <w:jc w:val="center"/>
            </w:pPr>
            <w:r w:rsidRPr="0098225A">
              <w:rPr>
                <w:b/>
              </w:rPr>
              <w:t>Tên trường</w:t>
            </w:r>
          </w:p>
        </w:tc>
        <w:tc>
          <w:tcPr>
            <w:tcW w:w="1856" w:type="dxa"/>
          </w:tcPr>
          <w:p w14:paraId="5BBC2D72" w14:textId="77777777" w:rsidR="00481483" w:rsidRDefault="00481483" w:rsidP="00CB4E47">
            <w:pPr>
              <w:jc w:val="center"/>
            </w:pPr>
            <w:r w:rsidRPr="0098225A">
              <w:rPr>
                <w:b/>
              </w:rPr>
              <w:t>Bắt buộc</w:t>
            </w:r>
          </w:p>
        </w:tc>
        <w:tc>
          <w:tcPr>
            <w:tcW w:w="4590" w:type="dxa"/>
          </w:tcPr>
          <w:p w14:paraId="5D28597C" w14:textId="77777777" w:rsidR="00481483" w:rsidRDefault="00481483" w:rsidP="00CB4E47">
            <w:pPr>
              <w:jc w:val="center"/>
            </w:pPr>
            <w:r w:rsidRPr="0098225A">
              <w:rPr>
                <w:b/>
              </w:rPr>
              <w:t>Mô tả</w:t>
            </w:r>
          </w:p>
        </w:tc>
      </w:tr>
      <w:tr w:rsidR="00481483" w14:paraId="480DFB6C" w14:textId="77777777" w:rsidTr="00CB4E47">
        <w:tc>
          <w:tcPr>
            <w:tcW w:w="3292" w:type="dxa"/>
          </w:tcPr>
          <w:p w14:paraId="788F67C2" w14:textId="72674F76" w:rsidR="00481483" w:rsidRDefault="00925B15" w:rsidP="00CB4E47">
            <w:r>
              <w:t>Đại lý</w:t>
            </w:r>
          </w:p>
        </w:tc>
        <w:tc>
          <w:tcPr>
            <w:tcW w:w="1856" w:type="dxa"/>
          </w:tcPr>
          <w:p w14:paraId="308C7B95" w14:textId="07F5F895" w:rsidR="00481483" w:rsidRDefault="00925B15" w:rsidP="00CB4E47">
            <w:r>
              <w:t>Có</w:t>
            </w:r>
          </w:p>
        </w:tc>
        <w:tc>
          <w:tcPr>
            <w:tcW w:w="4590" w:type="dxa"/>
          </w:tcPr>
          <w:p w14:paraId="186DD195" w14:textId="09154F62" w:rsidR="00481483" w:rsidRDefault="00925B15" w:rsidP="00BF7D86">
            <w:r>
              <w:t>Custodycd – Fullname</w:t>
            </w:r>
          </w:p>
        </w:tc>
      </w:tr>
      <w:tr w:rsidR="00481483" w14:paraId="552FECE5" w14:textId="77777777" w:rsidTr="00CB4E47">
        <w:tc>
          <w:tcPr>
            <w:tcW w:w="3292" w:type="dxa"/>
          </w:tcPr>
          <w:p w14:paraId="5B734436" w14:textId="2CFF3785" w:rsidR="00481483" w:rsidRDefault="00925B15" w:rsidP="00CB4E47">
            <w:r>
              <w:t>Mã tài sản</w:t>
            </w:r>
          </w:p>
        </w:tc>
        <w:tc>
          <w:tcPr>
            <w:tcW w:w="1856" w:type="dxa"/>
          </w:tcPr>
          <w:p w14:paraId="700CAD9F" w14:textId="163F0275" w:rsidR="00481483" w:rsidRDefault="00925B15" w:rsidP="00CB4E47">
            <w:r>
              <w:t>Có</w:t>
            </w:r>
          </w:p>
        </w:tc>
        <w:tc>
          <w:tcPr>
            <w:tcW w:w="4590" w:type="dxa"/>
          </w:tcPr>
          <w:p w14:paraId="316D9D15" w14:textId="4D0207B1" w:rsidR="00481483" w:rsidRDefault="00481483" w:rsidP="00CB4E47">
            <w:pPr>
              <w:ind w:left="360"/>
            </w:pPr>
          </w:p>
        </w:tc>
      </w:tr>
      <w:tr w:rsidR="00481483" w14:paraId="2ECBC852" w14:textId="77777777" w:rsidTr="00CB4E47">
        <w:tc>
          <w:tcPr>
            <w:tcW w:w="3292" w:type="dxa"/>
          </w:tcPr>
          <w:p w14:paraId="1CE92320" w14:textId="24375881" w:rsidR="00481483" w:rsidRDefault="00EC3ECE" w:rsidP="00CB4E47">
            <w:r>
              <w:t>Khối lượng</w:t>
            </w:r>
          </w:p>
        </w:tc>
        <w:tc>
          <w:tcPr>
            <w:tcW w:w="1856" w:type="dxa"/>
          </w:tcPr>
          <w:p w14:paraId="36F5538C" w14:textId="79EB2BE7" w:rsidR="00481483" w:rsidRDefault="00EC3ECE" w:rsidP="00CB4E47">
            <w:r>
              <w:t>Có</w:t>
            </w:r>
          </w:p>
        </w:tc>
        <w:tc>
          <w:tcPr>
            <w:tcW w:w="4590" w:type="dxa"/>
          </w:tcPr>
          <w:p w14:paraId="7C93024A" w14:textId="01A5E869" w:rsidR="00481483" w:rsidRDefault="00287CA7" w:rsidP="00BF7D86">
            <w:r>
              <w:t>Phải nhập &gt; 0</w:t>
            </w:r>
          </w:p>
        </w:tc>
      </w:tr>
      <w:tr w:rsidR="00481483" w14:paraId="12B00DE5" w14:textId="77777777" w:rsidTr="00CB4E47">
        <w:tc>
          <w:tcPr>
            <w:tcW w:w="3292" w:type="dxa"/>
          </w:tcPr>
          <w:p w14:paraId="5AD0B9F2" w14:textId="4F474721" w:rsidR="00481483" w:rsidRDefault="00287CA7" w:rsidP="00CB4E47">
            <w:r>
              <w:t>Ngày ghi sổ</w:t>
            </w:r>
          </w:p>
        </w:tc>
        <w:tc>
          <w:tcPr>
            <w:tcW w:w="1856" w:type="dxa"/>
          </w:tcPr>
          <w:p w14:paraId="147A4FAF" w14:textId="39EC4E3A" w:rsidR="00481483" w:rsidRDefault="00287CA7" w:rsidP="00CB4E47">
            <w:r>
              <w:t>Có</w:t>
            </w:r>
          </w:p>
        </w:tc>
        <w:tc>
          <w:tcPr>
            <w:tcW w:w="4590" w:type="dxa"/>
          </w:tcPr>
          <w:p w14:paraId="334FAD17" w14:textId="0CC57D4A" w:rsidR="00481483" w:rsidRDefault="00287CA7" w:rsidP="00CB4E47">
            <w:r>
              <w:t>Phải &lt;= ngày hệ thống</w:t>
            </w:r>
            <w:r w:rsidR="00FB7EAA">
              <w:t>, &gt;</w:t>
            </w:r>
            <w:r w:rsidR="00EC3EEF">
              <w:t>=</w:t>
            </w:r>
            <w:r w:rsidR="00FB7EAA">
              <w:t xml:space="preserve"> ngày phát hành tài sản</w:t>
            </w:r>
          </w:p>
        </w:tc>
      </w:tr>
      <w:tr w:rsidR="00481483" w14:paraId="22F426C3" w14:textId="77777777" w:rsidTr="00CB4E47">
        <w:tc>
          <w:tcPr>
            <w:tcW w:w="3292" w:type="dxa"/>
          </w:tcPr>
          <w:p w14:paraId="0711C90F" w14:textId="6C1DB5A7" w:rsidR="00481483" w:rsidRDefault="00287CA7" w:rsidP="00CB4E47">
            <w:r>
              <w:t>Giá nhập</w:t>
            </w:r>
          </w:p>
        </w:tc>
        <w:tc>
          <w:tcPr>
            <w:tcW w:w="1856" w:type="dxa"/>
          </w:tcPr>
          <w:p w14:paraId="505B0722" w14:textId="1CA9678E" w:rsidR="00481483" w:rsidRDefault="00287CA7" w:rsidP="00CB4E47">
            <w:r>
              <w:t>Có</w:t>
            </w:r>
          </w:p>
        </w:tc>
        <w:tc>
          <w:tcPr>
            <w:tcW w:w="4590" w:type="dxa"/>
          </w:tcPr>
          <w:p w14:paraId="4F2D9684" w14:textId="52991C19" w:rsidR="00CD0B3F" w:rsidRDefault="006239BF" w:rsidP="00CB4E47">
            <w:r>
              <w:t>N</w:t>
            </w:r>
            <w:r w:rsidR="00CD0B3F">
              <w:t>hập &gt; 0. Default = mệnh giá</w:t>
            </w:r>
          </w:p>
        </w:tc>
      </w:tr>
      <w:tr w:rsidR="00481483" w14:paraId="74D6C63C" w14:textId="77777777" w:rsidTr="00CB4E47">
        <w:tc>
          <w:tcPr>
            <w:tcW w:w="3292" w:type="dxa"/>
          </w:tcPr>
          <w:p w14:paraId="0B7FD465" w14:textId="2784C392" w:rsidR="00481483" w:rsidRDefault="00287CA7" w:rsidP="00CB4E47">
            <w:r>
              <w:t>Lãi cộng dồn khi nhập hàng</w:t>
            </w:r>
          </w:p>
        </w:tc>
        <w:tc>
          <w:tcPr>
            <w:tcW w:w="1856" w:type="dxa"/>
          </w:tcPr>
          <w:p w14:paraId="4203DA18" w14:textId="5A97AB3D" w:rsidR="00481483" w:rsidRDefault="00287CA7" w:rsidP="00CB4E47">
            <w:r>
              <w:t>Không</w:t>
            </w:r>
          </w:p>
        </w:tc>
        <w:tc>
          <w:tcPr>
            <w:tcW w:w="4590" w:type="dxa"/>
          </w:tcPr>
          <w:p w14:paraId="31BB2DBF" w14:textId="25366D79" w:rsidR="00481483" w:rsidRDefault="006239BF" w:rsidP="006239BF">
            <w:r>
              <w:t xml:space="preserve">Nhập &gt;0. </w:t>
            </w:r>
            <w:r w:rsidR="00287CA7">
              <w:t>Không nhập lưu = 0</w:t>
            </w:r>
          </w:p>
        </w:tc>
      </w:tr>
      <w:tr w:rsidR="00481483" w14:paraId="1D0065F8" w14:textId="77777777" w:rsidTr="00CB4E47">
        <w:tc>
          <w:tcPr>
            <w:tcW w:w="3292" w:type="dxa"/>
          </w:tcPr>
          <w:p w14:paraId="6E7FE16F" w14:textId="09E7E739" w:rsidR="00481483" w:rsidRDefault="00287CA7" w:rsidP="00CB4E47">
            <w:r>
              <w:t>Phí</w:t>
            </w:r>
          </w:p>
        </w:tc>
        <w:tc>
          <w:tcPr>
            <w:tcW w:w="1856" w:type="dxa"/>
          </w:tcPr>
          <w:p w14:paraId="3AF8400F" w14:textId="71634426" w:rsidR="00481483" w:rsidRDefault="00287CA7" w:rsidP="00CB4E47">
            <w:r>
              <w:t>Không</w:t>
            </w:r>
          </w:p>
        </w:tc>
        <w:tc>
          <w:tcPr>
            <w:tcW w:w="4590" w:type="dxa"/>
          </w:tcPr>
          <w:p w14:paraId="7E945EA9" w14:textId="7540AE07" w:rsidR="00481483" w:rsidRDefault="006239BF" w:rsidP="006239BF">
            <w:r>
              <w:t>Nhập &gt;0. Không nhập lưu = 0</w:t>
            </w:r>
          </w:p>
        </w:tc>
      </w:tr>
      <w:tr w:rsidR="00481483" w14:paraId="10F40923" w14:textId="77777777" w:rsidTr="00CB4E47">
        <w:tc>
          <w:tcPr>
            <w:tcW w:w="3292" w:type="dxa"/>
          </w:tcPr>
          <w:p w14:paraId="33549637" w14:textId="02F115AB" w:rsidR="00481483" w:rsidRDefault="00287CA7" w:rsidP="00CB4E47">
            <w:r>
              <w:t>Diễn giải</w:t>
            </w:r>
          </w:p>
        </w:tc>
        <w:tc>
          <w:tcPr>
            <w:tcW w:w="1856" w:type="dxa"/>
          </w:tcPr>
          <w:p w14:paraId="4F137B85" w14:textId="2B4E4D07" w:rsidR="00481483" w:rsidRDefault="00287CA7" w:rsidP="00CB4E47">
            <w:r>
              <w:t>Không</w:t>
            </w:r>
          </w:p>
        </w:tc>
        <w:tc>
          <w:tcPr>
            <w:tcW w:w="4590" w:type="dxa"/>
          </w:tcPr>
          <w:p w14:paraId="3976785B" w14:textId="77777777" w:rsidR="00481483" w:rsidRDefault="00481483" w:rsidP="00CB4E47"/>
        </w:tc>
      </w:tr>
    </w:tbl>
    <w:p w14:paraId="4128F873" w14:textId="20ACCA5F" w:rsidR="00BC36DD" w:rsidRDefault="00BC36DD" w:rsidP="00BC36DD">
      <w:pPr>
        <w:rPr>
          <w:lang w:bidi="en-US"/>
        </w:rPr>
      </w:pPr>
    </w:p>
    <w:p w14:paraId="1FDC6AF1" w14:textId="2818E0E8" w:rsidR="00BC36DD" w:rsidRDefault="00BC36DD" w:rsidP="00BC36DD">
      <w:pPr>
        <w:pStyle w:val="Heading3"/>
      </w:pPr>
      <w:bookmarkStart w:id="59" w:name="_Toc75156499"/>
      <w:r>
        <w:t>Quy tắc xử lý</w:t>
      </w:r>
      <w:bookmarkEnd w:id="59"/>
    </w:p>
    <w:p w14:paraId="5D78DB5A" w14:textId="5567AB51" w:rsidR="00BB5F02" w:rsidRPr="00BB5F02" w:rsidRDefault="00BB5F02" w:rsidP="00BB5F02">
      <w:pPr>
        <w:rPr>
          <w:lang w:bidi="en-US"/>
        </w:rPr>
      </w:pPr>
      <w:r>
        <w:rPr>
          <w:lang w:bidi="en-US"/>
        </w:rPr>
        <w:t>Sinh giao dịch 9001 với txdate = ngày hệ thống, busdate = ngày ghi sổ</w:t>
      </w:r>
    </w:p>
    <w:p w14:paraId="2AA1AA8B" w14:textId="6117E94A" w:rsidR="00BC36DD" w:rsidRDefault="00FB7EAA" w:rsidP="00BA49E8">
      <w:pPr>
        <w:pStyle w:val="ListParagraph"/>
        <w:numPr>
          <w:ilvl w:val="0"/>
          <w:numId w:val="3"/>
        </w:numPr>
        <w:rPr>
          <w:lang w:bidi="en-US"/>
        </w:rPr>
      </w:pPr>
      <w:r>
        <w:rPr>
          <w:lang w:bidi="en-US"/>
        </w:rPr>
        <w:t>Appcheck</w:t>
      </w:r>
    </w:p>
    <w:p w14:paraId="6D5DA800" w14:textId="42C96F12" w:rsidR="00FB7EAA" w:rsidRDefault="00FB7EAA" w:rsidP="00BA49E8">
      <w:pPr>
        <w:pStyle w:val="ListParagraph"/>
        <w:numPr>
          <w:ilvl w:val="1"/>
          <w:numId w:val="3"/>
        </w:numPr>
        <w:rPr>
          <w:lang w:bidi="en-US"/>
        </w:rPr>
      </w:pPr>
      <w:r>
        <w:rPr>
          <w:lang w:bidi="en-US"/>
        </w:rPr>
        <w:t>Tài khoản đại lý + mã tài sản phải tồn tại</w:t>
      </w:r>
      <w:r w:rsidR="008C1137">
        <w:rPr>
          <w:lang w:bidi="en-US"/>
        </w:rPr>
        <w:t xml:space="preserve"> trong sbsedefacct =&gt; Nếu không, lỗi “Đại lý không tồn tại”</w:t>
      </w:r>
    </w:p>
    <w:p w14:paraId="69009ED5" w14:textId="7EB1370B" w:rsidR="00FB7EAA" w:rsidRDefault="00FB7EAA" w:rsidP="00BA49E8">
      <w:pPr>
        <w:pStyle w:val="ListParagraph"/>
        <w:numPr>
          <w:ilvl w:val="1"/>
          <w:numId w:val="3"/>
        </w:numPr>
        <w:rPr>
          <w:lang w:bidi="en-US"/>
        </w:rPr>
      </w:pPr>
      <w:r>
        <w:rPr>
          <w:lang w:bidi="en-US"/>
        </w:rPr>
        <w:t>Cfmast.cfstatus của đại lý phải là ‘A’</w:t>
      </w:r>
      <w:r w:rsidR="008C1137">
        <w:rPr>
          <w:lang w:bidi="en-US"/>
        </w:rPr>
        <w:t xml:space="preserve"> =&gt; Nếu không, lỗi “Trạng thái TK không hợp lệ”</w:t>
      </w:r>
    </w:p>
    <w:p w14:paraId="2839CA62" w14:textId="38E36472" w:rsidR="00FB7EAA" w:rsidRDefault="00EC3EEF" w:rsidP="00BA49E8">
      <w:pPr>
        <w:pStyle w:val="ListParagraph"/>
        <w:numPr>
          <w:ilvl w:val="1"/>
          <w:numId w:val="3"/>
        </w:numPr>
        <w:rPr>
          <w:lang w:bidi="en-US"/>
        </w:rPr>
      </w:pPr>
      <w:r>
        <w:rPr>
          <w:lang w:bidi="en-US"/>
        </w:rPr>
        <w:t>Ngày ghi sổ &lt;= ngày hệ thống, &gt;= ngày phát hành tài sản</w:t>
      </w:r>
      <w:r w:rsidR="008C1137">
        <w:rPr>
          <w:lang w:bidi="en-US"/>
        </w:rPr>
        <w:t xml:space="preserve"> =&gt; Nếu không, lỗi “Ngày ghi sổ phải &lt;= ngày hệ thống và &gt;= ngày phát hành”</w:t>
      </w:r>
    </w:p>
    <w:p w14:paraId="1A922FD0" w14:textId="58B32146" w:rsidR="00366DEE" w:rsidRDefault="00366DEE" w:rsidP="00BA49E8">
      <w:pPr>
        <w:pStyle w:val="ListParagraph"/>
        <w:numPr>
          <w:ilvl w:val="1"/>
          <w:numId w:val="3"/>
        </w:numPr>
        <w:rPr>
          <w:lang w:bidi="en-US"/>
        </w:rPr>
      </w:pPr>
      <w:r>
        <w:rPr>
          <w:lang w:bidi="en-US"/>
        </w:rPr>
        <w:t>Giá nhập – Lãi cộng dồn – Phí phải &gt; 0</w:t>
      </w:r>
      <w:r w:rsidR="008C1137">
        <w:rPr>
          <w:lang w:bidi="en-US"/>
        </w:rPr>
        <w:t xml:space="preserve"> =&gt; Nếu &lt;0 báo lỗi “Giá vốn phải lớn hơn 0”</w:t>
      </w:r>
    </w:p>
    <w:p w14:paraId="0850910F" w14:textId="65611391" w:rsidR="00EC3EEF" w:rsidRDefault="00EC3EEF" w:rsidP="00BA49E8">
      <w:pPr>
        <w:pStyle w:val="ListParagraph"/>
        <w:numPr>
          <w:ilvl w:val="0"/>
          <w:numId w:val="3"/>
        </w:numPr>
        <w:rPr>
          <w:lang w:bidi="en-US"/>
        </w:rPr>
      </w:pPr>
      <w:r>
        <w:rPr>
          <w:lang w:bidi="en-US"/>
        </w:rPr>
        <w:t>Appupdate</w:t>
      </w:r>
      <w:r w:rsidR="004D7FD1">
        <w:rPr>
          <w:lang w:bidi="en-US"/>
        </w:rPr>
        <w:t>: Thực hiện khi duyệt giao dịch</w:t>
      </w:r>
    </w:p>
    <w:p w14:paraId="3B0CE0BD" w14:textId="6BF6CA1D" w:rsidR="00BB5F02" w:rsidRPr="00E35456" w:rsidRDefault="00BB5F02" w:rsidP="00700781">
      <w:pPr>
        <w:pStyle w:val="ListParagraph"/>
        <w:numPr>
          <w:ilvl w:val="1"/>
          <w:numId w:val="3"/>
        </w:numPr>
        <w:rPr>
          <w:lang w:bidi="en-US"/>
        </w:rPr>
      </w:pPr>
      <w:r w:rsidRPr="00E35456">
        <w:rPr>
          <w:lang w:bidi="en-US"/>
        </w:rPr>
        <w:t>Insert bảng investment</w:t>
      </w:r>
    </w:p>
    <w:p w14:paraId="75B4BA96" w14:textId="17BF9C9E" w:rsidR="00BB5F02" w:rsidRPr="00E35456" w:rsidRDefault="00BB5F02" w:rsidP="00700781">
      <w:pPr>
        <w:pStyle w:val="ListParagraph"/>
        <w:numPr>
          <w:ilvl w:val="2"/>
          <w:numId w:val="3"/>
        </w:numPr>
        <w:rPr>
          <w:lang w:bidi="en-US"/>
        </w:rPr>
      </w:pPr>
      <w:r w:rsidRPr="00E35456">
        <w:rPr>
          <w:lang w:bidi="en-US"/>
        </w:rPr>
        <w:t>Autoid: tự tăng</w:t>
      </w:r>
    </w:p>
    <w:p w14:paraId="2CE82574" w14:textId="31CFB106" w:rsidR="00BB5F02" w:rsidRPr="00E35456" w:rsidRDefault="00BB5F02" w:rsidP="00700781">
      <w:pPr>
        <w:pStyle w:val="ListParagraph"/>
        <w:numPr>
          <w:ilvl w:val="2"/>
          <w:numId w:val="3"/>
        </w:numPr>
        <w:rPr>
          <w:lang w:bidi="en-US"/>
        </w:rPr>
      </w:pPr>
      <w:r w:rsidRPr="00E35456">
        <w:rPr>
          <w:lang w:bidi="en-US"/>
        </w:rPr>
        <w:t>Acctno: acctno của đại lý</w:t>
      </w:r>
    </w:p>
    <w:p w14:paraId="07C6F1AC" w14:textId="5CC870B8" w:rsidR="00BB5F02" w:rsidRPr="00E35456" w:rsidRDefault="00BB5F02" w:rsidP="00700781">
      <w:pPr>
        <w:pStyle w:val="ListParagraph"/>
        <w:numPr>
          <w:ilvl w:val="2"/>
          <w:numId w:val="3"/>
        </w:numPr>
        <w:rPr>
          <w:lang w:bidi="en-US"/>
        </w:rPr>
      </w:pPr>
      <w:r w:rsidRPr="00E35456">
        <w:rPr>
          <w:lang w:bidi="en-US"/>
        </w:rPr>
        <w:lastRenderedPageBreak/>
        <w:t>Symbol: mã tài sản</w:t>
      </w:r>
    </w:p>
    <w:p w14:paraId="10992261" w14:textId="14A25B21" w:rsidR="00BB5F02" w:rsidRPr="00E35456" w:rsidRDefault="00BB5F02" w:rsidP="00700781">
      <w:pPr>
        <w:pStyle w:val="ListParagraph"/>
        <w:numPr>
          <w:ilvl w:val="2"/>
          <w:numId w:val="3"/>
        </w:numPr>
        <w:rPr>
          <w:lang w:bidi="en-US"/>
        </w:rPr>
      </w:pPr>
      <w:r w:rsidRPr="00E35456">
        <w:rPr>
          <w:lang w:bidi="en-US"/>
        </w:rPr>
        <w:t>Issuedt: Ngày ghi sổ</w:t>
      </w:r>
    </w:p>
    <w:p w14:paraId="08DD2B0A" w14:textId="77777777" w:rsidR="00052090" w:rsidRPr="00E35456" w:rsidRDefault="00052090" w:rsidP="00700781">
      <w:pPr>
        <w:pStyle w:val="ListParagraph"/>
        <w:numPr>
          <w:ilvl w:val="2"/>
          <w:numId w:val="3"/>
        </w:numPr>
        <w:rPr>
          <w:lang w:bidi="en-US"/>
        </w:rPr>
      </w:pPr>
      <w:r w:rsidRPr="00E35456">
        <w:rPr>
          <w:lang w:bidi="en-US"/>
        </w:rPr>
        <w:t>Qtty: khối lượng ghi sổ</w:t>
      </w:r>
    </w:p>
    <w:p w14:paraId="27C8D99A" w14:textId="77777777" w:rsidR="00052090" w:rsidRPr="00E35456" w:rsidRDefault="00052090" w:rsidP="00700781">
      <w:pPr>
        <w:pStyle w:val="ListParagraph"/>
        <w:numPr>
          <w:ilvl w:val="2"/>
          <w:numId w:val="3"/>
        </w:numPr>
        <w:rPr>
          <w:lang w:bidi="en-US"/>
        </w:rPr>
      </w:pPr>
      <w:r w:rsidRPr="00E35456">
        <w:rPr>
          <w:lang w:bidi="en-US"/>
        </w:rPr>
        <w:t>Price: giá nhập</w:t>
      </w:r>
    </w:p>
    <w:p w14:paraId="5F50C0E9" w14:textId="77777777" w:rsidR="00052090" w:rsidRPr="00E35456" w:rsidRDefault="00052090" w:rsidP="00700781">
      <w:pPr>
        <w:pStyle w:val="ListParagraph"/>
        <w:numPr>
          <w:ilvl w:val="2"/>
          <w:numId w:val="3"/>
        </w:numPr>
        <w:rPr>
          <w:lang w:bidi="en-US"/>
        </w:rPr>
      </w:pPr>
      <w:r w:rsidRPr="00E35456">
        <w:rPr>
          <w:lang w:bidi="en-US"/>
        </w:rPr>
        <w:t>Accr: lãi cộng dồn</w:t>
      </w:r>
    </w:p>
    <w:p w14:paraId="38058DED" w14:textId="72F1565D" w:rsidR="00052090" w:rsidRPr="00E35456" w:rsidRDefault="00052090" w:rsidP="00700781">
      <w:pPr>
        <w:pStyle w:val="ListParagraph"/>
        <w:numPr>
          <w:ilvl w:val="2"/>
          <w:numId w:val="3"/>
        </w:numPr>
        <w:rPr>
          <w:lang w:bidi="en-US"/>
        </w:rPr>
      </w:pPr>
      <w:r w:rsidRPr="00E35456">
        <w:rPr>
          <w:lang w:bidi="en-US"/>
        </w:rPr>
        <w:t>Fee: Phí</w:t>
      </w:r>
    </w:p>
    <w:p w14:paraId="2F8B27FF" w14:textId="57A04831" w:rsidR="00052090" w:rsidRPr="00E35456" w:rsidRDefault="00052090" w:rsidP="00700781">
      <w:pPr>
        <w:pStyle w:val="ListParagraph"/>
        <w:numPr>
          <w:ilvl w:val="2"/>
          <w:numId w:val="3"/>
        </w:numPr>
        <w:rPr>
          <w:lang w:bidi="en-US"/>
        </w:rPr>
      </w:pPr>
      <w:r w:rsidRPr="00E35456">
        <w:rPr>
          <w:lang w:bidi="en-US"/>
        </w:rPr>
        <w:t>Notes: Diễn giải</w:t>
      </w:r>
    </w:p>
    <w:p w14:paraId="3AFE5C56" w14:textId="6C6F8F65" w:rsidR="009079BB" w:rsidRPr="00E35456" w:rsidRDefault="009079BB" w:rsidP="00700781">
      <w:pPr>
        <w:pStyle w:val="ListParagraph"/>
        <w:numPr>
          <w:ilvl w:val="2"/>
          <w:numId w:val="3"/>
        </w:numPr>
        <w:rPr>
          <w:lang w:bidi="en-US"/>
        </w:rPr>
      </w:pPr>
      <w:r w:rsidRPr="00E35456">
        <w:rPr>
          <w:lang w:bidi="en-US"/>
        </w:rPr>
        <w:t>Sellamt = 0</w:t>
      </w:r>
    </w:p>
    <w:p w14:paraId="0EDD19B8" w14:textId="63A0683E" w:rsidR="009079BB" w:rsidRPr="00E35456" w:rsidRDefault="009079BB" w:rsidP="00700781">
      <w:pPr>
        <w:pStyle w:val="ListParagraph"/>
        <w:numPr>
          <w:ilvl w:val="2"/>
          <w:numId w:val="3"/>
        </w:numPr>
        <w:rPr>
          <w:lang w:bidi="en-US"/>
        </w:rPr>
      </w:pPr>
      <w:r w:rsidRPr="00E35456">
        <w:rPr>
          <w:lang w:bidi="en-US"/>
        </w:rPr>
        <w:t>Buyamt = 0</w:t>
      </w:r>
    </w:p>
    <w:p w14:paraId="1BCBEC5D" w14:textId="793F2E0E" w:rsidR="00C223DE" w:rsidRPr="00E35456" w:rsidRDefault="00C223DE" w:rsidP="00700781">
      <w:pPr>
        <w:pStyle w:val="ListParagraph"/>
        <w:numPr>
          <w:ilvl w:val="2"/>
          <w:numId w:val="3"/>
        </w:numPr>
        <w:rPr>
          <w:lang w:bidi="en-US"/>
        </w:rPr>
      </w:pPr>
      <w:r w:rsidRPr="00E35456">
        <w:rPr>
          <w:lang w:bidi="en-US"/>
        </w:rPr>
        <w:t>Isprofessor = cfmast.isprofessor của đại lý</w:t>
      </w:r>
    </w:p>
    <w:p w14:paraId="2A764DF6" w14:textId="5581DF3E" w:rsidR="004D7FD1" w:rsidRPr="00E35456" w:rsidRDefault="004D7FD1" w:rsidP="00700781">
      <w:pPr>
        <w:pStyle w:val="ListParagraph"/>
        <w:numPr>
          <w:ilvl w:val="1"/>
          <w:numId w:val="3"/>
        </w:numPr>
        <w:rPr>
          <w:lang w:bidi="en-US"/>
        </w:rPr>
      </w:pPr>
      <w:r w:rsidRPr="00E35456">
        <w:rPr>
          <w:lang w:bidi="en-US"/>
        </w:rPr>
        <w:t>Tăng semast.trade của (đại lý + mã tài sản) = trade + qtty (Nếu chưa có semast phải insert dòng semast mới)</w:t>
      </w:r>
    </w:p>
    <w:p w14:paraId="1799A306" w14:textId="16899A78" w:rsidR="004D7FD1" w:rsidRDefault="004D7FD1" w:rsidP="00700781">
      <w:pPr>
        <w:pStyle w:val="ListParagraph"/>
        <w:numPr>
          <w:ilvl w:val="1"/>
          <w:numId w:val="3"/>
        </w:numPr>
        <w:rPr>
          <w:lang w:bidi="en-US"/>
        </w:rPr>
      </w:pPr>
      <w:r>
        <w:rPr>
          <w:lang w:bidi="en-US"/>
        </w:rPr>
        <w:t>Insert setran, bút toán tăng trade với txdate là ngày hệ thống, bkdate là ngày ghi sổ</w:t>
      </w:r>
    </w:p>
    <w:p w14:paraId="032601D6" w14:textId="069E9415" w:rsidR="004D7FD1" w:rsidRDefault="004D7FD1" w:rsidP="00700781">
      <w:pPr>
        <w:pStyle w:val="ListParagraph"/>
        <w:numPr>
          <w:ilvl w:val="1"/>
          <w:numId w:val="3"/>
        </w:numPr>
        <w:rPr>
          <w:lang w:bidi="en-US"/>
        </w:rPr>
      </w:pPr>
      <w:r>
        <w:rPr>
          <w:lang w:bidi="en-US"/>
        </w:rPr>
        <w:t>Nếu (đại lý + mã tài sản) chưa có ivmast =&gt; insert ivmast cho đại lý</w:t>
      </w:r>
    </w:p>
    <w:p w14:paraId="0CA3A666" w14:textId="0440E0B9" w:rsidR="004F4300" w:rsidRDefault="004F4300" w:rsidP="004F4300">
      <w:pPr>
        <w:rPr>
          <w:lang w:bidi="en-US"/>
        </w:rPr>
      </w:pPr>
    </w:p>
    <w:p w14:paraId="47F9C424" w14:textId="477A8CE5" w:rsidR="004F4300" w:rsidRPr="00C23940" w:rsidRDefault="00C23940" w:rsidP="004F4300">
      <w:pPr>
        <w:rPr>
          <w:color w:val="FF0000"/>
          <w:lang w:bidi="en-US"/>
        </w:rPr>
      </w:pPr>
      <w:r w:rsidRPr="00C23940">
        <w:rPr>
          <w:color w:val="FF0000"/>
          <w:lang w:bidi="en-US"/>
        </w:rPr>
        <w:t>Nếu có lệnh ở oxpost của đại lý &amp; tài sản đang ghi sổ, status = ‘A’ =&gt; đồng bộ tab chào bán</w:t>
      </w:r>
    </w:p>
    <w:p w14:paraId="31DA15EE" w14:textId="27C7C5D0" w:rsidR="0063611E" w:rsidRDefault="0063611E" w:rsidP="0063611E">
      <w:pPr>
        <w:rPr>
          <w:lang w:bidi="en-US"/>
        </w:rPr>
      </w:pPr>
    </w:p>
    <w:p w14:paraId="7E7A67A8" w14:textId="5FA7A1B8" w:rsidR="003E0454" w:rsidRDefault="003E0454" w:rsidP="003E0454">
      <w:pPr>
        <w:rPr>
          <w:lang w:bidi="en-US"/>
        </w:rPr>
      </w:pPr>
    </w:p>
    <w:p w14:paraId="0120DD97" w14:textId="0404A4F3" w:rsidR="00803CE1" w:rsidRDefault="00803CE1" w:rsidP="00DD106C">
      <w:pPr>
        <w:pStyle w:val="Heading1"/>
      </w:pPr>
      <w:bookmarkStart w:id="60" w:name="_Toc75156500"/>
      <w:r>
        <w:lastRenderedPageBreak/>
        <w:t>Lưu ký</w:t>
      </w:r>
      <w:bookmarkEnd w:id="60"/>
    </w:p>
    <w:p w14:paraId="764AF3A6" w14:textId="77777777" w:rsidR="005A69F9" w:rsidRDefault="005A69F9" w:rsidP="005A69F9">
      <w:pPr>
        <w:pStyle w:val="Heading2"/>
        <w:ind w:left="360"/>
      </w:pPr>
      <w:bookmarkStart w:id="61" w:name="_Toc75156501"/>
      <w:r>
        <w:t>Phong tỏa tài sản</w:t>
      </w:r>
      <w:bookmarkEnd w:id="61"/>
    </w:p>
    <w:p w14:paraId="3472251C" w14:textId="77777777" w:rsidR="005A69F9" w:rsidRDefault="005A69F9" w:rsidP="005A69F9">
      <w:pPr>
        <w:pStyle w:val="Heading2"/>
        <w:ind w:left="360"/>
      </w:pPr>
      <w:bookmarkStart w:id="62" w:name="_Toc75156502"/>
      <w:r>
        <w:t>Giải tỏa tài sản</w:t>
      </w:r>
      <w:bookmarkEnd w:id="62"/>
    </w:p>
    <w:p w14:paraId="307C43BE" w14:textId="77777777" w:rsidR="00A8635C" w:rsidRPr="00A8635C" w:rsidRDefault="00A8635C" w:rsidP="00A8635C">
      <w:pPr>
        <w:rPr>
          <w:lang w:bidi="en-US"/>
        </w:rPr>
      </w:pPr>
    </w:p>
    <w:p w14:paraId="644818C7" w14:textId="122113C9" w:rsidR="00A8635C" w:rsidRDefault="00A8635C" w:rsidP="00A8635C">
      <w:pPr>
        <w:pStyle w:val="Heading2"/>
        <w:ind w:left="360"/>
      </w:pPr>
      <w:bookmarkStart w:id="63" w:name="_Toc75156503"/>
      <w:r>
        <w:t>Gửi lưu ký trái phiếu</w:t>
      </w:r>
      <w:bookmarkEnd w:id="63"/>
    </w:p>
    <w:p w14:paraId="3CEB80AE" w14:textId="1492965B" w:rsidR="00A8635C" w:rsidRDefault="00A8635C" w:rsidP="00A8635C">
      <w:pPr>
        <w:pStyle w:val="Heading2"/>
        <w:ind w:left="360"/>
      </w:pPr>
      <w:bookmarkStart w:id="64" w:name="_Toc75156504"/>
      <w:r>
        <w:t>Rút trái phiếu</w:t>
      </w:r>
      <w:bookmarkEnd w:id="64"/>
    </w:p>
    <w:p w14:paraId="31B46CC0" w14:textId="37366539" w:rsidR="00A8635C" w:rsidRDefault="00A8635C" w:rsidP="00A8635C">
      <w:pPr>
        <w:pStyle w:val="Heading2"/>
        <w:ind w:left="360"/>
      </w:pPr>
      <w:bookmarkStart w:id="65" w:name="_Toc75156505"/>
      <w:r>
        <w:t>Chuyển khoản trái phiếu nội bộ</w:t>
      </w:r>
      <w:bookmarkEnd w:id="65"/>
    </w:p>
    <w:p w14:paraId="71BCDDE9" w14:textId="1AEFD8BD" w:rsidR="00A8635C" w:rsidRDefault="00A8635C" w:rsidP="00A8635C">
      <w:pPr>
        <w:pStyle w:val="Heading2"/>
        <w:ind w:left="360"/>
      </w:pPr>
      <w:bookmarkStart w:id="66" w:name="_Toc75156506"/>
      <w:r>
        <w:t>chuyển khoản trái phiếu ra ngoài</w:t>
      </w:r>
      <w:bookmarkEnd w:id="66"/>
    </w:p>
    <w:p w14:paraId="169CDDA6" w14:textId="02E8CE05" w:rsidR="00A8635C" w:rsidRPr="00A8635C" w:rsidRDefault="00A8635C" w:rsidP="00A8635C">
      <w:pPr>
        <w:pStyle w:val="Heading2"/>
        <w:ind w:left="360"/>
      </w:pPr>
      <w:bookmarkStart w:id="67" w:name="_Toc75156507"/>
      <w:r>
        <w:t>Nhận chuyển khoản trái phiếu</w:t>
      </w:r>
      <w:bookmarkEnd w:id="67"/>
    </w:p>
    <w:p w14:paraId="09385716" w14:textId="77777777" w:rsidR="001A6A1E" w:rsidRPr="00803CE1" w:rsidRDefault="001A6A1E" w:rsidP="002B3965">
      <w:pPr>
        <w:rPr>
          <w:lang w:bidi="en-US"/>
        </w:rPr>
      </w:pPr>
    </w:p>
    <w:p w14:paraId="7F770C3C" w14:textId="6DFF95C0" w:rsidR="00DD106C" w:rsidRDefault="00DD106C" w:rsidP="00DD106C">
      <w:pPr>
        <w:pStyle w:val="Heading1"/>
      </w:pPr>
      <w:bookmarkStart w:id="68" w:name="_Toc75156508"/>
      <w:r>
        <w:lastRenderedPageBreak/>
        <w:t>Quản lý biểu phí</w:t>
      </w:r>
      <w:bookmarkEnd w:id="68"/>
    </w:p>
    <w:p w14:paraId="109E5F13" w14:textId="77777777" w:rsidR="00DD106C" w:rsidRDefault="00DD106C" w:rsidP="00DD106C">
      <w:pPr>
        <w:pStyle w:val="Heading2"/>
        <w:ind w:left="360"/>
      </w:pPr>
      <w:bookmarkStart w:id="69" w:name="_Toc75156509"/>
      <w:r>
        <w:t>Tham số loại biểu phí</w:t>
      </w:r>
      <w:bookmarkEnd w:id="69"/>
    </w:p>
    <w:p w14:paraId="26B22748" w14:textId="77777777" w:rsidR="00DD106C" w:rsidRDefault="00DD106C" w:rsidP="00DD106C">
      <w:pPr>
        <w:pStyle w:val="Heading3"/>
      </w:pPr>
      <w:bookmarkStart w:id="70" w:name="_Toc75156510"/>
      <w:r>
        <w:t>Mô tả giao diện</w:t>
      </w:r>
      <w:bookmarkEnd w:id="70"/>
    </w:p>
    <w:p w14:paraId="1B99C4A8" w14:textId="77777777" w:rsidR="00DD106C" w:rsidRDefault="00DD106C" w:rsidP="00DD106C">
      <w:pPr>
        <w:pStyle w:val="Heading4"/>
      </w:pPr>
      <w:bookmarkStart w:id="71" w:name="_Toc75156511"/>
      <w:r>
        <w:t>Popup thêm/sửa/view</w:t>
      </w:r>
      <w:bookmarkEnd w:id="71"/>
    </w:p>
    <w:tbl>
      <w:tblPr>
        <w:tblStyle w:val="TableGrid"/>
        <w:tblW w:w="0" w:type="auto"/>
        <w:tblLook w:val="04A0" w:firstRow="1" w:lastRow="0" w:firstColumn="1" w:lastColumn="0" w:noHBand="0" w:noVBand="1"/>
      </w:tblPr>
      <w:tblGrid>
        <w:gridCol w:w="3292"/>
        <w:gridCol w:w="1856"/>
        <w:gridCol w:w="4590"/>
      </w:tblGrid>
      <w:tr w:rsidR="00DD106C" w14:paraId="3FDDACD5" w14:textId="77777777" w:rsidTr="00E7032C">
        <w:tc>
          <w:tcPr>
            <w:tcW w:w="3292" w:type="dxa"/>
          </w:tcPr>
          <w:p w14:paraId="751A3027" w14:textId="77777777" w:rsidR="00DD106C" w:rsidRDefault="00DD106C" w:rsidP="00E7032C">
            <w:pPr>
              <w:jc w:val="center"/>
            </w:pPr>
            <w:r w:rsidRPr="0098225A">
              <w:rPr>
                <w:b/>
              </w:rPr>
              <w:t>Tên trường</w:t>
            </w:r>
          </w:p>
        </w:tc>
        <w:tc>
          <w:tcPr>
            <w:tcW w:w="1856" w:type="dxa"/>
          </w:tcPr>
          <w:p w14:paraId="08B6412E" w14:textId="77777777" w:rsidR="00DD106C" w:rsidRDefault="00DD106C" w:rsidP="00E7032C">
            <w:pPr>
              <w:jc w:val="center"/>
            </w:pPr>
            <w:r w:rsidRPr="0098225A">
              <w:rPr>
                <w:b/>
              </w:rPr>
              <w:t>Bắt buộc</w:t>
            </w:r>
          </w:p>
        </w:tc>
        <w:tc>
          <w:tcPr>
            <w:tcW w:w="4590" w:type="dxa"/>
          </w:tcPr>
          <w:p w14:paraId="52EF42AC" w14:textId="77777777" w:rsidR="00DD106C" w:rsidRDefault="00DD106C" w:rsidP="00E7032C">
            <w:pPr>
              <w:jc w:val="center"/>
            </w:pPr>
            <w:r w:rsidRPr="0098225A">
              <w:rPr>
                <w:b/>
              </w:rPr>
              <w:t>Mô tả</w:t>
            </w:r>
          </w:p>
        </w:tc>
      </w:tr>
      <w:tr w:rsidR="00DD106C" w14:paraId="0E667D9B" w14:textId="77777777" w:rsidTr="00E7032C">
        <w:tc>
          <w:tcPr>
            <w:tcW w:w="3292" w:type="dxa"/>
          </w:tcPr>
          <w:p w14:paraId="363C33E2" w14:textId="77777777" w:rsidR="00DD106C" w:rsidRDefault="00DD106C" w:rsidP="00E7032C">
            <w:r>
              <w:t>Mã loại biểu phí</w:t>
            </w:r>
          </w:p>
        </w:tc>
        <w:tc>
          <w:tcPr>
            <w:tcW w:w="1856" w:type="dxa"/>
          </w:tcPr>
          <w:p w14:paraId="3E9F2A09" w14:textId="77777777" w:rsidR="00DD106C" w:rsidRDefault="00DD106C" w:rsidP="00E7032C">
            <w:r>
              <w:t>Có</w:t>
            </w:r>
          </w:p>
        </w:tc>
        <w:tc>
          <w:tcPr>
            <w:tcW w:w="4590" w:type="dxa"/>
          </w:tcPr>
          <w:p w14:paraId="7B1C794D" w14:textId="77777777" w:rsidR="00DD106C" w:rsidRDefault="00DD106C" w:rsidP="00E7032C">
            <w:r>
              <w:t>Disable. Số hệ thống tự sinh theo định dạng lpad(số tự tăng, 3, ‘0’) bắt đầu từ giá trị 4 (do 3 giá trị ‘001’, ‘002’, ‘003’ đã để khai báo cho thuế lợi tức, thuế bán và phí chuyển nhượng trong allcode</w:t>
            </w:r>
          </w:p>
        </w:tc>
      </w:tr>
      <w:tr w:rsidR="00DD106C" w14:paraId="4EB43318" w14:textId="77777777" w:rsidTr="00E7032C">
        <w:tc>
          <w:tcPr>
            <w:tcW w:w="3292" w:type="dxa"/>
          </w:tcPr>
          <w:p w14:paraId="0CED55E3" w14:textId="77777777" w:rsidR="00DD106C" w:rsidRDefault="00DD106C" w:rsidP="00E7032C">
            <w:r>
              <w:t>Tên loại biểu phí</w:t>
            </w:r>
          </w:p>
        </w:tc>
        <w:tc>
          <w:tcPr>
            <w:tcW w:w="1856" w:type="dxa"/>
          </w:tcPr>
          <w:p w14:paraId="0804B03F" w14:textId="77777777" w:rsidR="00DD106C" w:rsidRDefault="00DD106C" w:rsidP="00E7032C">
            <w:r>
              <w:t>Có</w:t>
            </w:r>
          </w:p>
        </w:tc>
        <w:tc>
          <w:tcPr>
            <w:tcW w:w="4590" w:type="dxa"/>
          </w:tcPr>
          <w:p w14:paraId="36EA1F01" w14:textId="77777777" w:rsidR="00DD106C" w:rsidRDefault="00DD106C" w:rsidP="00E7032C"/>
        </w:tc>
      </w:tr>
      <w:tr w:rsidR="00DD106C" w14:paraId="54371785" w14:textId="77777777" w:rsidTr="00E7032C">
        <w:tc>
          <w:tcPr>
            <w:tcW w:w="3292" w:type="dxa"/>
          </w:tcPr>
          <w:p w14:paraId="7218EF5D" w14:textId="77777777" w:rsidR="00DD106C" w:rsidRDefault="00DD106C" w:rsidP="00E7032C">
            <w:r>
              <w:t>Loại giao dịch</w:t>
            </w:r>
          </w:p>
        </w:tc>
        <w:tc>
          <w:tcPr>
            <w:tcW w:w="1856" w:type="dxa"/>
          </w:tcPr>
          <w:p w14:paraId="41A3C636" w14:textId="77777777" w:rsidR="00DD106C" w:rsidRDefault="00DD106C" w:rsidP="00E7032C">
            <w:r>
              <w:t>Có</w:t>
            </w:r>
          </w:p>
        </w:tc>
        <w:tc>
          <w:tcPr>
            <w:tcW w:w="4590" w:type="dxa"/>
          </w:tcPr>
          <w:p w14:paraId="42F7D02C" w14:textId="77777777" w:rsidR="00DD106C" w:rsidRDefault="00DD106C" w:rsidP="00E7032C">
            <w:r>
              <w:t>Khai báo allcode, bao gồm 2 giá trị</w:t>
            </w:r>
          </w:p>
          <w:p w14:paraId="37F9F78F" w14:textId="77777777" w:rsidR="00DD106C" w:rsidRDefault="00DD106C" w:rsidP="00E7032C">
            <w:pPr>
              <w:pStyle w:val="ListParagraph"/>
              <w:numPr>
                <w:ilvl w:val="0"/>
                <w:numId w:val="3"/>
              </w:numPr>
            </w:pPr>
            <w:r>
              <w:t>B: Mua</w:t>
            </w:r>
          </w:p>
          <w:p w14:paraId="0B9AFF0C" w14:textId="77777777" w:rsidR="00DD106C" w:rsidRDefault="00DD106C" w:rsidP="00E7032C">
            <w:pPr>
              <w:pStyle w:val="ListParagraph"/>
              <w:numPr>
                <w:ilvl w:val="0"/>
                <w:numId w:val="3"/>
              </w:numPr>
            </w:pPr>
            <w:r>
              <w:t>S: Bán</w:t>
            </w:r>
          </w:p>
        </w:tc>
      </w:tr>
    </w:tbl>
    <w:p w14:paraId="30F9F372" w14:textId="77777777" w:rsidR="00DD106C" w:rsidRDefault="00DD106C" w:rsidP="00DD106C">
      <w:pPr>
        <w:rPr>
          <w:lang w:bidi="en-US"/>
        </w:rPr>
      </w:pPr>
    </w:p>
    <w:p w14:paraId="7FFD1B6D" w14:textId="77777777" w:rsidR="00DD106C" w:rsidRDefault="00DD106C" w:rsidP="00DD106C">
      <w:pPr>
        <w:pStyle w:val="Heading4"/>
      </w:pPr>
      <w:bookmarkStart w:id="72" w:name="_Toc75156512"/>
      <w:r>
        <w:t>Grid tìm kiếm</w:t>
      </w:r>
      <w:bookmarkEnd w:id="72"/>
    </w:p>
    <w:p w14:paraId="2C121B96" w14:textId="77777777" w:rsidR="00DD106C" w:rsidRDefault="00DD106C" w:rsidP="00DD106C">
      <w:pPr>
        <w:pStyle w:val="ListParagraph"/>
        <w:numPr>
          <w:ilvl w:val="0"/>
          <w:numId w:val="3"/>
        </w:numPr>
        <w:rPr>
          <w:lang w:bidi="en-US"/>
        </w:rPr>
      </w:pPr>
      <w:r>
        <w:rPr>
          <w:lang w:bidi="en-US"/>
        </w:rPr>
        <w:t>Mã loại biểu phí</w:t>
      </w:r>
    </w:p>
    <w:p w14:paraId="4DB90E0D" w14:textId="77777777" w:rsidR="00DD106C" w:rsidRDefault="00DD106C" w:rsidP="00DD106C">
      <w:pPr>
        <w:pStyle w:val="ListParagraph"/>
        <w:numPr>
          <w:ilvl w:val="0"/>
          <w:numId w:val="3"/>
        </w:numPr>
        <w:rPr>
          <w:lang w:bidi="en-US"/>
        </w:rPr>
      </w:pPr>
      <w:r>
        <w:rPr>
          <w:lang w:bidi="en-US"/>
        </w:rPr>
        <w:t>Tên loại biểu phí</w:t>
      </w:r>
    </w:p>
    <w:p w14:paraId="4F5CEA47" w14:textId="77777777" w:rsidR="00DD106C" w:rsidRDefault="00DD106C" w:rsidP="00DD106C">
      <w:pPr>
        <w:pStyle w:val="ListParagraph"/>
        <w:numPr>
          <w:ilvl w:val="0"/>
          <w:numId w:val="3"/>
        </w:numPr>
        <w:rPr>
          <w:lang w:bidi="en-US"/>
        </w:rPr>
      </w:pPr>
      <w:r>
        <w:rPr>
          <w:lang w:bidi="en-US"/>
        </w:rPr>
        <w:t>Loại giao dịch</w:t>
      </w:r>
    </w:p>
    <w:p w14:paraId="3A9492AA" w14:textId="77777777" w:rsidR="00DD106C" w:rsidRPr="00E80EE8" w:rsidRDefault="00DD106C" w:rsidP="00DD106C">
      <w:pPr>
        <w:pStyle w:val="ListParagraph"/>
        <w:numPr>
          <w:ilvl w:val="0"/>
          <w:numId w:val="3"/>
        </w:numPr>
        <w:rPr>
          <w:lang w:bidi="en-US"/>
        </w:rPr>
      </w:pPr>
      <w:r>
        <w:rPr>
          <w:lang w:bidi="en-US"/>
        </w:rPr>
        <w:t>Quy tắc tính</w:t>
      </w:r>
    </w:p>
    <w:p w14:paraId="70CB5AAC" w14:textId="77777777" w:rsidR="00DD106C" w:rsidRDefault="00DD106C" w:rsidP="00DD106C">
      <w:pPr>
        <w:pStyle w:val="Heading3"/>
      </w:pPr>
      <w:bookmarkStart w:id="73" w:name="_Toc75156513"/>
      <w:r>
        <w:t>Quy tắc xử lý</w:t>
      </w:r>
      <w:bookmarkEnd w:id="73"/>
    </w:p>
    <w:p w14:paraId="44626D4C" w14:textId="77777777" w:rsidR="00DD106C" w:rsidRDefault="00DD106C" w:rsidP="00DD106C">
      <w:pPr>
        <w:rPr>
          <w:lang w:bidi="en-US"/>
        </w:rPr>
      </w:pPr>
      <w:r>
        <w:rPr>
          <w:lang w:bidi="en-US"/>
        </w:rPr>
        <w:t>Tạo bảng feevar gồm các trường thông tin trên:</w:t>
      </w:r>
    </w:p>
    <w:p w14:paraId="0F07DD58" w14:textId="77777777" w:rsidR="00DD106C" w:rsidRDefault="00DD106C" w:rsidP="00DD106C">
      <w:pPr>
        <w:pStyle w:val="ListParagraph"/>
        <w:numPr>
          <w:ilvl w:val="0"/>
          <w:numId w:val="3"/>
        </w:numPr>
        <w:rPr>
          <w:lang w:bidi="en-US"/>
        </w:rPr>
      </w:pPr>
      <w:r>
        <w:rPr>
          <w:lang w:bidi="en-US"/>
        </w:rPr>
        <w:t>Feetype: Mã loại biểu phí</w:t>
      </w:r>
    </w:p>
    <w:p w14:paraId="3BC33F8D" w14:textId="77777777" w:rsidR="00DD106C" w:rsidRDefault="00DD106C" w:rsidP="00DD106C">
      <w:pPr>
        <w:pStyle w:val="ListParagraph"/>
        <w:numPr>
          <w:ilvl w:val="0"/>
          <w:numId w:val="3"/>
        </w:numPr>
        <w:rPr>
          <w:lang w:bidi="en-US"/>
        </w:rPr>
      </w:pPr>
      <w:r>
        <w:rPr>
          <w:lang w:bidi="en-US"/>
        </w:rPr>
        <w:t>Feename: Tên loại biểu phí</w:t>
      </w:r>
    </w:p>
    <w:p w14:paraId="4C69E21B" w14:textId="77777777" w:rsidR="00DD106C" w:rsidRDefault="00DD106C" w:rsidP="00DD106C">
      <w:pPr>
        <w:pStyle w:val="ListParagraph"/>
        <w:numPr>
          <w:ilvl w:val="0"/>
          <w:numId w:val="3"/>
        </w:numPr>
        <w:rPr>
          <w:lang w:bidi="en-US"/>
        </w:rPr>
      </w:pPr>
      <w:r>
        <w:rPr>
          <w:lang w:bidi="en-US"/>
        </w:rPr>
        <w:t>Trntype: Loại giao dịch</w:t>
      </w:r>
    </w:p>
    <w:p w14:paraId="3EB00D88" w14:textId="77777777" w:rsidR="00DD106C" w:rsidRDefault="00DD106C" w:rsidP="00DD106C">
      <w:pPr>
        <w:rPr>
          <w:lang w:bidi="en-US"/>
        </w:rPr>
      </w:pPr>
      <w:r>
        <w:rPr>
          <w:lang w:bidi="en-US"/>
        </w:rPr>
        <w:t>Giao dịch thêm, sửa, xóa không cần duyệt</w:t>
      </w:r>
    </w:p>
    <w:p w14:paraId="0303FCDE" w14:textId="77777777" w:rsidR="00DD106C" w:rsidRDefault="00DD106C" w:rsidP="00DD106C">
      <w:pPr>
        <w:rPr>
          <w:lang w:bidi="en-US"/>
        </w:rPr>
      </w:pPr>
      <w:r>
        <w:rPr>
          <w:lang w:bidi="en-US"/>
        </w:rPr>
        <w:t>Giao dịch xóa =&gt; cần hiển thị dialog confirm trước khi xóa</w:t>
      </w:r>
    </w:p>
    <w:p w14:paraId="21F5654E" w14:textId="7896183C" w:rsidR="00704EFC" w:rsidRPr="00107508" w:rsidRDefault="00704EFC" w:rsidP="00DD106C">
      <w:pPr>
        <w:rPr>
          <w:color w:val="FF0000"/>
          <w:lang w:bidi="en-US"/>
        </w:rPr>
      </w:pPr>
      <w:r w:rsidRPr="00107508">
        <w:rPr>
          <w:color w:val="FF0000"/>
          <w:lang w:bidi="en-US"/>
        </w:rPr>
        <w:t>Với các loại phí đã được khai báo trong Quản lý biểu phí =&gt; không được phép sửa, xóa.</w:t>
      </w:r>
    </w:p>
    <w:p w14:paraId="4B0877B0" w14:textId="77777777" w:rsidR="00DD106C" w:rsidRDefault="00DD106C" w:rsidP="00DD106C">
      <w:pPr>
        <w:rPr>
          <w:lang w:bidi="en-US"/>
        </w:rPr>
      </w:pPr>
    </w:p>
    <w:p w14:paraId="1EE466C5" w14:textId="77777777" w:rsidR="00DD106C" w:rsidRDefault="00DD106C" w:rsidP="00DD106C">
      <w:pPr>
        <w:pStyle w:val="Heading2"/>
        <w:ind w:left="360"/>
      </w:pPr>
      <w:bookmarkStart w:id="74" w:name="_Toc75156514"/>
      <w:r>
        <w:t>Quản lý biểu phí</w:t>
      </w:r>
      <w:bookmarkEnd w:id="74"/>
    </w:p>
    <w:p w14:paraId="3B475727" w14:textId="77777777" w:rsidR="00DD106C" w:rsidRDefault="00DD106C" w:rsidP="00DD106C">
      <w:pPr>
        <w:pStyle w:val="Heading3"/>
      </w:pPr>
      <w:bookmarkStart w:id="75" w:name="_Toc75156515"/>
      <w:r>
        <w:t>Mô tả giao diện</w:t>
      </w:r>
      <w:bookmarkEnd w:id="75"/>
    </w:p>
    <w:p w14:paraId="3AE746DD" w14:textId="77777777" w:rsidR="00DD106C" w:rsidRDefault="00DD106C" w:rsidP="00DD106C">
      <w:pPr>
        <w:pStyle w:val="Heading4"/>
      </w:pPr>
      <w:bookmarkStart w:id="76" w:name="_Toc75156516"/>
      <w:r>
        <w:t>Popup thêm/sửa/view</w:t>
      </w:r>
      <w:bookmarkEnd w:id="76"/>
    </w:p>
    <w:tbl>
      <w:tblPr>
        <w:tblStyle w:val="TableGrid"/>
        <w:tblW w:w="0" w:type="auto"/>
        <w:tblLook w:val="04A0" w:firstRow="1" w:lastRow="0" w:firstColumn="1" w:lastColumn="0" w:noHBand="0" w:noVBand="1"/>
      </w:tblPr>
      <w:tblGrid>
        <w:gridCol w:w="3292"/>
        <w:gridCol w:w="1856"/>
        <w:gridCol w:w="4590"/>
      </w:tblGrid>
      <w:tr w:rsidR="00DD106C" w14:paraId="78E0FF12" w14:textId="77777777" w:rsidTr="00E7032C">
        <w:tc>
          <w:tcPr>
            <w:tcW w:w="3292" w:type="dxa"/>
          </w:tcPr>
          <w:p w14:paraId="55966201" w14:textId="77777777" w:rsidR="00DD106C" w:rsidRDefault="00DD106C" w:rsidP="00E7032C">
            <w:pPr>
              <w:jc w:val="center"/>
            </w:pPr>
            <w:r w:rsidRPr="0098225A">
              <w:rPr>
                <w:b/>
              </w:rPr>
              <w:t>Tên trường</w:t>
            </w:r>
          </w:p>
        </w:tc>
        <w:tc>
          <w:tcPr>
            <w:tcW w:w="1856" w:type="dxa"/>
          </w:tcPr>
          <w:p w14:paraId="053A926A" w14:textId="77777777" w:rsidR="00DD106C" w:rsidRDefault="00DD106C" w:rsidP="00E7032C">
            <w:pPr>
              <w:jc w:val="center"/>
            </w:pPr>
            <w:r w:rsidRPr="0098225A">
              <w:rPr>
                <w:b/>
              </w:rPr>
              <w:t>Bắt buộc</w:t>
            </w:r>
          </w:p>
        </w:tc>
        <w:tc>
          <w:tcPr>
            <w:tcW w:w="4590" w:type="dxa"/>
          </w:tcPr>
          <w:p w14:paraId="330F9C03" w14:textId="77777777" w:rsidR="00DD106C" w:rsidRDefault="00DD106C" w:rsidP="00E7032C">
            <w:pPr>
              <w:jc w:val="center"/>
            </w:pPr>
            <w:r w:rsidRPr="0098225A">
              <w:rPr>
                <w:b/>
              </w:rPr>
              <w:t>Mô tả</w:t>
            </w:r>
          </w:p>
        </w:tc>
      </w:tr>
      <w:tr w:rsidR="00DD106C" w14:paraId="586C4742" w14:textId="77777777" w:rsidTr="00E7032C">
        <w:tc>
          <w:tcPr>
            <w:tcW w:w="3292" w:type="dxa"/>
          </w:tcPr>
          <w:p w14:paraId="6AA64987" w14:textId="77777777" w:rsidR="00DD106C" w:rsidRDefault="00DD106C" w:rsidP="00E7032C">
            <w:r>
              <w:t>Mã biểu phí</w:t>
            </w:r>
          </w:p>
        </w:tc>
        <w:tc>
          <w:tcPr>
            <w:tcW w:w="1856" w:type="dxa"/>
          </w:tcPr>
          <w:p w14:paraId="085FA0C7" w14:textId="77777777" w:rsidR="00DD106C" w:rsidRDefault="00DD106C" w:rsidP="00E7032C">
            <w:r>
              <w:t>Có</w:t>
            </w:r>
          </w:p>
        </w:tc>
        <w:tc>
          <w:tcPr>
            <w:tcW w:w="4590" w:type="dxa"/>
          </w:tcPr>
          <w:p w14:paraId="57A7B8E0" w14:textId="77777777" w:rsidR="00DD106C" w:rsidRDefault="00DD106C" w:rsidP="00E7032C">
            <w:r>
              <w:t>Nhập ký tự chữ, số, “.”, “_”</w:t>
            </w:r>
          </w:p>
        </w:tc>
      </w:tr>
      <w:tr w:rsidR="00DD106C" w14:paraId="700FBD86" w14:textId="77777777" w:rsidTr="00E7032C">
        <w:tc>
          <w:tcPr>
            <w:tcW w:w="3292" w:type="dxa"/>
          </w:tcPr>
          <w:p w14:paraId="4CF69FAB" w14:textId="77777777" w:rsidR="00DD106C" w:rsidRDefault="00DD106C" w:rsidP="00E7032C">
            <w:r>
              <w:t>Tên biểu phí</w:t>
            </w:r>
          </w:p>
        </w:tc>
        <w:tc>
          <w:tcPr>
            <w:tcW w:w="1856" w:type="dxa"/>
          </w:tcPr>
          <w:p w14:paraId="2C584428" w14:textId="77777777" w:rsidR="00DD106C" w:rsidRDefault="00DD106C" w:rsidP="00E7032C">
            <w:r>
              <w:t>Có</w:t>
            </w:r>
          </w:p>
        </w:tc>
        <w:tc>
          <w:tcPr>
            <w:tcW w:w="4590" w:type="dxa"/>
          </w:tcPr>
          <w:p w14:paraId="513B6E9F" w14:textId="77777777" w:rsidR="00DD106C" w:rsidRDefault="00DD106C" w:rsidP="00E7032C"/>
        </w:tc>
      </w:tr>
      <w:tr w:rsidR="00DD106C" w14:paraId="0D8EEB40" w14:textId="77777777" w:rsidTr="00E7032C">
        <w:tc>
          <w:tcPr>
            <w:tcW w:w="3292" w:type="dxa"/>
          </w:tcPr>
          <w:p w14:paraId="26E6AFDF" w14:textId="77777777" w:rsidR="00DD106C" w:rsidRDefault="00DD106C" w:rsidP="00E7032C">
            <w:r>
              <w:t>Từ ngày</w:t>
            </w:r>
          </w:p>
        </w:tc>
        <w:tc>
          <w:tcPr>
            <w:tcW w:w="1856" w:type="dxa"/>
          </w:tcPr>
          <w:p w14:paraId="7AF5D0F4" w14:textId="77777777" w:rsidR="00DD106C" w:rsidRDefault="00DD106C" w:rsidP="00E7032C">
            <w:r>
              <w:t>Có</w:t>
            </w:r>
          </w:p>
        </w:tc>
        <w:tc>
          <w:tcPr>
            <w:tcW w:w="4590" w:type="dxa"/>
          </w:tcPr>
          <w:p w14:paraId="435E23C4" w14:textId="77777777" w:rsidR="00DD106C" w:rsidRDefault="00DD106C" w:rsidP="00E7032C">
            <w:r>
              <w:t>Phải &gt;= ngày hệ thống</w:t>
            </w:r>
          </w:p>
        </w:tc>
      </w:tr>
      <w:tr w:rsidR="00DD106C" w14:paraId="1B44DD11" w14:textId="77777777" w:rsidTr="00E7032C">
        <w:tc>
          <w:tcPr>
            <w:tcW w:w="3292" w:type="dxa"/>
          </w:tcPr>
          <w:p w14:paraId="3EE3AFF2" w14:textId="77777777" w:rsidR="00DD106C" w:rsidRDefault="00DD106C" w:rsidP="00E7032C">
            <w:r>
              <w:t>Đến ngày</w:t>
            </w:r>
          </w:p>
        </w:tc>
        <w:tc>
          <w:tcPr>
            <w:tcW w:w="1856" w:type="dxa"/>
          </w:tcPr>
          <w:p w14:paraId="3FE1AB82" w14:textId="77777777" w:rsidR="00DD106C" w:rsidRDefault="00DD106C" w:rsidP="00E7032C">
            <w:r>
              <w:t>Có</w:t>
            </w:r>
          </w:p>
        </w:tc>
        <w:tc>
          <w:tcPr>
            <w:tcW w:w="4590" w:type="dxa"/>
          </w:tcPr>
          <w:p w14:paraId="4F7D76D6" w14:textId="77777777" w:rsidR="00DD106C" w:rsidRDefault="00DD106C" w:rsidP="00E7032C">
            <w:r>
              <w:t>Phải &gt; Từ ngày</w:t>
            </w:r>
          </w:p>
        </w:tc>
      </w:tr>
      <w:tr w:rsidR="00DD106C" w14:paraId="49EFCD35" w14:textId="77777777" w:rsidTr="00E7032C">
        <w:tc>
          <w:tcPr>
            <w:tcW w:w="3292" w:type="dxa"/>
          </w:tcPr>
          <w:p w14:paraId="3BE1892D" w14:textId="77777777" w:rsidR="00DD106C" w:rsidRDefault="00DD106C" w:rsidP="00E7032C">
            <w:r>
              <w:t>Loại biểu phí</w:t>
            </w:r>
          </w:p>
        </w:tc>
        <w:tc>
          <w:tcPr>
            <w:tcW w:w="1856" w:type="dxa"/>
          </w:tcPr>
          <w:p w14:paraId="56585F6F" w14:textId="77777777" w:rsidR="00DD106C" w:rsidRDefault="00DD106C" w:rsidP="00E7032C">
            <w:r>
              <w:t>Có</w:t>
            </w:r>
          </w:p>
        </w:tc>
        <w:tc>
          <w:tcPr>
            <w:tcW w:w="4590" w:type="dxa"/>
          </w:tcPr>
          <w:p w14:paraId="1752083B" w14:textId="77777777" w:rsidR="00DD106C" w:rsidRPr="006B4BA1" w:rsidRDefault="00DD106C" w:rsidP="00E7032C">
            <w:r w:rsidRPr="006B4BA1">
              <w:t xml:space="preserve">Khai báo allcode bao gồm 2 giá trị  </w:t>
            </w:r>
          </w:p>
          <w:p w14:paraId="41129048" w14:textId="77777777" w:rsidR="00DD106C" w:rsidRPr="006B4BA1" w:rsidRDefault="00DD106C" w:rsidP="00E7032C">
            <w:pPr>
              <w:pStyle w:val="ListParagraph"/>
              <w:numPr>
                <w:ilvl w:val="0"/>
                <w:numId w:val="3"/>
              </w:numPr>
            </w:pPr>
            <w:r w:rsidRPr="006B4BA1">
              <w:t>001 – Thuế lợi tức</w:t>
            </w:r>
          </w:p>
          <w:p w14:paraId="0035F3A0" w14:textId="77777777" w:rsidR="00DD106C" w:rsidRPr="006B4BA1" w:rsidRDefault="00DD106C" w:rsidP="00E7032C">
            <w:pPr>
              <w:pStyle w:val="ListParagraph"/>
              <w:numPr>
                <w:ilvl w:val="0"/>
                <w:numId w:val="3"/>
              </w:numPr>
            </w:pPr>
            <w:r w:rsidRPr="006B4BA1">
              <w:lastRenderedPageBreak/>
              <w:t>002 – Thuế bán</w:t>
            </w:r>
          </w:p>
          <w:p w14:paraId="30CFEFF5" w14:textId="77777777" w:rsidR="00DD106C" w:rsidRPr="006B4BA1" w:rsidRDefault="00DD106C" w:rsidP="00E7032C">
            <w:pPr>
              <w:pStyle w:val="ListParagraph"/>
              <w:numPr>
                <w:ilvl w:val="0"/>
                <w:numId w:val="3"/>
              </w:numPr>
            </w:pPr>
            <w:r w:rsidRPr="006B4BA1">
              <w:t>003 – Phí chuyển nhượng</w:t>
            </w:r>
          </w:p>
          <w:p w14:paraId="343551A3" w14:textId="77777777" w:rsidR="00DD106C" w:rsidRPr="006B4BA1" w:rsidRDefault="00DD106C" w:rsidP="00E7032C">
            <w:r w:rsidRPr="006B4BA1">
              <w:t>Chọn từ danh sách các loai biểu phí ở bảng feevar (hiển thị feename) + danh sách 3 allcode khai ở trên (hiển thị cdcontent).</w:t>
            </w:r>
          </w:p>
          <w:p w14:paraId="7C89B4F3" w14:textId="77777777" w:rsidR="00DD106C" w:rsidRPr="006B4BA1" w:rsidRDefault="00DD106C" w:rsidP="00E7032C">
            <w:r w:rsidRPr="006B4BA1">
              <w:t>Không được để giá trị null</w:t>
            </w:r>
          </w:p>
        </w:tc>
      </w:tr>
      <w:tr w:rsidR="00DD106C" w14:paraId="00A76BC1" w14:textId="77777777" w:rsidTr="00E7032C">
        <w:tc>
          <w:tcPr>
            <w:tcW w:w="3292" w:type="dxa"/>
          </w:tcPr>
          <w:p w14:paraId="0FA038B5" w14:textId="77777777" w:rsidR="00DD106C" w:rsidRDefault="00DD106C" w:rsidP="00E7032C">
            <w:r>
              <w:lastRenderedPageBreak/>
              <w:t>Loại giao dịch</w:t>
            </w:r>
          </w:p>
        </w:tc>
        <w:tc>
          <w:tcPr>
            <w:tcW w:w="1856" w:type="dxa"/>
          </w:tcPr>
          <w:p w14:paraId="10AC320D" w14:textId="77777777" w:rsidR="00DD106C" w:rsidRDefault="00DD106C" w:rsidP="00E7032C"/>
        </w:tc>
        <w:tc>
          <w:tcPr>
            <w:tcW w:w="4590" w:type="dxa"/>
          </w:tcPr>
          <w:p w14:paraId="3908DC56" w14:textId="77777777" w:rsidR="00DD106C" w:rsidRPr="006B4BA1" w:rsidRDefault="00DD106C" w:rsidP="00E7032C">
            <w:pPr>
              <w:pStyle w:val="ListParagraph"/>
              <w:numPr>
                <w:ilvl w:val="0"/>
                <w:numId w:val="3"/>
              </w:numPr>
            </w:pPr>
            <w:r w:rsidRPr="006B4BA1">
              <w:t>Nếu loại biểu phí là Thuế lợi tức và Thuế bán =&gt; Không hiển thị, lưu = null</w:t>
            </w:r>
          </w:p>
          <w:p w14:paraId="23F9B140" w14:textId="77777777" w:rsidR="00DD106C" w:rsidRDefault="00DD106C" w:rsidP="00E7032C">
            <w:pPr>
              <w:pStyle w:val="ListParagraph"/>
              <w:numPr>
                <w:ilvl w:val="0"/>
                <w:numId w:val="3"/>
              </w:numPr>
            </w:pPr>
            <w:r w:rsidRPr="006B4BA1">
              <w:t xml:space="preserve">Nếu loại biểu phí là Phí chuyển nhượng =&gt; </w:t>
            </w:r>
            <w:r>
              <w:t>Chọn 1 trong 2 giá trị</w:t>
            </w:r>
          </w:p>
          <w:p w14:paraId="3D11AE34" w14:textId="77777777" w:rsidR="00DD106C" w:rsidRDefault="00DD106C" w:rsidP="00E7032C">
            <w:pPr>
              <w:pStyle w:val="ListParagraph"/>
              <w:numPr>
                <w:ilvl w:val="1"/>
                <w:numId w:val="3"/>
              </w:numPr>
            </w:pPr>
            <w:r>
              <w:t>CS: NĐT bán lại</w:t>
            </w:r>
          </w:p>
          <w:p w14:paraId="6A54E571" w14:textId="77777777" w:rsidR="00DD106C" w:rsidRPr="006B4BA1" w:rsidRDefault="00DD106C" w:rsidP="00E7032C">
            <w:pPr>
              <w:pStyle w:val="ListParagraph"/>
              <w:numPr>
                <w:ilvl w:val="1"/>
                <w:numId w:val="3"/>
              </w:numPr>
            </w:pPr>
            <w:r>
              <w:t xml:space="preserve">DS: Đại lý bán </w:t>
            </w:r>
          </w:p>
          <w:p w14:paraId="55F3171C" w14:textId="77777777" w:rsidR="00DD106C" w:rsidRDefault="00DD106C" w:rsidP="00E7032C">
            <w:pPr>
              <w:pStyle w:val="ListParagraph"/>
              <w:numPr>
                <w:ilvl w:val="0"/>
                <w:numId w:val="3"/>
              </w:numPr>
            </w:pPr>
            <w:r w:rsidRPr="006B4BA1">
              <w:t xml:space="preserve">Nếu loại biểu phí thuộc danh sách lấy từ feevar =&gt; </w:t>
            </w:r>
            <w:r>
              <w:t>Dựa theo feevar.trntype</w:t>
            </w:r>
          </w:p>
          <w:p w14:paraId="69CA7F10" w14:textId="77777777" w:rsidR="00DD106C" w:rsidRDefault="00DD106C" w:rsidP="00E7032C">
            <w:pPr>
              <w:pStyle w:val="ListParagraph"/>
              <w:numPr>
                <w:ilvl w:val="1"/>
                <w:numId w:val="3"/>
              </w:numPr>
            </w:pPr>
            <w:r>
              <w:t>Nếu trntype = ‘S’, chọn 1 trong 2 giá trị</w:t>
            </w:r>
          </w:p>
          <w:p w14:paraId="18796640" w14:textId="77777777" w:rsidR="00DD106C" w:rsidRDefault="00DD106C" w:rsidP="00E7032C">
            <w:pPr>
              <w:pStyle w:val="ListParagraph"/>
              <w:numPr>
                <w:ilvl w:val="2"/>
                <w:numId w:val="3"/>
              </w:numPr>
            </w:pPr>
            <w:r>
              <w:t>CS: NĐT bán lại</w:t>
            </w:r>
          </w:p>
          <w:p w14:paraId="04546C23" w14:textId="77777777" w:rsidR="00DD106C" w:rsidRPr="006B4BA1" w:rsidRDefault="00DD106C" w:rsidP="00E7032C">
            <w:pPr>
              <w:pStyle w:val="ListParagraph"/>
              <w:numPr>
                <w:ilvl w:val="2"/>
                <w:numId w:val="3"/>
              </w:numPr>
            </w:pPr>
            <w:r>
              <w:t xml:space="preserve">DS: Đại lý bán </w:t>
            </w:r>
          </w:p>
          <w:p w14:paraId="35C527BF" w14:textId="77777777" w:rsidR="00DD106C" w:rsidRDefault="00DD106C" w:rsidP="00E7032C">
            <w:pPr>
              <w:pStyle w:val="ListParagraph"/>
              <w:numPr>
                <w:ilvl w:val="1"/>
                <w:numId w:val="3"/>
              </w:numPr>
            </w:pPr>
            <w:r>
              <w:t>Nếu trntype = ‘B’, hiển thị giá trị CB: NĐT mua</w:t>
            </w:r>
          </w:p>
          <w:p w14:paraId="6792AA98" w14:textId="77777777" w:rsidR="00DD106C" w:rsidRPr="000F307A" w:rsidRDefault="00DD106C" w:rsidP="00E7032C">
            <w:pPr>
              <w:rPr>
                <w:b/>
              </w:rPr>
            </w:pPr>
            <w:r w:rsidRPr="000F307A">
              <w:rPr>
                <w:b/>
              </w:rPr>
              <w:t>(Tự thêm allcode)</w:t>
            </w:r>
          </w:p>
        </w:tc>
      </w:tr>
      <w:tr w:rsidR="00DD106C" w14:paraId="714CA156" w14:textId="77777777" w:rsidTr="00E7032C">
        <w:tc>
          <w:tcPr>
            <w:tcW w:w="3292" w:type="dxa"/>
          </w:tcPr>
          <w:p w14:paraId="27205D8F" w14:textId="77777777" w:rsidR="00DD106C" w:rsidRPr="00E35456" w:rsidRDefault="00DD106C" w:rsidP="00E7032C">
            <w:r w:rsidRPr="00E35456">
              <w:t>Loại khách hàng</w:t>
            </w:r>
          </w:p>
        </w:tc>
        <w:tc>
          <w:tcPr>
            <w:tcW w:w="1856" w:type="dxa"/>
          </w:tcPr>
          <w:p w14:paraId="1FB20BB2" w14:textId="77777777" w:rsidR="00DD106C" w:rsidRPr="00E35456" w:rsidRDefault="00DD106C" w:rsidP="00E7032C">
            <w:r w:rsidRPr="00E35456">
              <w:t>Có</w:t>
            </w:r>
          </w:p>
        </w:tc>
        <w:tc>
          <w:tcPr>
            <w:tcW w:w="4590" w:type="dxa"/>
          </w:tcPr>
          <w:p w14:paraId="0C776FDA" w14:textId="77777777" w:rsidR="00DD106C" w:rsidRPr="00E35456" w:rsidRDefault="00DD106C" w:rsidP="00E7032C">
            <w:r w:rsidRPr="00E35456">
              <w:t>Nếu loại biểu phí không phải là Thuế lợi tức và Thuế bán =&gt; Không hiển thị, lưu = ALL</w:t>
            </w:r>
          </w:p>
          <w:p w14:paraId="5D0ABCE9" w14:textId="77777777" w:rsidR="00DD106C" w:rsidRPr="00E35456" w:rsidRDefault="00DD106C" w:rsidP="00E7032C">
            <w:r w:rsidRPr="00E35456">
              <w:t>Bao gồm 3 giá trị</w:t>
            </w:r>
          </w:p>
          <w:p w14:paraId="7FFE11C1" w14:textId="77777777" w:rsidR="00DD106C" w:rsidRPr="00E35456" w:rsidRDefault="00DD106C" w:rsidP="00E7032C">
            <w:pPr>
              <w:pStyle w:val="ListParagraph"/>
              <w:numPr>
                <w:ilvl w:val="0"/>
                <w:numId w:val="3"/>
              </w:numPr>
            </w:pPr>
            <w:r w:rsidRPr="00E35456">
              <w:t>ALL</w:t>
            </w:r>
          </w:p>
          <w:p w14:paraId="50FC1485" w14:textId="77777777" w:rsidR="00DD106C" w:rsidRPr="00E35456" w:rsidRDefault="00DD106C" w:rsidP="00E7032C">
            <w:pPr>
              <w:pStyle w:val="ListParagraph"/>
              <w:numPr>
                <w:ilvl w:val="0"/>
                <w:numId w:val="3"/>
              </w:numPr>
            </w:pPr>
            <w:r w:rsidRPr="00E35456">
              <w:t>Cá nhân</w:t>
            </w:r>
          </w:p>
          <w:p w14:paraId="71AC1272" w14:textId="77777777" w:rsidR="00DD106C" w:rsidRPr="00E35456" w:rsidRDefault="00DD106C" w:rsidP="00E7032C">
            <w:pPr>
              <w:pStyle w:val="ListParagraph"/>
              <w:numPr>
                <w:ilvl w:val="0"/>
                <w:numId w:val="3"/>
              </w:numPr>
            </w:pPr>
            <w:r w:rsidRPr="00E35456">
              <w:t>Tổ chức</w:t>
            </w:r>
          </w:p>
        </w:tc>
      </w:tr>
      <w:tr w:rsidR="00DD106C" w14:paraId="44A4E4E1" w14:textId="77777777" w:rsidTr="00E7032C">
        <w:tc>
          <w:tcPr>
            <w:tcW w:w="3292" w:type="dxa"/>
          </w:tcPr>
          <w:p w14:paraId="23D65F3F" w14:textId="77777777" w:rsidR="00DD106C" w:rsidRPr="00E35456" w:rsidRDefault="00DD106C" w:rsidP="00E7032C">
            <w:r w:rsidRPr="00E35456">
              <w:t>Quốc tịch</w:t>
            </w:r>
          </w:p>
        </w:tc>
        <w:tc>
          <w:tcPr>
            <w:tcW w:w="1856" w:type="dxa"/>
          </w:tcPr>
          <w:p w14:paraId="7210C93A" w14:textId="77777777" w:rsidR="00DD106C" w:rsidRPr="00E35456" w:rsidRDefault="00DD106C" w:rsidP="00E7032C">
            <w:r w:rsidRPr="00E35456">
              <w:t>Có</w:t>
            </w:r>
          </w:p>
        </w:tc>
        <w:tc>
          <w:tcPr>
            <w:tcW w:w="4590" w:type="dxa"/>
          </w:tcPr>
          <w:p w14:paraId="0904B201" w14:textId="77777777" w:rsidR="00DD106C" w:rsidRPr="00E35456" w:rsidRDefault="00DD106C" w:rsidP="00E7032C">
            <w:r w:rsidRPr="00E35456">
              <w:t>Nếu loại biểu phí không phải là Thuế lợi tức và Thuế bán =&gt; Không hiển thị, lưu = ALL</w:t>
            </w:r>
          </w:p>
          <w:p w14:paraId="142D94A0" w14:textId="77777777" w:rsidR="00DD106C" w:rsidRPr="00E35456" w:rsidRDefault="00DD106C" w:rsidP="00E7032C">
            <w:r w:rsidRPr="00E35456">
              <w:t>Bao gồm 3 giá trị</w:t>
            </w:r>
          </w:p>
          <w:p w14:paraId="33AB83CF" w14:textId="77777777" w:rsidR="00DD106C" w:rsidRPr="00E35456" w:rsidRDefault="00DD106C" w:rsidP="00E7032C">
            <w:pPr>
              <w:pStyle w:val="ListParagraph"/>
              <w:numPr>
                <w:ilvl w:val="0"/>
                <w:numId w:val="3"/>
              </w:numPr>
            </w:pPr>
            <w:r w:rsidRPr="00E35456">
              <w:t>ALL</w:t>
            </w:r>
          </w:p>
          <w:p w14:paraId="55EC7331" w14:textId="77777777" w:rsidR="00DD106C" w:rsidRPr="00E35456" w:rsidRDefault="00DD106C" w:rsidP="00E7032C">
            <w:pPr>
              <w:pStyle w:val="ListParagraph"/>
              <w:numPr>
                <w:ilvl w:val="0"/>
                <w:numId w:val="3"/>
              </w:numPr>
            </w:pPr>
            <w:r w:rsidRPr="00E35456">
              <w:t>Trong nước</w:t>
            </w:r>
          </w:p>
          <w:p w14:paraId="6B0BF437" w14:textId="77777777" w:rsidR="00DD106C" w:rsidRPr="00E35456" w:rsidRDefault="00DD106C" w:rsidP="00E7032C">
            <w:pPr>
              <w:pStyle w:val="ListParagraph"/>
              <w:numPr>
                <w:ilvl w:val="0"/>
                <w:numId w:val="3"/>
              </w:numPr>
            </w:pPr>
            <w:r w:rsidRPr="00E35456">
              <w:t>Nước ngoài</w:t>
            </w:r>
          </w:p>
        </w:tc>
      </w:tr>
      <w:tr w:rsidR="00DD106C" w14:paraId="050C4DA7" w14:textId="77777777" w:rsidTr="00E7032C">
        <w:tc>
          <w:tcPr>
            <w:tcW w:w="3292" w:type="dxa"/>
          </w:tcPr>
          <w:p w14:paraId="04ED722B" w14:textId="77777777" w:rsidR="00DD106C" w:rsidRPr="00E35456" w:rsidRDefault="00DD106C" w:rsidP="00E7032C">
            <w:r w:rsidRPr="00E35456">
              <w:t>Đại lý</w:t>
            </w:r>
          </w:p>
        </w:tc>
        <w:tc>
          <w:tcPr>
            <w:tcW w:w="1856" w:type="dxa"/>
          </w:tcPr>
          <w:p w14:paraId="24419AB6" w14:textId="77777777" w:rsidR="00DD106C" w:rsidRPr="00E35456" w:rsidRDefault="00DD106C" w:rsidP="00E7032C">
            <w:r w:rsidRPr="00E35456">
              <w:t>Có</w:t>
            </w:r>
          </w:p>
        </w:tc>
        <w:tc>
          <w:tcPr>
            <w:tcW w:w="4590" w:type="dxa"/>
          </w:tcPr>
          <w:p w14:paraId="03D90FB6" w14:textId="77777777" w:rsidR="00DD106C" w:rsidRPr="00E35456" w:rsidRDefault="00DD106C" w:rsidP="00E7032C">
            <w:r w:rsidRPr="00E35456">
              <w:t>Nếu loại biểu phí là Thuế lợi tức và Thuế bán =&gt; Không hiển thị, lưu = ALL</w:t>
            </w:r>
          </w:p>
          <w:p w14:paraId="393C798E" w14:textId="77777777" w:rsidR="00DD106C" w:rsidRPr="00E35456" w:rsidRDefault="00DD106C" w:rsidP="00E7032C">
            <w:r w:rsidRPr="00E35456">
              <w:t>Bao gồm các giá trị</w:t>
            </w:r>
          </w:p>
          <w:p w14:paraId="60101E84" w14:textId="77777777" w:rsidR="00DD106C" w:rsidRPr="00E35456" w:rsidRDefault="00DD106C" w:rsidP="00E7032C">
            <w:pPr>
              <w:pStyle w:val="ListParagraph"/>
              <w:numPr>
                <w:ilvl w:val="0"/>
                <w:numId w:val="3"/>
              </w:numPr>
            </w:pPr>
            <w:r w:rsidRPr="00E35456">
              <w:t>ALL</w:t>
            </w:r>
          </w:p>
          <w:p w14:paraId="656F974D" w14:textId="77777777" w:rsidR="00DD106C" w:rsidRPr="00E35456" w:rsidRDefault="00DD106C" w:rsidP="00E7032C">
            <w:pPr>
              <w:pStyle w:val="ListParagraph"/>
              <w:numPr>
                <w:ilvl w:val="0"/>
                <w:numId w:val="3"/>
              </w:numPr>
            </w:pPr>
            <w:r w:rsidRPr="00E35456">
              <w:t>Danh sách các đại lý đã hoạt động (custodycd – fullname)</w:t>
            </w:r>
          </w:p>
        </w:tc>
      </w:tr>
      <w:tr w:rsidR="00DD106C" w14:paraId="4DE78135" w14:textId="77777777" w:rsidTr="00E7032C">
        <w:tc>
          <w:tcPr>
            <w:tcW w:w="3292" w:type="dxa"/>
          </w:tcPr>
          <w:p w14:paraId="440BA9A1" w14:textId="77777777" w:rsidR="00DD106C" w:rsidRPr="00E35456" w:rsidRDefault="00DD106C" w:rsidP="00E7032C">
            <w:r w:rsidRPr="00E35456">
              <w:t>Mã tài sản</w:t>
            </w:r>
          </w:p>
        </w:tc>
        <w:tc>
          <w:tcPr>
            <w:tcW w:w="1856" w:type="dxa"/>
          </w:tcPr>
          <w:p w14:paraId="0E77548A" w14:textId="77777777" w:rsidR="00DD106C" w:rsidRPr="00E35456" w:rsidRDefault="00DD106C" w:rsidP="00E7032C">
            <w:r w:rsidRPr="00E35456">
              <w:t>Có</w:t>
            </w:r>
          </w:p>
        </w:tc>
        <w:tc>
          <w:tcPr>
            <w:tcW w:w="4590" w:type="dxa"/>
          </w:tcPr>
          <w:p w14:paraId="12F2FDD0" w14:textId="77777777" w:rsidR="00DD106C" w:rsidRPr="00E35456" w:rsidRDefault="00DD106C" w:rsidP="00E7032C">
            <w:r w:rsidRPr="00E35456">
              <w:t>Nếu loại biểu phí là Thuế lợi tức và Thuế bán =&gt; Không hiển thị, lưu = ALL</w:t>
            </w:r>
          </w:p>
          <w:p w14:paraId="0EFFD993" w14:textId="77777777" w:rsidR="00DD106C" w:rsidRPr="00E35456" w:rsidRDefault="00DD106C" w:rsidP="00E7032C">
            <w:r w:rsidRPr="00E35456">
              <w:t>Loại biểu phí khác Thuế lợi tưc và Thuế bán =&gt; Chỉ enable nếu Đại lý đã chọn &lt;&gt; ALL. Nếu đại lý = ALL =&gt; disable và hiển thị giá trị ALL</w:t>
            </w:r>
          </w:p>
          <w:p w14:paraId="084A9B0C" w14:textId="77777777" w:rsidR="00DD106C" w:rsidRPr="00E35456" w:rsidRDefault="00DD106C" w:rsidP="00E7032C">
            <w:r w:rsidRPr="00E35456">
              <w:t>Bao gồm các giá trị</w:t>
            </w:r>
          </w:p>
          <w:p w14:paraId="312AC924" w14:textId="77777777" w:rsidR="00DD106C" w:rsidRPr="00E35456" w:rsidRDefault="00DD106C" w:rsidP="00E7032C">
            <w:pPr>
              <w:pStyle w:val="ListParagraph"/>
              <w:numPr>
                <w:ilvl w:val="0"/>
                <w:numId w:val="3"/>
              </w:numPr>
            </w:pPr>
            <w:r w:rsidRPr="00E35456">
              <w:t>ALL</w:t>
            </w:r>
          </w:p>
          <w:p w14:paraId="5173433E" w14:textId="77777777" w:rsidR="00DD106C" w:rsidRPr="00E35456" w:rsidRDefault="00DD106C" w:rsidP="00E7032C">
            <w:pPr>
              <w:pStyle w:val="ListParagraph"/>
              <w:numPr>
                <w:ilvl w:val="0"/>
                <w:numId w:val="3"/>
              </w:numPr>
            </w:pPr>
            <w:r w:rsidRPr="00E35456">
              <w:t>Danh sách các mã tài sản đã hoạt động</w:t>
            </w:r>
          </w:p>
        </w:tc>
      </w:tr>
      <w:tr w:rsidR="00DD106C" w14:paraId="4F58E1A5" w14:textId="77777777" w:rsidTr="00E7032C">
        <w:tc>
          <w:tcPr>
            <w:tcW w:w="3292" w:type="dxa"/>
          </w:tcPr>
          <w:p w14:paraId="4554A65F" w14:textId="77777777" w:rsidR="00DD106C" w:rsidRPr="00E35456" w:rsidRDefault="00DD106C" w:rsidP="00E7032C">
            <w:r w:rsidRPr="00E35456">
              <w:t>Mã sản phẩm</w:t>
            </w:r>
          </w:p>
        </w:tc>
        <w:tc>
          <w:tcPr>
            <w:tcW w:w="1856" w:type="dxa"/>
          </w:tcPr>
          <w:p w14:paraId="5B7F555D" w14:textId="77777777" w:rsidR="00DD106C" w:rsidRPr="00E35456" w:rsidRDefault="00DD106C" w:rsidP="00E7032C">
            <w:r w:rsidRPr="00E35456">
              <w:t>Có</w:t>
            </w:r>
          </w:p>
        </w:tc>
        <w:tc>
          <w:tcPr>
            <w:tcW w:w="4590" w:type="dxa"/>
          </w:tcPr>
          <w:p w14:paraId="3EFABC3C" w14:textId="77777777" w:rsidR="00DD106C" w:rsidRPr="00E35456" w:rsidRDefault="00DD106C" w:rsidP="00E7032C">
            <w:r w:rsidRPr="00E35456">
              <w:t>Nếu loại biểu phí là Thuế lợi tức và Thuế bán =&gt; Không hiển thị, lưu = ALL</w:t>
            </w:r>
          </w:p>
          <w:p w14:paraId="34140F68" w14:textId="77777777" w:rsidR="00DD106C" w:rsidRPr="00E35456" w:rsidRDefault="00DD106C" w:rsidP="00E7032C">
            <w:r w:rsidRPr="00E35456">
              <w:t xml:space="preserve">Loại biểu phí khác Thuế lợi tưc và Thuế bán </w:t>
            </w:r>
            <w:r w:rsidRPr="00E35456">
              <w:lastRenderedPageBreak/>
              <w:t>=&gt; Chỉ enable nếu Đại lý và Mã tài sản đã chọn &lt;&gt; ALL. Nếu đại lý và Mã tài sản = ALL =&gt; disable và hiển thị giá trị ALL</w:t>
            </w:r>
          </w:p>
          <w:p w14:paraId="009FD8CF" w14:textId="77777777" w:rsidR="00DD106C" w:rsidRPr="00E35456" w:rsidRDefault="00DD106C" w:rsidP="00E7032C">
            <w:r w:rsidRPr="00E35456">
              <w:t>Bao gồm các giá trị</w:t>
            </w:r>
          </w:p>
          <w:p w14:paraId="0F4D3061" w14:textId="77777777" w:rsidR="00DD106C" w:rsidRPr="00E35456" w:rsidRDefault="00DD106C" w:rsidP="00E7032C">
            <w:pPr>
              <w:pStyle w:val="ListParagraph"/>
              <w:numPr>
                <w:ilvl w:val="0"/>
                <w:numId w:val="3"/>
              </w:numPr>
            </w:pPr>
            <w:r w:rsidRPr="00E35456">
              <w:t>ALL</w:t>
            </w:r>
          </w:p>
          <w:p w14:paraId="1F45AF0A" w14:textId="77777777" w:rsidR="00DD106C" w:rsidRPr="00E35456" w:rsidRDefault="00DD106C" w:rsidP="00E7032C">
            <w:pPr>
              <w:pStyle w:val="ListParagraph"/>
              <w:numPr>
                <w:ilvl w:val="0"/>
                <w:numId w:val="3"/>
              </w:numPr>
            </w:pPr>
            <w:r w:rsidRPr="00E35456">
              <w:t>Danh sách các mã sản phẩm đã hoạt động</w:t>
            </w:r>
          </w:p>
        </w:tc>
      </w:tr>
      <w:tr w:rsidR="00DC3DDB" w:rsidRPr="00DC3DDB" w14:paraId="170A45F6" w14:textId="77777777" w:rsidTr="00DC3DDB">
        <w:tc>
          <w:tcPr>
            <w:tcW w:w="3292" w:type="dxa"/>
          </w:tcPr>
          <w:p w14:paraId="235A8B61" w14:textId="77777777" w:rsidR="00DC3DDB" w:rsidRPr="00DC3DDB" w:rsidRDefault="00DC3DDB" w:rsidP="0068250B">
            <w:pPr>
              <w:rPr>
                <w:color w:val="FF0000"/>
              </w:rPr>
            </w:pPr>
            <w:r>
              <w:rPr>
                <w:color w:val="FF0000"/>
              </w:rPr>
              <w:lastRenderedPageBreak/>
              <w:t>Cách tính phí</w:t>
            </w:r>
          </w:p>
        </w:tc>
        <w:tc>
          <w:tcPr>
            <w:tcW w:w="1856" w:type="dxa"/>
          </w:tcPr>
          <w:p w14:paraId="63A1D749" w14:textId="77777777" w:rsidR="00DC3DDB" w:rsidRPr="00DC3DDB" w:rsidRDefault="00DC3DDB" w:rsidP="0068250B">
            <w:pPr>
              <w:rPr>
                <w:color w:val="FF0000"/>
              </w:rPr>
            </w:pPr>
            <w:r>
              <w:rPr>
                <w:color w:val="FF0000"/>
              </w:rPr>
              <w:t>Có</w:t>
            </w:r>
          </w:p>
        </w:tc>
        <w:tc>
          <w:tcPr>
            <w:tcW w:w="4590" w:type="dxa"/>
          </w:tcPr>
          <w:p w14:paraId="52CCFD8F" w14:textId="77777777" w:rsidR="00DC3DDB" w:rsidRDefault="00DC3DDB" w:rsidP="0068250B">
            <w:pPr>
              <w:rPr>
                <w:color w:val="FF0000"/>
              </w:rPr>
            </w:pPr>
            <w:r>
              <w:rPr>
                <w:color w:val="FF0000"/>
              </w:rPr>
              <w:t>Chọn 1 trong 2 giá trị:</w:t>
            </w:r>
          </w:p>
          <w:p w14:paraId="1D284253" w14:textId="77777777" w:rsidR="00DC3DDB" w:rsidRDefault="00DC3DDB" w:rsidP="00DC3DDB">
            <w:pPr>
              <w:pStyle w:val="ListParagraph"/>
              <w:numPr>
                <w:ilvl w:val="0"/>
                <w:numId w:val="3"/>
              </w:numPr>
              <w:rPr>
                <w:color w:val="FF0000"/>
              </w:rPr>
            </w:pPr>
            <w:r>
              <w:rPr>
                <w:color w:val="FF0000"/>
              </w:rPr>
              <w:t>P: Phần trăm</w:t>
            </w:r>
          </w:p>
          <w:p w14:paraId="2C8528CB" w14:textId="77777777" w:rsidR="00DC3DDB" w:rsidRDefault="00DC3DDB" w:rsidP="00DC3DDB">
            <w:pPr>
              <w:pStyle w:val="ListParagraph"/>
              <w:numPr>
                <w:ilvl w:val="0"/>
                <w:numId w:val="3"/>
              </w:numPr>
              <w:rPr>
                <w:color w:val="FF0000"/>
              </w:rPr>
            </w:pPr>
            <w:r>
              <w:rPr>
                <w:color w:val="FF0000"/>
              </w:rPr>
              <w:t>F: Mức phí</w:t>
            </w:r>
          </w:p>
          <w:p w14:paraId="0B7AC7E5" w14:textId="77777777" w:rsidR="00DC3DDB" w:rsidRDefault="00DC3DDB" w:rsidP="0068250B">
            <w:pPr>
              <w:autoSpaceDE w:val="0"/>
              <w:autoSpaceDN w:val="0"/>
              <w:adjustRightInd w:val="0"/>
              <w:rPr>
                <w:rFonts w:ascii="Courier New" w:eastAsiaTheme="minorHAnsi" w:hAnsi="Courier New" w:cs="Courier New"/>
                <w:color w:val="000000"/>
                <w:sz w:val="20"/>
                <w:szCs w:val="20"/>
              </w:rPr>
            </w:pPr>
            <w:r>
              <w:rPr>
                <w:color w:val="FF0000"/>
              </w:rPr>
              <w:t>(</w:t>
            </w: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00534EFF" w14:textId="77777777" w:rsidR="00DC3DDB" w:rsidRPr="00DC3DDB" w:rsidRDefault="00DC3DDB" w:rsidP="0068250B">
            <w:pPr>
              <w:rPr>
                <w:color w:val="FF0000"/>
              </w:rPr>
            </w:pPr>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FORP')</w:t>
            </w:r>
          </w:p>
        </w:tc>
      </w:tr>
      <w:tr w:rsidR="00DC3DDB" w:rsidRPr="00DC3DDB" w14:paraId="62C4A386" w14:textId="77777777" w:rsidTr="00DC3DDB">
        <w:tc>
          <w:tcPr>
            <w:tcW w:w="3292" w:type="dxa"/>
          </w:tcPr>
          <w:p w14:paraId="002AA020" w14:textId="77777777" w:rsidR="00DC3DDB" w:rsidRPr="00DC3DDB" w:rsidRDefault="00DC3DDB" w:rsidP="0068250B">
            <w:pPr>
              <w:rPr>
                <w:color w:val="FF0000"/>
              </w:rPr>
            </w:pPr>
            <w:r w:rsidRPr="00DC3DDB">
              <w:rPr>
                <w:color w:val="FF0000"/>
              </w:rPr>
              <w:t>Quy tắc tính</w:t>
            </w:r>
          </w:p>
        </w:tc>
        <w:tc>
          <w:tcPr>
            <w:tcW w:w="1856" w:type="dxa"/>
          </w:tcPr>
          <w:p w14:paraId="7E4D9E7B" w14:textId="77777777" w:rsidR="00DC3DDB" w:rsidRPr="00DC3DDB" w:rsidRDefault="00DC3DDB" w:rsidP="0068250B">
            <w:pPr>
              <w:rPr>
                <w:color w:val="FF0000"/>
              </w:rPr>
            </w:pPr>
          </w:p>
        </w:tc>
        <w:tc>
          <w:tcPr>
            <w:tcW w:w="4590" w:type="dxa"/>
          </w:tcPr>
          <w:p w14:paraId="02C5C331" w14:textId="77777777" w:rsidR="00DC3DDB" w:rsidRPr="00DC3DDB" w:rsidRDefault="00DC3DDB" w:rsidP="0068250B">
            <w:pPr>
              <w:rPr>
                <w:strike/>
                <w:color w:val="FF0000"/>
              </w:rPr>
            </w:pPr>
            <w:r w:rsidRPr="00DC3DDB">
              <w:rPr>
                <w:strike/>
                <w:color w:val="FF0000"/>
              </w:rPr>
              <w:t>Nếu loại biểu phí là Thuế lợi tức, Thuế bán hoặc Phí chuyển nhượng =&gt; Enable, Cho chọn 1 trong 2 giá trị P – Theo mệnh giá/V – Theo giá mua/bán (Dùng allcode cùng màn hình Tham số biểu phí)</w:t>
            </w:r>
          </w:p>
          <w:p w14:paraId="77DDCF18" w14:textId="77777777" w:rsidR="00DC3DDB" w:rsidRDefault="00DC3DDB" w:rsidP="0068250B">
            <w:pPr>
              <w:rPr>
                <w:strike/>
                <w:color w:val="FF0000"/>
              </w:rPr>
            </w:pPr>
            <w:r w:rsidRPr="00DC3DDB">
              <w:rPr>
                <w:strike/>
                <w:color w:val="FF0000"/>
              </w:rPr>
              <w:t>Nếu loại biểu phí khác =&gt; = feevar.calcmethod &amp; disable</w:t>
            </w:r>
          </w:p>
          <w:p w14:paraId="135EB094" w14:textId="77777777" w:rsidR="00DC3DDB" w:rsidRDefault="00DC3DDB" w:rsidP="0068250B">
            <w:pPr>
              <w:rPr>
                <w:strike/>
                <w:color w:val="FF0000"/>
              </w:rPr>
            </w:pPr>
          </w:p>
          <w:p w14:paraId="32A8D4B0" w14:textId="77777777" w:rsidR="00DC3DDB" w:rsidRPr="00DC3DDB" w:rsidRDefault="00DC3DDB" w:rsidP="0068250B">
            <w:pPr>
              <w:rPr>
                <w:color w:val="FF0000"/>
              </w:rPr>
            </w:pPr>
            <w:r w:rsidRPr="00DC3DDB">
              <w:rPr>
                <w:color w:val="FF0000"/>
              </w:rPr>
              <w:t xml:space="preserve">Chỉ </w:t>
            </w:r>
            <w:r>
              <w:rPr>
                <w:color w:val="FF0000"/>
              </w:rPr>
              <w:t>hiển thị và cho chọn nếu Cách tính phí là Phần trăm</w:t>
            </w:r>
          </w:p>
          <w:p w14:paraId="11F44340" w14:textId="77777777" w:rsidR="00DC3DDB" w:rsidRPr="00DC3DDB" w:rsidRDefault="00DC3DDB" w:rsidP="0068250B">
            <w:pPr>
              <w:rPr>
                <w:color w:val="FF0000"/>
              </w:rPr>
            </w:pPr>
            <w:r w:rsidRPr="00DC3DDB">
              <w:rPr>
                <w:color w:val="FF0000"/>
              </w:rPr>
              <w:t>Chọn 1 trong 2 giá trị P – Theo  mệnh giá/V – Theo giá mua/bán</w:t>
            </w:r>
          </w:p>
        </w:tc>
      </w:tr>
      <w:tr w:rsidR="00DD106C" w14:paraId="75FA8E0E" w14:textId="77777777" w:rsidTr="00E7032C">
        <w:tc>
          <w:tcPr>
            <w:tcW w:w="3292" w:type="dxa"/>
          </w:tcPr>
          <w:p w14:paraId="1FD55252" w14:textId="77777777" w:rsidR="00DD106C" w:rsidRPr="00E35456" w:rsidRDefault="00DD106C" w:rsidP="00E7032C">
            <w:r w:rsidRPr="00E35456">
              <w:t>Kiểu phí</w:t>
            </w:r>
          </w:p>
        </w:tc>
        <w:tc>
          <w:tcPr>
            <w:tcW w:w="1856" w:type="dxa"/>
          </w:tcPr>
          <w:p w14:paraId="55C3C7A3" w14:textId="77777777" w:rsidR="00DD106C" w:rsidRPr="00E35456" w:rsidRDefault="00DD106C" w:rsidP="00E7032C">
            <w:r w:rsidRPr="00E35456">
              <w:t>Có</w:t>
            </w:r>
          </w:p>
        </w:tc>
        <w:tc>
          <w:tcPr>
            <w:tcW w:w="4590" w:type="dxa"/>
          </w:tcPr>
          <w:p w14:paraId="52CEACBA" w14:textId="77777777" w:rsidR="00DD106C" w:rsidRPr="00E35456" w:rsidRDefault="00DD106C" w:rsidP="00E7032C">
            <w:r w:rsidRPr="00E35456">
              <w:t>Bao gồm 2 giá trị</w:t>
            </w:r>
          </w:p>
          <w:p w14:paraId="5DC546B7" w14:textId="77777777" w:rsidR="00DD106C" w:rsidRPr="00E35456" w:rsidRDefault="00DD106C" w:rsidP="00E7032C">
            <w:pPr>
              <w:pStyle w:val="ListParagraph"/>
              <w:numPr>
                <w:ilvl w:val="0"/>
                <w:numId w:val="3"/>
              </w:numPr>
            </w:pPr>
            <w:r w:rsidRPr="00E35456">
              <w:t>Cố định</w:t>
            </w:r>
          </w:p>
          <w:p w14:paraId="7436D0F0" w14:textId="77777777" w:rsidR="00DD106C" w:rsidRPr="00E35456" w:rsidRDefault="00DD106C" w:rsidP="00E7032C">
            <w:pPr>
              <w:pStyle w:val="ListParagraph"/>
              <w:numPr>
                <w:ilvl w:val="0"/>
                <w:numId w:val="3"/>
              </w:numPr>
            </w:pPr>
            <w:r w:rsidRPr="00E35456">
              <w:t>Bậc thang</w:t>
            </w:r>
          </w:p>
        </w:tc>
      </w:tr>
      <w:tr w:rsidR="00DC3DDB" w:rsidRPr="00DC3DDB" w14:paraId="2A8A4F76" w14:textId="77777777" w:rsidTr="00E7032C">
        <w:tc>
          <w:tcPr>
            <w:tcW w:w="3292" w:type="dxa"/>
          </w:tcPr>
          <w:p w14:paraId="2828AD7E" w14:textId="77777777" w:rsidR="00DD106C" w:rsidRPr="00DC3DDB" w:rsidRDefault="00DD106C" w:rsidP="00E7032C">
            <w:pPr>
              <w:rPr>
                <w:color w:val="FF0000"/>
              </w:rPr>
            </w:pPr>
            <w:r w:rsidRPr="00DC3DDB">
              <w:rPr>
                <w:color w:val="FF0000"/>
              </w:rPr>
              <w:t>Tỷ lệ phí</w:t>
            </w:r>
          </w:p>
        </w:tc>
        <w:tc>
          <w:tcPr>
            <w:tcW w:w="1856" w:type="dxa"/>
          </w:tcPr>
          <w:p w14:paraId="3B947EBC" w14:textId="77777777" w:rsidR="00DD106C" w:rsidRPr="00DC3DDB" w:rsidRDefault="00DD106C" w:rsidP="00E7032C">
            <w:pPr>
              <w:rPr>
                <w:color w:val="FF0000"/>
              </w:rPr>
            </w:pPr>
          </w:p>
        </w:tc>
        <w:tc>
          <w:tcPr>
            <w:tcW w:w="4590" w:type="dxa"/>
          </w:tcPr>
          <w:p w14:paraId="4ACEC278" w14:textId="77777777" w:rsidR="00DD106C" w:rsidRPr="00DC3DDB" w:rsidRDefault="00DD106C" w:rsidP="00E7032C">
            <w:pPr>
              <w:rPr>
                <w:strike/>
                <w:color w:val="FF0000"/>
              </w:rPr>
            </w:pPr>
            <w:r w:rsidRPr="00DC3DDB">
              <w:rPr>
                <w:strike/>
                <w:color w:val="FF0000"/>
              </w:rPr>
              <w:t>Khi kiểu phí = bậc thang =&gt; Không hiển thị, lưu = null</w:t>
            </w:r>
          </w:p>
          <w:p w14:paraId="3A01EF20" w14:textId="77777777" w:rsidR="00DD106C" w:rsidRPr="00DC3DDB" w:rsidRDefault="00DD106C" w:rsidP="00E7032C">
            <w:pPr>
              <w:rPr>
                <w:strike/>
                <w:color w:val="FF0000"/>
              </w:rPr>
            </w:pPr>
            <w:r w:rsidRPr="00DC3DDB">
              <w:rPr>
                <w:strike/>
                <w:color w:val="FF0000"/>
              </w:rPr>
              <w:t>Khi kiểu phí = cố định =&gt; Hiển thị, bắt buộc nhập, và nhập &gt;= 0</w:t>
            </w:r>
          </w:p>
          <w:p w14:paraId="6F44DEA0" w14:textId="77777777" w:rsidR="00DC3DDB" w:rsidRPr="00DC3DDB" w:rsidRDefault="00DC3DDB" w:rsidP="00E7032C">
            <w:pPr>
              <w:rPr>
                <w:strike/>
                <w:color w:val="FF0000"/>
              </w:rPr>
            </w:pPr>
          </w:p>
          <w:p w14:paraId="0B3D9F79" w14:textId="77777777" w:rsidR="00DC3DDB" w:rsidRPr="00DC3DDB" w:rsidRDefault="00DC3DDB" w:rsidP="00DC3DDB">
            <w:pPr>
              <w:rPr>
                <w:color w:val="FF0000"/>
              </w:rPr>
            </w:pPr>
            <w:r w:rsidRPr="00DC3DDB">
              <w:rPr>
                <w:color w:val="FF0000"/>
              </w:rPr>
              <w:t>Khi kiểu phí = bậc thang hoặc Cách tính phí = Mức phí =&gt; Không hiển thị, lưu = null</w:t>
            </w:r>
          </w:p>
          <w:p w14:paraId="79075D11" w14:textId="561B9D01" w:rsidR="00DC3DDB" w:rsidRPr="00DC3DDB" w:rsidRDefault="00DC3DDB" w:rsidP="00DC3DDB">
            <w:pPr>
              <w:rPr>
                <w:color w:val="FF0000"/>
              </w:rPr>
            </w:pPr>
            <w:r w:rsidRPr="00DC3DDB">
              <w:rPr>
                <w:color w:val="FF0000"/>
              </w:rPr>
              <w:t>Khi kiểu phí = cố định và Cách tính phí = Phần trăm =&gt; Hiển thị, bắt buộc nhập, và nhập &gt;= 0</w:t>
            </w:r>
          </w:p>
        </w:tc>
      </w:tr>
      <w:tr w:rsidR="00571228" w:rsidRPr="00DC3DDB" w14:paraId="254BE248" w14:textId="77777777" w:rsidTr="00E7032C">
        <w:tc>
          <w:tcPr>
            <w:tcW w:w="3292" w:type="dxa"/>
          </w:tcPr>
          <w:p w14:paraId="0203E805" w14:textId="7EB5797F" w:rsidR="00571228" w:rsidRPr="00DC3DDB" w:rsidRDefault="00571228" w:rsidP="00E7032C">
            <w:pPr>
              <w:rPr>
                <w:color w:val="FF0000"/>
              </w:rPr>
            </w:pPr>
            <w:r>
              <w:rPr>
                <w:color w:val="FF0000"/>
              </w:rPr>
              <w:t>Giá trị phí</w:t>
            </w:r>
          </w:p>
        </w:tc>
        <w:tc>
          <w:tcPr>
            <w:tcW w:w="1856" w:type="dxa"/>
          </w:tcPr>
          <w:p w14:paraId="6AE8BFC9" w14:textId="77777777" w:rsidR="00571228" w:rsidRPr="00DC3DDB" w:rsidRDefault="00571228" w:rsidP="00E7032C">
            <w:pPr>
              <w:rPr>
                <w:color w:val="FF0000"/>
              </w:rPr>
            </w:pPr>
          </w:p>
        </w:tc>
        <w:tc>
          <w:tcPr>
            <w:tcW w:w="4590" w:type="dxa"/>
          </w:tcPr>
          <w:p w14:paraId="52968EC5" w14:textId="77777777" w:rsidR="00571228" w:rsidRDefault="00571228" w:rsidP="00E7032C">
            <w:pPr>
              <w:rPr>
                <w:color w:val="FF0000"/>
              </w:rPr>
            </w:pPr>
            <w:r w:rsidRPr="00571228">
              <w:rPr>
                <w:color w:val="FF0000"/>
              </w:rPr>
              <w:t>Khi</w:t>
            </w:r>
            <w:r>
              <w:rPr>
                <w:color w:val="FF0000"/>
              </w:rPr>
              <w:t xml:space="preserve"> kiểu phí = bậc thang hoặc cách tính phí = Phần trăm =&gt; Không hiển thị, lưu = null</w:t>
            </w:r>
          </w:p>
          <w:p w14:paraId="7E127628" w14:textId="0E51A2A6" w:rsidR="00571228" w:rsidRPr="00571228" w:rsidRDefault="00571228" w:rsidP="00E7032C">
            <w:pPr>
              <w:rPr>
                <w:color w:val="FF0000"/>
              </w:rPr>
            </w:pPr>
            <w:r>
              <w:rPr>
                <w:color w:val="FF0000"/>
              </w:rPr>
              <w:t>Khi kiểu phí = cố định và cách tính phí = Mức phí =&gt; Hiển thị, bắt buộc nhập, và nhập &gt;=0</w:t>
            </w:r>
          </w:p>
        </w:tc>
      </w:tr>
      <w:tr w:rsidR="00DC3DDB" w:rsidRPr="00DC3DDB" w14:paraId="6C9B93D0" w14:textId="77777777" w:rsidTr="00E7032C">
        <w:tc>
          <w:tcPr>
            <w:tcW w:w="3292" w:type="dxa"/>
          </w:tcPr>
          <w:p w14:paraId="17172621" w14:textId="77777777" w:rsidR="00DD106C" w:rsidRPr="00DC3DDB" w:rsidRDefault="00DD106C" w:rsidP="00E7032C">
            <w:pPr>
              <w:rPr>
                <w:color w:val="FF0000"/>
              </w:rPr>
            </w:pPr>
            <w:r w:rsidRPr="00DC3DDB">
              <w:rPr>
                <w:color w:val="FF0000"/>
              </w:rPr>
              <w:t>Phí tối thiểu</w:t>
            </w:r>
          </w:p>
        </w:tc>
        <w:tc>
          <w:tcPr>
            <w:tcW w:w="1856" w:type="dxa"/>
          </w:tcPr>
          <w:p w14:paraId="6E1E85AB" w14:textId="77777777" w:rsidR="00DD106C" w:rsidRPr="00DC3DDB" w:rsidRDefault="00DD106C" w:rsidP="00E7032C">
            <w:pPr>
              <w:rPr>
                <w:strike/>
                <w:color w:val="FF0000"/>
              </w:rPr>
            </w:pPr>
            <w:r w:rsidRPr="00DC3DDB">
              <w:rPr>
                <w:strike/>
                <w:color w:val="FF0000"/>
              </w:rPr>
              <w:t>Có</w:t>
            </w:r>
          </w:p>
        </w:tc>
        <w:tc>
          <w:tcPr>
            <w:tcW w:w="4590" w:type="dxa"/>
          </w:tcPr>
          <w:p w14:paraId="79ABCA65" w14:textId="77777777" w:rsidR="00DD106C" w:rsidRPr="00DC3DDB" w:rsidRDefault="00DD106C" w:rsidP="00E7032C">
            <w:pPr>
              <w:rPr>
                <w:strike/>
                <w:color w:val="FF0000"/>
              </w:rPr>
            </w:pPr>
            <w:r w:rsidRPr="00DC3DDB">
              <w:rPr>
                <w:strike/>
                <w:color w:val="FF0000"/>
              </w:rPr>
              <w:t>Nhập &gt;= 0</w:t>
            </w:r>
          </w:p>
          <w:p w14:paraId="671AECBB" w14:textId="77777777" w:rsidR="00DC3DDB" w:rsidRPr="00DC3DDB" w:rsidRDefault="00DC3DDB" w:rsidP="00E7032C">
            <w:pPr>
              <w:rPr>
                <w:color w:val="FF0000"/>
              </w:rPr>
            </w:pPr>
          </w:p>
          <w:p w14:paraId="345BFB49" w14:textId="77777777" w:rsidR="00DC3DDB" w:rsidRPr="00DC3DDB" w:rsidRDefault="00DC3DDB" w:rsidP="00DC3DDB">
            <w:pPr>
              <w:rPr>
                <w:color w:val="FF0000"/>
              </w:rPr>
            </w:pPr>
            <w:r w:rsidRPr="00DC3DDB">
              <w:rPr>
                <w:color w:val="FF0000"/>
              </w:rPr>
              <w:t>Khi Cách tính phí = Phần trăm =&gt; Hiển thị và bắt buộc nhập &gt;= 0</w:t>
            </w:r>
          </w:p>
          <w:p w14:paraId="23FAEE7A" w14:textId="23E5176D" w:rsidR="00DC3DDB" w:rsidRPr="00DC3DDB" w:rsidRDefault="00DC3DDB" w:rsidP="00E7032C">
            <w:pPr>
              <w:rPr>
                <w:color w:val="FF0000"/>
              </w:rPr>
            </w:pPr>
            <w:r w:rsidRPr="00DC3DDB">
              <w:rPr>
                <w:color w:val="FF0000"/>
              </w:rPr>
              <w:t>Khi Cách tính phí = Mức phí =&gt; Không hiển thị</w:t>
            </w:r>
          </w:p>
        </w:tc>
      </w:tr>
      <w:tr w:rsidR="00DC3DDB" w:rsidRPr="00DC3DDB" w14:paraId="56C33BC5" w14:textId="77777777" w:rsidTr="00E7032C">
        <w:tc>
          <w:tcPr>
            <w:tcW w:w="3292" w:type="dxa"/>
          </w:tcPr>
          <w:p w14:paraId="27827612" w14:textId="77777777" w:rsidR="00DD106C" w:rsidRPr="00DC3DDB" w:rsidRDefault="00DD106C" w:rsidP="00E7032C">
            <w:pPr>
              <w:rPr>
                <w:color w:val="FF0000"/>
              </w:rPr>
            </w:pPr>
            <w:r w:rsidRPr="00DC3DDB">
              <w:rPr>
                <w:color w:val="FF0000"/>
              </w:rPr>
              <w:t>Phí tối đa</w:t>
            </w:r>
          </w:p>
        </w:tc>
        <w:tc>
          <w:tcPr>
            <w:tcW w:w="1856" w:type="dxa"/>
          </w:tcPr>
          <w:p w14:paraId="52F84C68" w14:textId="77777777" w:rsidR="00DD106C" w:rsidRPr="00DC3DDB" w:rsidRDefault="00DD106C" w:rsidP="00E7032C">
            <w:pPr>
              <w:rPr>
                <w:strike/>
                <w:color w:val="FF0000"/>
              </w:rPr>
            </w:pPr>
            <w:r w:rsidRPr="00DC3DDB">
              <w:rPr>
                <w:strike/>
                <w:color w:val="FF0000"/>
              </w:rPr>
              <w:t>Có</w:t>
            </w:r>
          </w:p>
        </w:tc>
        <w:tc>
          <w:tcPr>
            <w:tcW w:w="4590" w:type="dxa"/>
          </w:tcPr>
          <w:p w14:paraId="7F270697" w14:textId="77777777" w:rsidR="00DD106C" w:rsidRPr="00DC3DDB" w:rsidRDefault="00DD106C" w:rsidP="00E7032C">
            <w:pPr>
              <w:rPr>
                <w:strike/>
                <w:color w:val="FF0000"/>
              </w:rPr>
            </w:pPr>
            <w:r w:rsidRPr="00DC3DDB">
              <w:rPr>
                <w:strike/>
                <w:color w:val="FF0000"/>
              </w:rPr>
              <w:t>Nhập &gt;= Phí tối thiểu</w:t>
            </w:r>
          </w:p>
          <w:p w14:paraId="59836DC6" w14:textId="77777777" w:rsidR="00DC3DDB" w:rsidRPr="00DC3DDB" w:rsidRDefault="00DC3DDB" w:rsidP="00E7032C">
            <w:pPr>
              <w:rPr>
                <w:color w:val="FF0000"/>
              </w:rPr>
            </w:pPr>
          </w:p>
          <w:p w14:paraId="2FC03AF9" w14:textId="27470373" w:rsidR="00DC3DDB" w:rsidRPr="00DC3DDB" w:rsidRDefault="00DC3DDB" w:rsidP="00DC3DDB">
            <w:pPr>
              <w:rPr>
                <w:color w:val="FF0000"/>
              </w:rPr>
            </w:pPr>
            <w:r w:rsidRPr="00DC3DDB">
              <w:rPr>
                <w:color w:val="FF0000"/>
              </w:rPr>
              <w:t>Khi Cách tính phí = Phần trăm =&gt; Hiển thị và bắt buộc nhập &gt;= Phí tối thiểu</w:t>
            </w:r>
          </w:p>
          <w:p w14:paraId="1A9810A5" w14:textId="7CA33D74" w:rsidR="00DC3DDB" w:rsidRPr="00DC3DDB" w:rsidRDefault="00DC3DDB" w:rsidP="00DC3DDB">
            <w:pPr>
              <w:rPr>
                <w:color w:val="FF0000"/>
              </w:rPr>
            </w:pPr>
            <w:r w:rsidRPr="00DC3DDB">
              <w:rPr>
                <w:color w:val="FF0000"/>
              </w:rPr>
              <w:t xml:space="preserve">Khi Cách tính phí = Mức phí =&gt; Không hiển </w:t>
            </w:r>
            <w:r w:rsidRPr="00DC3DDB">
              <w:rPr>
                <w:color w:val="FF0000"/>
              </w:rPr>
              <w:lastRenderedPageBreak/>
              <w:t>thị</w:t>
            </w:r>
          </w:p>
        </w:tc>
      </w:tr>
      <w:tr w:rsidR="00DD106C" w14:paraId="5C7CFDEF" w14:textId="77777777" w:rsidTr="00E7032C">
        <w:tc>
          <w:tcPr>
            <w:tcW w:w="3292" w:type="dxa"/>
          </w:tcPr>
          <w:p w14:paraId="1AD8C664" w14:textId="77777777" w:rsidR="00DD106C" w:rsidRPr="00E35456" w:rsidRDefault="00DD106C" w:rsidP="00E7032C">
            <w:r w:rsidRPr="00E35456">
              <w:lastRenderedPageBreak/>
              <w:t>Ghi chú</w:t>
            </w:r>
          </w:p>
        </w:tc>
        <w:tc>
          <w:tcPr>
            <w:tcW w:w="1856" w:type="dxa"/>
          </w:tcPr>
          <w:p w14:paraId="093FAB4B" w14:textId="77777777" w:rsidR="00DD106C" w:rsidRPr="00E35456" w:rsidRDefault="00DD106C" w:rsidP="00E7032C">
            <w:r w:rsidRPr="00E35456">
              <w:t>Không</w:t>
            </w:r>
          </w:p>
        </w:tc>
        <w:tc>
          <w:tcPr>
            <w:tcW w:w="4590" w:type="dxa"/>
          </w:tcPr>
          <w:p w14:paraId="6A9B223A" w14:textId="77777777" w:rsidR="00DD106C" w:rsidRPr="00E35456" w:rsidRDefault="00DD106C" w:rsidP="00E7032C"/>
        </w:tc>
      </w:tr>
      <w:tr w:rsidR="00DD106C" w:rsidRPr="009933F5" w14:paraId="5F99744C" w14:textId="77777777" w:rsidTr="00E7032C">
        <w:tc>
          <w:tcPr>
            <w:tcW w:w="9738" w:type="dxa"/>
            <w:gridSpan w:val="3"/>
          </w:tcPr>
          <w:p w14:paraId="4226A51F" w14:textId="77777777" w:rsidR="00DD106C" w:rsidRPr="00E35456" w:rsidRDefault="00DD106C" w:rsidP="00E7032C">
            <w:pPr>
              <w:rPr>
                <w:b/>
              </w:rPr>
            </w:pPr>
            <w:r w:rsidRPr="00E35456">
              <w:rPr>
                <w:b/>
              </w:rPr>
              <w:t>Vùng hiển thị thông tin trong trường hợp chọn Kiểu phí là Bậc thang =&gt; Hiển thị grid cho phép thêm/sửa/xóa bao gồm các thông tin dưới</w:t>
            </w:r>
          </w:p>
        </w:tc>
      </w:tr>
      <w:tr w:rsidR="00DD106C" w14:paraId="5C226696" w14:textId="77777777" w:rsidTr="00E7032C">
        <w:tc>
          <w:tcPr>
            <w:tcW w:w="3292" w:type="dxa"/>
          </w:tcPr>
          <w:p w14:paraId="1D0F5FE1" w14:textId="77777777" w:rsidR="00DD106C" w:rsidRPr="00E35456" w:rsidRDefault="00DD106C" w:rsidP="00E7032C">
            <w:r w:rsidRPr="00E35456">
              <w:t>Từ giá trị</w:t>
            </w:r>
          </w:p>
        </w:tc>
        <w:tc>
          <w:tcPr>
            <w:tcW w:w="1856" w:type="dxa"/>
          </w:tcPr>
          <w:p w14:paraId="71DDED2A" w14:textId="77777777" w:rsidR="00DD106C" w:rsidRPr="00E35456" w:rsidRDefault="00DD106C" w:rsidP="00E7032C">
            <w:r w:rsidRPr="00E35456">
              <w:t>Có</w:t>
            </w:r>
          </w:p>
        </w:tc>
        <w:tc>
          <w:tcPr>
            <w:tcW w:w="4590" w:type="dxa"/>
          </w:tcPr>
          <w:p w14:paraId="69E04776" w14:textId="77777777" w:rsidR="00DD106C" w:rsidRPr="00E35456" w:rsidRDefault="00DD106C" w:rsidP="00E7032C">
            <w:r w:rsidRPr="00E35456">
              <w:t>&gt;= 0, và phải = dòng Đến giá trị trước đấy</w:t>
            </w:r>
          </w:p>
        </w:tc>
      </w:tr>
      <w:tr w:rsidR="00DD106C" w14:paraId="777C7974" w14:textId="77777777" w:rsidTr="00E7032C">
        <w:tc>
          <w:tcPr>
            <w:tcW w:w="3292" w:type="dxa"/>
          </w:tcPr>
          <w:p w14:paraId="2EC677D6" w14:textId="77777777" w:rsidR="00DD106C" w:rsidRPr="00E35456" w:rsidRDefault="00DD106C" w:rsidP="00E7032C">
            <w:r w:rsidRPr="00E35456">
              <w:t>Đến giá trị</w:t>
            </w:r>
          </w:p>
        </w:tc>
        <w:tc>
          <w:tcPr>
            <w:tcW w:w="1856" w:type="dxa"/>
          </w:tcPr>
          <w:p w14:paraId="0EF02370" w14:textId="77777777" w:rsidR="00DD106C" w:rsidRPr="00E35456" w:rsidRDefault="00DD106C" w:rsidP="00E7032C">
            <w:r w:rsidRPr="00E35456">
              <w:t>Có</w:t>
            </w:r>
          </w:p>
        </w:tc>
        <w:tc>
          <w:tcPr>
            <w:tcW w:w="4590" w:type="dxa"/>
          </w:tcPr>
          <w:p w14:paraId="2D8C393C" w14:textId="77777777" w:rsidR="00DD106C" w:rsidRPr="00E35456" w:rsidRDefault="00DD106C" w:rsidP="00E7032C">
            <w:r w:rsidRPr="00E35456">
              <w:t>&gt;= Từ giá trị</w:t>
            </w:r>
          </w:p>
        </w:tc>
      </w:tr>
      <w:tr w:rsidR="00DD106C" w14:paraId="33310A0A" w14:textId="77777777" w:rsidTr="00E7032C">
        <w:tc>
          <w:tcPr>
            <w:tcW w:w="3292" w:type="dxa"/>
          </w:tcPr>
          <w:p w14:paraId="7D4C3BFE" w14:textId="77777777" w:rsidR="00DD106C" w:rsidRPr="00E35456" w:rsidRDefault="00DD106C" w:rsidP="00E7032C">
            <w:r w:rsidRPr="00E35456">
              <w:t>Mức phí</w:t>
            </w:r>
          </w:p>
        </w:tc>
        <w:tc>
          <w:tcPr>
            <w:tcW w:w="1856" w:type="dxa"/>
          </w:tcPr>
          <w:p w14:paraId="70A66BFE" w14:textId="77777777" w:rsidR="00DD106C" w:rsidRPr="00E35456" w:rsidRDefault="00DD106C" w:rsidP="00E7032C">
            <w:r w:rsidRPr="00E35456">
              <w:t>Có</w:t>
            </w:r>
          </w:p>
        </w:tc>
        <w:tc>
          <w:tcPr>
            <w:tcW w:w="4590" w:type="dxa"/>
          </w:tcPr>
          <w:p w14:paraId="3B89DEB1" w14:textId="77777777" w:rsidR="00DD106C" w:rsidRPr="00E35456" w:rsidRDefault="00DD106C" w:rsidP="00E7032C">
            <w:r w:rsidRPr="00E35456">
              <w:t>&gt;= 0</w:t>
            </w:r>
          </w:p>
        </w:tc>
      </w:tr>
    </w:tbl>
    <w:p w14:paraId="7B5ADE06" w14:textId="77777777" w:rsidR="00DD106C" w:rsidRDefault="00DD106C" w:rsidP="00DD106C">
      <w:pPr>
        <w:rPr>
          <w:lang w:bidi="en-US"/>
        </w:rPr>
      </w:pPr>
    </w:p>
    <w:p w14:paraId="68047574" w14:textId="77777777" w:rsidR="00DD106C" w:rsidRDefault="00DD106C" w:rsidP="00DD106C">
      <w:pPr>
        <w:pStyle w:val="Heading4"/>
      </w:pPr>
      <w:bookmarkStart w:id="77" w:name="_Toc75156517"/>
      <w:r>
        <w:t>Grid tìm kiếm</w:t>
      </w:r>
      <w:bookmarkEnd w:id="77"/>
    </w:p>
    <w:p w14:paraId="0E1AC4ED" w14:textId="77777777" w:rsidR="00DD106C" w:rsidRDefault="00DD106C" w:rsidP="00DD106C">
      <w:pPr>
        <w:pStyle w:val="ListParagraph"/>
        <w:numPr>
          <w:ilvl w:val="0"/>
          <w:numId w:val="3"/>
        </w:numPr>
        <w:rPr>
          <w:lang w:bidi="en-US"/>
        </w:rPr>
      </w:pPr>
      <w:r>
        <w:rPr>
          <w:lang w:bidi="en-US"/>
        </w:rPr>
        <w:t>Loại biểu phí</w:t>
      </w:r>
    </w:p>
    <w:p w14:paraId="34016D26" w14:textId="77777777" w:rsidR="00DD106C" w:rsidRDefault="00DD106C" w:rsidP="00DD106C">
      <w:pPr>
        <w:pStyle w:val="ListParagraph"/>
        <w:numPr>
          <w:ilvl w:val="0"/>
          <w:numId w:val="3"/>
        </w:numPr>
        <w:rPr>
          <w:lang w:bidi="en-US"/>
        </w:rPr>
      </w:pPr>
      <w:r>
        <w:rPr>
          <w:lang w:bidi="en-US"/>
        </w:rPr>
        <w:t>Mã biểu phí</w:t>
      </w:r>
    </w:p>
    <w:p w14:paraId="35C5155C" w14:textId="7A43A73E" w:rsidR="00DD106C" w:rsidRDefault="00DD106C" w:rsidP="00DD106C">
      <w:pPr>
        <w:pStyle w:val="ListParagraph"/>
        <w:numPr>
          <w:ilvl w:val="0"/>
          <w:numId w:val="3"/>
        </w:numPr>
        <w:rPr>
          <w:lang w:bidi="en-US"/>
        </w:rPr>
      </w:pPr>
      <w:r>
        <w:rPr>
          <w:lang w:bidi="en-US"/>
        </w:rPr>
        <w:t>Tên biểu phí</w:t>
      </w:r>
    </w:p>
    <w:p w14:paraId="1073F521" w14:textId="2CDA52D2" w:rsidR="00571228" w:rsidRPr="00571228" w:rsidRDefault="00571228" w:rsidP="00DD106C">
      <w:pPr>
        <w:pStyle w:val="ListParagraph"/>
        <w:numPr>
          <w:ilvl w:val="0"/>
          <w:numId w:val="3"/>
        </w:numPr>
        <w:rPr>
          <w:color w:val="FF0000"/>
          <w:lang w:bidi="en-US"/>
        </w:rPr>
      </w:pPr>
      <w:r w:rsidRPr="00571228">
        <w:rPr>
          <w:color w:val="FF0000"/>
          <w:lang w:bidi="en-US"/>
        </w:rPr>
        <w:t>Loại giao dịch</w:t>
      </w:r>
    </w:p>
    <w:p w14:paraId="64D139FE" w14:textId="77777777" w:rsidR="00DD106C" w:rsidRDefault="00DD106C" w:rsidP="00DD106C">
      <w:pPr>
        <w:pStyle w:val="ListParagraph"/>
        <w:numPr>
          <w:ilvl w:val="0"/>
          <w:numId w:val="3"/>
        </w:numPr>
        <w:rPr>
          <w:lang w:bidi="en-US"/>
        </w:rPr>
      </w:pPr>
      <w:r>
        <w:rPr>
          <w:lang w:bidi="en-US"/>
        </w:rPr>
        <w:t>Từ ngày</w:t>
      </w:r>
    </w:p>
    <w:p w14:paraId="49AAC1BB" w14:textId="77777777" w:rsidR="00DD106C" w:rsidRDefault="00DD106C" w:rsidP="00DD106C">
      <w:pPr>
        <w:pStyle w:val="ListParagraph"/>
        <w:numPr>
          <w:ilvl w:val="0"/>
          <w:numId w:val="3"/>
        </w:numPr>
        <w:rPr>
          <w:lang w:bidi="en-US"/>
        </w:rPr>
      </w:pPr>
      <w:r>
        <w:rPr>
          <w:lang w:bidi="en-US"/>
        </w:rPr>
        <w:t>Đến ngày</w:t>
      </w:r>
    </w:p>
    <w:p w14:paraId="36D6F176" w14:textId="77777777" w:rsidR="00DD106C" w:rsidRDefault="00DD106C" w:rsidP="00DD106C">
      <w:pPr>
        <w:pStyle w:val="ListParagraph"/>
        <w:numPr>
          <w:ilvl w:val="0"/>
          <w:numId w:val="3"/>
        </w:numPr>
        <w:rPr>
          <w:lang w:bidi="en-US"/>
        </w:rPr>
      </w:pPr>
      <w:r>
        <w:rPr>
          <w:lang w:bidi="en-US"/>
        </w:rPr>
        <w:t>Ghi chú</w:t>
      </w:r>
    </w:p>
    <w:p w14:paraId="6EF9FD21" w14:textId="77777777" w:rsidR="00DD106C" w:rsidRPr="00680768" w:rsidRDefault="00DD106C" w:rsidP="00DD106C">
      <w:pPr>
        <w:pStyle w:val="ListParagraph"/>
        <w:numPr>
          <w:ilvl w:val="0"/>
          <w:numId w:val="3"/>
        </w:numPr>
        <w:rPr>
          <w:lang w:bidi="en-US"/>
        </w:rPr>
      </w:pPr>
      <w:r>
        <w:rPr>
          <w:lang w:bidi="en-US"/>
        </w:rPr>
        <w:t>Trạng thái</w:t>
      </w:r>
    </w:p>
    <w:p w14:paraId="0770BCD9" w14:textId="77777777" w:rsidR="00DD106C" w:rsidRDefault="00DD106C" w:rsidP="00DD106C">
      <w:pPr>
        <w:pStyle w:val="Heading3"/>
      </w:pPr>
      <w:bookmarkStart w:id="78" w:name="_Toc75156518"/>
      <w:r>
        <w:t>Quy tắc xử lý</w:t>
      </w:r>
      <w:bookmarkEnd w:id="78"/>
    </w:p>
    <w:p w14:paraId="0B098D01" w14:textId="77777777" w:rsidR="00DD106C" w:rsidRPr="00E35456" w:rsidRDefault="00DD106C" w:rsidP="00DD106C">
      <w:pPr>
        <w:rPr>
          <w:lang w:bidi="en-US"/>
        </w:rPr>
      </w:pPr>
      <w:r w:rsidRPr="00E35456">
        <w:rPr>
          <w:lang w:bidi="en-US"/>
        </w:rPr>
        <w:t>Thông tin biểu phí lưu vào bảng feetype, thông tin mức bậc thang lưu vào bảng feetier</w:t>
      </w:r>
    </w:p>
    <w:p w14:paraId="08730D5F" w14:textId="77777777" w:rsidR="00DD106C" w:rsidRPr="00E35456" w:rsidRDefault="00DD106C" w:rsidP="00DD106C">
      <w:pPr>
        <w:pStyle w:val="ListParagraph"/>
        <w:numPr>
          <w:ilvl w:val="0"/>
          <w:numId w:val="3"/>
        </w:numPr>
        <w:rPr>
          <w:lang w:bidi="en-US"/>
        </w:rPr>
      </w:pPr>
      <w:r w:rsidRPr="00E35456">
        <w:rPr>
          <w:lang w:bidi="en-US"/>
        </w:rPr>
        <w:t>Cùng 1 khoảng ngày hiệu lực, không được lưu trùng Loại biểu phí + Loại giao dịch + Loại khách hàng + Quốc tịch + Mã tài sản + Mã sản phẩm + Đại lý (Điều kiện trùng ngày: &gt;= ngày hiệu lực, &lt; ngày hết hiệu lực)</w:t>
      </w:r>
    </w:p>
    <w:p w14:paraId="40D4BD38" w14:textId="77777777" w:rsidR="00DD106C" w:rsidRPr="00E35456" w:rsidRDefault="00DD106C" w:rsidP="00DD106C">
      <w:pPr>
        <w:pStyle w:val="ListParagraph"/>
        <w:numPr>
          <w:ilvl w:val="0"/>
          <w:numId w:val="3"/>
        </w:numPr>
        <w:rPr>
          <w:lang w:bidi="en-US"/>
        </w:rPr>
      </w:pPr>
      <w:r w:rsidRPr="00E35456">
        <w:rPr>
          <w:lang w:bidi="en-US"/>
        </w:rPr>
        <w:t>Khi thêm mới, ngày hiệu lực phải &gt;= ngày hệ thống</w:t>
      </w:r>
    </w:p>
    <w:p w14:paraId="3C6BE0AA" w14:textId="77777777" w:rsidR="00DD106C" w:rsidRPr="00E35456" w:rsidRDefault="00DD106C" w:rsidP="00DD106C">
      <w:pPr>
        <w:pStyle w:val="ListParagraph"/>
        <w:numPr>
          <w:ilvl w:val="0"/>
          <w:numId w:val="3"/>
        </w:numPr>
        <w:rPr>
          <w:lang w:bidi="en-US"/>
        </w:rPr>
      </w:pPr>
      <w:r w:rsidRPr="00E35456">
        <w:rPr>
          <w:lang w:bidi="en-US"/>
        </w:rPr>
        <w:t>Được phép sửa tất cả các trường thông tin với bản ghi chưa phê duyệt. Ngày hiệu lực khi sửa phải &gt;= ngày hệ thống</w:t>
      </w:r>
    </w:p>
    <w:p w14:paraId="1196B300" w14:textId="77777777" w:rsidR="00DD106C" w:rsidRPr="00E35456" w:rsidRDefault="00DD106C" w:rsidP="00DD106C">
      <w:pPr>
        <w:pStyle w:val="ListParagraph"/>
        <w:numPr>
          <w:ilvl w:val="0"/>
          <w:numId w:val="3"/>
        </w:numPr>
        <w:rPr>
          <w:lang w:bidi="en-US"/>
        </w:rPr>
      </w:pPr>
      <w:r w:rsidRPr="00E35456">
        <w:rPr>
          <w:lang w:bidi="en-US"/>
        </w:rPr>
        <w:t>Với bản ghi đã duyệt</w:t>
      </w:r>
    </w:p>
    <w:p w14:paraId="5D5DC749" w14:textId="77777777" w:rsidR="00DD106C" w:rsidRPr="00E35456" w:rsidRDefault="00DD106C" w:rsidP="00DD106C">
      <w:pPr>
        <w:pStyle w:val="ListParagraph"/>
        <w:numPr>
          <w:ilvl w:val="1"/>
          <w:numId w:val="3"/>
        </w:numPr>
        <w:rPr>
          <w:lang w:bidi="en-US"/>
        </w:rPr>
      </w:pPr>
      <w:r w:rsidRPr="00E35456">
        <w:rPr>
          <w:lang w:bidi="en-US"/>
        </w:rPr>
        <w:t>Bản ghi có ngày hiệu lực &lt;= ngày hệ thống =&gt; chỉ được sửa ngày hết hiệu lực</w:t>
      </w:r>
    </w:p>
    <w:p w14:paraId="71B335E0" w14:textId="77777777" w:rsidR="00DD106C" w:rsidRPr="00E35456" w:rsidRDefault="00DD106C" w:rsidP="00DD106C">
      <w:pPr>
        <w:pStyle w:val="ListParagraph"/>
        <w:numPr>
          <w:ilvl w:val="1"/>
          <w:numId w:val="3"/>
        </w:numPr>
        <w:rPr>
          <w:lang w:bidi="en-US"/>
        </w:rPr>
      </w:pPr>
      <w:r w:rsidRPr="00E35456">
        <w:rPr>
          <w:lang w:bidi="en-US"/>
        </w:rPr>
        <w:t>Bản ghi có ngày hiệu lực &gt; ngày hệ thống =&gt; được phép sửa tất cả các trường. Ngày hiệu lực khi sửa phải &gt;= ngày hệ thống</w:t>
      </w:r>
    </w:p>
    <w:p w14:paraId="0326C3F8" w14:textId="073A3D65" w:rsidR="00DD106C" w:rsidRDefault="00DD106C" w:rsidP="00DD106C">
      <w:pPr>
        <w:pStyle w:val="ListParagraph"/>
        <w:numPr>
          <w:ilvl w:val="0"/>
          <w:numId w:val="3"/>
        </w:numPr>
        <w:rPr>
          <w:lang w:bidi="en-US"/>
        </w:rPr>
      </w:pPr>
      <w:r w:rsidRPr="00E35456">
        <w:rPr>
          <w:lang w:bidi="en-US"/>
        </w:rPr>
        <w:t>Chỉ được xóa các bản ghi chưa duyệt, hoặc đã duyệt nhưng ngày hiệu lực &gt; ngày hệ thống</w:t>
      </w:r>
    </w:p>
    <w:p w14:paraId="60520E73" w14:textId="6D5E5405" w:rsidR="00571228" w:rsidRPr="00571228" w:rsidRDefault="00571228" w:rsidP="00DD106C">
      <w:pPr>
        <w:pStyle w:val="ListParagraph"/>
        <w:numPr>
          <w:ilvl w:val="0"/>
          <w:numId w:val="3"/>
        </w:numPr>
        <w:rPr>
          <w:color w:val="FF0000"/>
          <w:lang w:bidi="en-US"/>
        </w:rPr>
      </w:pPr>
      <w:r w:rsidRPr="00571228">
        <w:rPr>
          <w:color w:val="FF0000"/>
          <w:lang w:bidi="en-US"/>
        </w:rPr>
        <w:t>Các trường trong feetype</w:t>
      </w:r>
    </w:p>
    <w:p w14:paraId="56CA3ED9" w14:textId="011AE90A" w:rsidR="00571228" w:rsidRPr="00571228" w:rsidRDefault="00571228" w:rsidP="00571228">
      <w:pPr>
        <w:pStyle w:val="ListParagraph"/>
        <w:numPr>
          <w:ilvl w:val="1"/>
          <w:numId w:val="3"/>
        </w:numPr>
        <w:rPr>
          <w:color w:val="FF0000"/>
          <w:lang w:bidi="en-US"/>
        </w:rPr>
      </w:pPr>
      <w:r w:rsidRPr="00571228">
        <w:rPr>
          <w:color w:val="FF0000"/>
          <w:lang w:bidi="en-US"/>
        </w:rPr>
        <w:t>Id: tự sinh</w:t>
      </w:r>
    </w:p>
    <w:p w14:paraId="006AC994" w14:textId="065ADE5C" w:rsidR="00571228" w:rsidRPr="00571228" w:rsidRDefault="00571228" w:rsidP="00571228">
      <w:pPr>
        <w:pStyle w:val="ListParagraph"/>
        <w:numPr>
          <w:ilvl w:val="1"/>
          <w:numId w:val="3"/>
        </w:numPr>
        <w:rPr>
          <w:color w:val="FF0000"/>
          <w:lang w:bidi="en-US"/>
        </w:rPr>
      </w:pPr>
      <w:r w:rsidRPr="00571228">
        <w:rPr>
          <w:color w:val="FF0000"/>
          <w:lang w:bidi="en-US"/>
        </w:rPr>
        <w:t>Feename: Tên biểu phí</w:t>
      </w:r>
    </w:p>
    <w:p w14:paraId="671118C8" w14:textId="08CC1AB7" w:rsidR="00571228" w:rsidRPr="00571228" w:rsidRDefault="00571228" w:rsidP="00571228">
      <w:pPr>
        <w:pStyle w:val="ListParagraph"/>
        <w:numPr>
          <w:ilvl w:val="1"/>
          <w:numId w:val="3"/>
        </w:numPr>
        <w:rPr>
          <w:color w:val="FF0000"/>
          <w:lang w:bidi="en-US"/>
        </w:rPr>
      </w:pPr>
      <w:r w:rsidRPr="00571228">
        <w:rPr>
          <w:color w:val="FF0000"/>
          <w:lang w:bidi="en-US"/>
        </w:rPr>
        <w:t>Feetype: Loại biểu phí lưu theo feevar.feetype</w:t>
      </w:r>
    </w:p>
    <w:p w14:paraId="19298BAA" w14:textId="3127E80C" w:rsidR="00571228" w:rsidRPr="00571228" w:rsidRDefault="00571228" w:rsidP="00571228">
      <w:pPr>
        <w:pStyle w:val="ListParagraph"/>
        <w:numPr>
          <w:ilvl w:val="1"/>
          <w:numId w:val="3"/>
        </w:numPr>
        <w:rPr>
          <w:color w:val="FF0000"/>
          <w:lang w:bidi="en-US"/>
        </w:rPr>
      </w:pPr>
      <w:r w:rsidRPr="00571228">
        <w:rPr>
          <w:color w:val="FF0000"/>
          <w:lang w:bidi="en-US"/>
        </w:rPr>
        <w:t>Ruletype: Kiểu phí (cố định/bậc thang)</w:t>
      </w:r>
    </w:p>
    <w:p w14:paraId="62FDF41E" w14:textId="6FD5C9DB" w:rsidR="00571228" w:rsidRPr="00571228" w:rsidRDefault="00571228" w:rsidP="00571228">
      <w:pPr>
        <w:pStyle w:val="ListParagraph"/>
        <w:numPr>
          <w:ilvl w:val="1"/>
          <w:numId w:val="3"/>
        </w:numPr>
        <w:rPr>
          <w:color w:val="FF0000"/>
          <w:lang w:bidi="en-US"/>
        </w:rPr>
      </w:pPr>
      <w:r w:rsidRPr="00571228">
        <w:rPr>
          <w:color w:val="FF0000"/>
          <w:lang w:bidi="en-US"/>
        </w:rPr>
        <w:t>Feecalc: Cách tính phí (Phần trăm/Mức phí)</w:t>
      </w:r>
    </w:p>
    <w:p w14:paraId="77ADD0D7" w14:textId="45794695" w:rsidR="00571228" w:rsidRPr="00571228" w:rsidRDefault="00571228" w:rsidP="00571228">
      <w:pPr>
        <w:pStyle w:val="ListParagraph"/>
        <w:numPr>
          <w:ilvl w:val="1"/>
          <w:numId w:val="3"/>
        </w:numPr>
        <w:rPr>
          <w:color w:val="FF0000"/>
          <w:lang w:bidi="en-US"/>
        </w:rPr>
      </w:pPr>
      <w:r w:rsidRPr="00571228">
        <w:rPr>
          <w:color w:val="FF0000"/>
          <w:lang w:bidi="en-US"/>
        </w:rPr>
        <w:t>Calcmethod: Quy tắc tính (Mệnh giá/Giá trị mua-bán)</w:t>
      </w:r>
    </w:p>
    <w:p w14:paraId="249555D2" w14:textId="23F222A4" w:rsidR="00571228" w:rsidRPr="00571228" w:rsidRDefault="00571228" w:rsidP="00571228">
      <w:pPr>
        <w:pStyle w:val="ListParagraph"/>
        <w:numPr>
          <w:ilvl w:val="1"/>
          <w:numId w:val="3"/>
        </w:numPr>
        <w:rPr>
          <w:color w:val="FF0000"/>
          <w:lang w:bidi="en-US"/>
        </w:rPr>
      </w:pPr>
      <w:r w:rsidRPr="00571228">
        <w:rPr>
          <w:color w:val="FF0000"/>
          <w:lang w:bidi="en-US"/>
        </w:rPr>
        <w:t>Feerate: tỷ lệ phí</w:t>
      </w:r>
    </w:p>
    <w:p w14:paraId="1B27B9EF" w14:textId="7CEEB362" w:rsidR="00571228" w:rsidRPr="00571228" w:rsidRDefault="00571228" w:rsidP="00571228">
      <w:pPr>
        <w:pStyle w:val="ListParagraph"/>
        <w:numPr>
          <w:ilvl w:val="1"/>
          <w:numId w:val="3"/>
        </w:numPr>
        <w:rPr>
          <w:color w:val="FF0000"/>
          <w:lang w:bidi="en-US"/>
        </w:rPr>
      </w:pPr>
      <w:r w:rsidRPr="00571228">
        <w:rPr>
          <w:color w:val="FF0000"/>
          <w:lang w:bidi="en-US"/>
        </w:rPr>
        <w:t>Feeamt: giá trị phí</w:t>
      </w:r>
    </w:p>
    <w:p w14:paraId="6C64A6B1" w14:textId="7A12A799" w:rsidR="00571228" w:rsidRPr="00571228" w:rsidRDefault="00571228" w:rsidP="00571228">
      <w:pPr>
        <w:pStyle w:val="ListParagraph"/>
        <w:numPr>
          <w:ilvl w:val="1"/>
          <w:numId w:val="3"/>
        </w:numPr>
        <w:rPr>
          <w:color w:val="FF0000"/>
          <w:lang w:bidi="en-US"/>
        </w:rPr>
      </w:pPr>
      <w:r w:rsidRPr="00571228">
        <w:rPr>
          <w:color w:val="FF0000"/>
          <w:lang w:bidi="en-US"/>
        </w:rPr>
        <w:t>Minamt: phí tối thiểu</w:t>
      </w:r>
    </w:p>
    <w:p w14:paraId="38B49A70" w14:textId="7FA7B245" w:rsidR="00571228" w:rsidRPr="00571228" w:rsidRDefault="00571228" w:rsidP="00571228">
      <w:pPr>
        <w:pStyle w:val="ListParagraph"/>
        <w:numPr>
          <w:ilvl w:val="1"/>
          <w:numId w:val="3"/>
        </w:numPr>
        <w:rPr>
          <w:color w:val="FF0000"/>
          <w:lang w:bidi="en-US"/>
        </w:rPr>
      </w:pPr>
      <w:r w:rsidRPr="00571228">
        <w:rPr>
          <w:color w:val="FF0000"/>
          <w:lang w:bidi="en-US"/>
        </w:rPr>
        <w:t>Maxamt: phí tối đa</w:t>
      </w:r>
    </w:p>
    <w:p w14:paraId="5F6F0D1B" w14:textId="542C8C47" w:rsidR="00571228" w:rsidRPr="00571228" w:rsidRDefault="00571228" w:rsidP="00571228">
      <w:pPr>
        <w:pStyle w:val="ListParagraph"/>
        <w:numPr>
          <w:ilvl w:val="1"/>
          <w:numId w:val="3"/>
        </w:numPr>
        <w:rPr>
          <w:color w:val="FF0000"/>
          <w:lang w:bidi="en-US"/>
        </w:rPr>
      </w:pPr>
      <w:r w:rsidRPr="00571228">
        <w:rPr>
          <w:color w:val="FF0000"/>
          <w:lang w:bidi="en-US"/>
        </w:rPr>
        <w:t>Frdate: ngày hiệu lực</w:t>
      </w:r>
    </w:p>
    <w:p w14:paraId="4C0E7342" w14:textId="062853C4" w:rsidR="00571228" w:rsidRPr="00571228" w:rsidRDefault="00571228" w:rsidP="00571228">
      <w:pPr>
        <w:pStyle w:val="ListParagraph"/>
        <w:numPr>
          <w:ilvl w:val="1"/>
          <w:numId w:val="3"/>
        </w:numPr>
        <w:rPr>
          <w:color w:val="FF0000"/>
          <w:lang w:bidi="en-US"/>
        </w:rPr>
      </w:pPr>
      <w:r w:rsidRPr="00571228">
        <w:rPr>
          <w:color w:val="FF0000"/>
          <w:lang w:bidi="en-US"/>
        </w:rPr>
        <w:t>Todate: ngày hết hiệu lực</w:t>
      </w:r>
    </w:p>
    <w:p w14:paraId="542230D6" w14:textId="5B55D12B" w:rsidR="00571228" w:rsidRPr="00571228" w:rsidRDefault="00571228" w:rsidP="00571228">
      <w:pPr>
        <w:pStyle w:val="ListParagraph"/>
        <w:numPr>
          <w:ilvl w:val="1"/>
          <w:numId w:val="3"/>
        </w:numPr>
        <w:rPr>
          <w:color w:val="FF0000"/>
          <w:lang w:bidi="en-US"/>
        </w:rPr>
      </w:pPr>
      <w:r w:rsidRPr="00571228">
        <w:rPr>
          <w:color w:val="FF0000"/>
          <w:lang w:bidi="en-US"/>
        </w:rPr>
        <w:t>Exectype: loại giao dịch</w:t>
      </w:r>
    </w:p>
    <w:p w14:paraId="0646329F" w14:textId="1E968BFF" w:rsidR="00571228" w:rsidRPr="00571228" w:rsidRDefault="00571228" w:rsidP="00571228">
      <w:pPr>
        <w:pStyle w:val="ListParagraph"/>
        <w:numPr>
          <w:ilvl w:val="1"/>
          <w:numId w:val="3"/>
        </w:numPr>
        <w:rPr>
          <w:color w:val="FF0000"/>
          <w:lang w:bidi="en-US"/>
        </w:rPr>
      </w:pPr>
      <w:r w:rsidRPr="00571228">
        <w:rPr>
          <w:color w:val="FF0000"/>
          <w:lang w:bidi="en-US"/>
        </w:rPr>
        <w:t>Symbol: mã tài sản</w:t>
      </w:r>
    </w:p>
    <w:p w14:paraId="10856A8A" w14:textId="7C384F3C" w:rsidR="00571228" w:rsidRPr="00571228" w:rsidRDefault="00571228" w:rsidP="00571228">
      <w:pPr>
        <w:pStyle w:val="ListParagraph"/>
        <w:numPr>
          <w:ilvl w:val="1"/>
          <w:numId w:val="3"/>
        </w:numPr>
        <w:rPr>
          <w:color w:val="FF0000"/>
          <w:lang w:bidi="en-US"/>
        </w:rPr>
      </w:pPr>
      <w:r w:rsidRPr="00571228">
        <w:rPr>
          <w:color w:val="FF0000"/>
          <w:lang w:bidi="en-US"/>
        </w:rPr>
        <w:t>Typecustomer: loại khách hàng</w:t>
      </w:r>
    </w:p>
    <w:p w14:paraId="1744B4E6" w14:textId="19E88F0C" w:rsidR="00571228" w:rsidRPr="00571228" w:rsidRDefault="00571228" w:rsidP="00571228">
      <w:pPr>
        <w:pStyle w:val="ListParagraph"/>
        <w:numPr>
          <w:ilvl w:val="1"/>
          <w:numId w:val="3"/>
        </w:numPr>
        <w:rPr>
          <w:color w:val="FF0000"/>
          <w:lang w:bidi="en-US"/>
        </w:rPr>
      </w:pPr>
      <w:r w:rsidRPr="00571228">
        <w:rPr>
          <w:color w:val="FF0000"/>
          <w:lang w:bidi="en-US"/>
        </w:rPr>
        <w:t>Nationality: quốc tịch</w:t>
      </w:r>
    </w:p>
    <w:p w14:paraId="09C48366" w14:textId="47F8B97D" w:rsidR="00571228" w:rsidRPr="00571228" w:rsidRDefault="00571228" w:rsidP="00571228">
      <w:pPr>
        <w:pStyle w:val="ListParagraph"/>
        <w:numPr>
          <w:ilvl w:val="1"/>
          <w:numId w:val="3"/>
        </w:numPr>
        <w:rPr>
          <w:color w:val="FF0000"/>
          <w:lang w:bidi="en-US"/>
        </w:rPr>
      </w:pPr>
      <w:r w:rsidRPr="00571228">
        <w:rPr>
          <w:color w:val="FF0000"/>
          <w:lang w:bidi="en-US"/>
        </w:rPr>
        <w:t>Product: sản phẩm</w:t>
      </w:r>
    </w:p>
    <w:p w14:paraId="2BF0C2D5" w14:textId="2414B46A" w:rsidR="00571228" w:rsidRPr="00571228" w:rsidRDefault="00571228" w:rsidP="00571228">
      <w:pPr>
        <w:pStyle w:val="ListParagraph"/>
        <w:numPr>
          <w:ilvl w:val="1"/>
          <w:numId w:val="3"/>
        </w:numPr>
        <w:rPr>
          <w:color w:val="FF0000"/>
          <w:lang w:bidi="en-US"/>
        </w:rPr>
      </w:pPr>
      <w:r w:rsidRPr="00571228">
        <w:rPr>
          <w:color w:val="FF0000"/>
          <w:lang w:bidi="en-US"/>
        </w:rPr>
        <w:t>Sbsedefacct: custid của đại lý</w:t>
      </w:r>
    </w:p>
    <w:p w14:paraId="495A0BD1" w14:textId="68BB0417" w:rsidR="00571228" w:rsidRPr="00571228" w:rsidRDefault="00571228" w:rsidP="00571228">
      <w:pPr>
        <w:pStyle w:val="ListParagraph"/>
        <w:numPr>
          <w:ilvl w:val="1"/>
          <w:numId w:val="3"/>
        </w:numPr>
        <w:rPr>
          <w:color w:val="FF0000"/>
          <w:lang w:bidi="en-US"/>
        </w:rPr>
      </w:pPr>
      <w:r w:rsidRPr="00571228">
        <w:rPr>
          <w:color w:val="FF0000"/>
          <w:lang w:bidi="en-US"/>
        </w:rPr>
        <w:t>Feetierdata: dữ liệu feetier dạng string</w:t>
      </w:r>
    </w:p>
    <w:p w14:paraId="6998D147" w14:textId="6C8BAC6E" w:rsidR="00571228" w:rsidRPr="00571228" w:rsidRDefault="00571228" w:rsidP="00571228">
      <w:pPr>
        <w:pStyle w:val="ListParagraph"/>
        <w:numPr>
          <w:ilvl w:val="0"/>
          <w:numId w:val="3"/>
        </w:numPr>
        <w:rPr>
          <w:color w:val="FF0000"/>
          <w:lang w:bidi="en-US"/>
        </w:rPr>
      </w:pPr>
      <w:r w:rsidRPr="00571228">
        <w:rPr>
          <w:color w:val="FF0000"/>
          <w:lang w:bidi="en-US"/>
        </w:rPr>
        <w:lastRenderedPageBreak/>
        <w:t>Các trường của bảng feetier</w:t>
      </w:r>
    </w:p>
    <w:p w14:paraId="48EE5895" w14:textId="4D8EBE8B" w:rsidR="00571228" w:rsidRPr="00571228" w:rsidRDefault="00571228" w:rsidP="00571228">
      <w:pPr>
        <w:pStyle w:val="ListParagraph"/>
        <w:numPr>
          <w:ilvl w:val="1"/>
          <w:numId w:val="3"/>
        </w:numPr>
        <w:rPr>
          <w:color w:val="FF0000"/>
          <w:lang w:bidi="en-US"/>
        </w:rPr>
      </w:pPr>
      <w:r w:rsidRPr="00571228">
        <w:rPr>
          <w:color w:val="FF0000"/>
          <w:lang w:bidi="en-US"/>
        </w:rPr>
        <w:t>Id: tự sinh</w:t>
      </w:r>
    </w:p>
    <w:p w14:paraId="7830A9EB" w14:textId="443190F6" w:rsidR="00571228" w:rsidRPr="00571228" w:rsidRDefault="00571228" w:rsidP="00571228">
      <w:pPr>
        <w:pStyle w:val="ListParagraph"/>
        <w:numPr>
          <w:ilvl w:val="1"/>
          <w:numId w:val="3"/>
        </w:numPr>
        <w:rPr>
          <w:color w:val="FF0000"/>
          <w:lang w:bidi="en-US"/>
        </w:rPr>
      </w:pPr>
      <w:r w:rsidRPr="00571228">
        <w:rPr>
          <w:color w:val="FF0000"/>
          <w:lang w:bidi="en-US"/>
        </w:rPr>
        <w:t>Feeid: feetype.id</w:t>
      </w:r>
    </w:p>
    <w:p w14:paraId="3C92FE84" w14:textId="50A14B51" w:rsidR="00571228" w:rsidRPr="00571228" w:rsidRDefault="00571228" w:rsidP="00571228">
      <w:pPr>
        <w:pStyle w:val="ListParagraph"/>
        <w:numPr>
          <w:ilvl w:val="1"/>
          <w:numId w:val="3"/>
        </w:numPr>
        <w:rPr>
          <w:color w:val="FF0000"/>
          <w:lang w:bidi="en-US"/>
        </w:rPr>
      </w:pPr>
      <w:r w:rsidRPr="00571228">
        <w:rPr>
          <w:color w:val="FF0000"/>
          <w:lang w:bidi="en-US"/>
        </w:rPr>
        <w:t>Framt: từ giá trị</w:t>
      </w:r>
    </w:p>
    <w:p w14:paraId="56D33752" w14:textId="7DFC9438" w:rsidR="00571228" w:rsidRPr="00571228" w:rsidRDefault="00571228" w:rsidP="00571228">
      <w:pPr>
        <w:pStyle w:val="ListParagraph"/>
        <w:numPr>
          <w:ilvl w:val="1"/>
          <w:numId w:val="3"/>
        </w:numPr>
        <w:rPr>
          <w:color w:val="FF0000"/>
          <w:lang w:bidi="en-US"/>
        </w:rPr>
      </w:pPr>
      <w:r w:rsidRPr="00571228">
        <w:rPr>
          <w:color w:val="FF0000"/>
          <w:lang w:bidi="en-US"/>
        </w:rPr>
        <w:t>Toamt: đến giá trị</w:t>
      </w:r>
    </w:p>
    <w:p w14:paraId="5DCF2B51" w14:textId="4668884D" w:rsidR="00571228" w:rsidRPr="00571228" w:rsidRDefault="00571228" w:rsidP="00571228">
      <w:pPr>
        <w:pStyle w:val="ListParagraph"/>
        <w:numPr>
          <w:ilvl w:val="1"/>
          <w:numId w:val="3"/>
        </w:numPr>
        <w:rPr>
          <w:color w:val="FF0000"/>
          <w:lang w:bidi="en-US"/>
        </w:rPr>
      </w:pPr>
      <w:r w:rsidRPr="00571228">
        <w:rPr>
          <w:color w:val="FF0000"/>
          <w:lang w:bidi="en-US"/>
        </w:rPr>
        <w:t>Feerate: mức phí</w:t>
      </w:r>
    </w:p>
    <w:p w14:paraId="0637E791" w14:textId="77777777" w:rsidR="00571228" w:rsidRPr="00E35456" w:rsidRDefault="00571228" w:rsidP="00571228">
      <w:pPr>
        <w:pStyle w:val="ListParagraph"/>
        <w:ind w:left="1440"/>
        <w:rPr>
          <w:lang w:bidi="en-US"/>
        </w:rPr>
      </w:pPr>
    </w:p>
    <w:p w14:paraId="0138C2A9" w14:textId="77777777" w:rsidR="00DD106C" w:rsidRDefault="00DD106C" w:rsidP="00DD106C">
      <w:pPr>
        <w:rPr>
          <w:lang w:bidi="en-US"/>
        </w:rPr>
      </w:pPr>
    </w:p>
    <w:p w14:paraId="79907E66" w14:textId="77777777" w:rsidR="00DD106C" w:rsidRDefault="00DD106C" w:rsidP="00DD106C">
      <w:pPr>
        <w:pStyle w:val="Heading3"/>
      </w:pPr>
      <w:bookmarkStart w:id="79" w:name="_Toc75156519"/>
      <w:r>
        <w:t>Quy tắc tính thuế, phí</w:t>
      </w:r>
      <w:bookmarkEnd w:id="79"/>
    </w:p>
    <w:p w14:paraId="374DF7F3" w14:textId="77777777" w:rsidR="00DD106C" w:rsidRPr="00025A8F" w:rsidRDefault="00DD106C" w:rsidP="00DD106C">
      <w:pPr>
        <w:pStyle w:val="ListParagraph"/>
        <w:numPr>
          <w:ilvl w:val="0"/>
          <w:numId w:val="3"/>
        </w:numPr>
        <w:rPr>
          <w:lang w:bidi="en-US"/>
        </w:rPr>
      </w:pPr>
      <w:r>
        <w:rPr>
          <w:lang w:bidi="en-US"/>
        </w:rPr>
        <w:t>Bán TP cho NĐT</w:t>
      </w:r>
    </w:p>
    <w:p w14:paraId="452DF779" w14:textId="77777777" w:rsidR="00DD106C" w:rsidRDefault="00DD106C" w:rsidP="00DD106C">
      <w:pPr>
        <w:pStyle w:val="ListParagraph"/>
        <w:numPr>
          <w:ilvl w:val="1"/>
          <w:numId w:val="3"/>
        </w:numPr>
        <w:rPr>
          <w:lang w:bidi="en-US"/>
        </w:rPr>
      </w:pPr>
      <w:r>
        <w:rPr>
          <w:lang w:bidi="en-US"/>
        </w:rPr>
        <w:t>Tính phí</w:t>
      </w:r>
    </w:p>
    <w:p w14:paraId="0F7BC0C4" w14:textId="77777777" w:rsidR="00DD106C" w:rsidRDefault="00DD106C" w:rsidP="00DD106C">
      <w:pPr>
        <w:pStyle w:val="ListParagraph"/>
        <w:numPr>
          <w:ilvl w:val="2"/>
          <w:numId w:val="3"/>
        </w:numPr>
        <w:rPr>
          <w:lang w:bidi="en-US"/>
        </w:rPr>
      </w:pPr>
      <w:r>
        <w:rPr>
          <w:lang w:bidi="en-US"/>
        </w:rPr>
        <w:t>Phí người mua: Tính từ feetype các loại phí có loại giao dịch = 'CB' (NĐT mua)</w:t>
      </w:r>
    </w:p>
    <w:p w14:paraId="199ED095" w14:textId="77777777" w:rsidR="00DD106C" w:rsidRDefault="00DD106C" w:rsidP="00DD106C">
      <w:pPr>
        <w:pStyle w:val="ListParagraph"/>
        <w:numPr>
          <w:ilvl w:val="2"/>
          <w:numId w:val="3"/>
        </w:numPr>
        <w:rPr>
          <w:lang w:bidi="en-US"/>
        </w:rPr>
      </w:pPr>
      <w:r>
        <w:rPr>
          <w:lang w:bidi="en-US"/>
        </w:rPr>
        <w:t>Phí người bán: Tính từ feetype các loại phí có loại giao dịch = 'DS' (Đại lý bán)</w:t>
      </w:r>
    </w:p>
    <w:p w14:paraId="7CB4B280" w14:textId="77777777" w:rsidR="00DD106C" w:rsidRDefault="00DD106C" w:rsidP="00DD106C">
      <w:pPr>
        <w:ind w:left="1440"/>
        <w:rPr>
          <w:lang w:bidi="en-US"/>
        </w:rPr>
      </w:pPr>
      <w:r>
        <w:rPr>
          <w:lang w:bidi="en-US"/>
        </w:rPr>
        <w:t>Quy tắc tính: Cùng một feetype =&gt; Ưu tiên theo thứ tự như sau</w:t>
      </w:r>
    </w:p>
    <w:p w14:paraId="3B30D88E" w14:textId="77777777" w:rsidR="00DD106C" w:rsidRDefault="00DD106C" w:rsidP="00DD106C">
      <w:pPr>
        <w:pStyle w:val="ListParagraph"/>
        <w:numPr>
          <w:ilvl w:val="2"/>
          <w:numId w:val="3"/>
        </w:numPr>
        <w:rPr>
          <w:lang w:bidi="en-US"/>
        </w:rPr>
      </w:pPr>
      <w:r>
        <w:rPr>
          <w:lang w:bidi="en-US"/>
        </w:rPr>
        <w:t xml:space="preserve">    1. mã đại lý + mã tài sản + mã sản phẩm = thông tin của lệnh đang thực hiện</w:t>
      </w:r>
    </w:p>
    <w:p w14:paraId="5BF08365" w14:textId="77777777" w:rsidR="00DD106C" w:rsidRDefault="00DD106C" w:rsidP="00DD106C">
      <w:pPr>
        <w:pStyle w:val="ListParagraph"/>
        <w:numPr>
          <w:ilvl w:val="2"/>
          <w:numId w:val="3"/>
        </w:numPr>
        <w:rPr>
          <w:lang w:bidi="en-US"/>
        </w:rPr>
      </w:pPr>
      <w:r>
        <w:rPr>
          <w:lang w:bidi="en-US"/>
        </w:rPr>
        <w:t xml:space="preserve">    2. mã đại lý + mã tài sản = thông tin của lệnh đang thực hiện &amp; mã sản phẩm = ALL</w:t>
      </w:r>
    </w:p>
    <w:p w14:paraId="34EDA24B" w14:textId="77777777" w:rsidR="00DD106C" w:rsidRDefault="00DD106C" w:rsidP="00DD106C">
      <w:pPr>
        <w:pStyle w:val="ListParagraph"/>
        <w:numPr>
          <w:ilvl w:val="2"/>
          <w:numId w:val="3"/>
        </w:numPr>
        <w:rPr>
          <w:lang w:bidi="en-US"/>
        </w:rPr>
      </w:pPr>
      <w:r>
        <w:rPr>
          <w:lang w:bidi="en-US"/>
        </w:rPr>
        <w:t xml:space="preserve">    3. mã đại lý = thông tin của lệnh đang thực hiện &amp; mã tài sản + mã sản phẩm = NULL</w:t>
      </w:r>
    </w:p>
    <w:p w14:paraId="1B77E09A" w14:textId="77777777" w:rsidR="00DD106C" w:rsidRDefault="00DD106C" w:rsidP="00DD106C">
      <w:pPr>
        <w:pStyle w:val="ListParagraph"/>
        <w:numPr>
          <w:ilvl w:val="2"/>
          <w:numId w:val="3"/>
        </w:numPr>
        <w:rPr>
          <w:lang w:bidi="en-US"/>
        </w:rPr>
      </w:pPr>
      <w:r>
        <w:rPr>
          <w:lang w:bidi="en-US"/>
        </w:rPr>
        <w:t xml:space="preserve">    4. mã đại lý, mã tài sản, mã sản phẩm = NULL</w:t>
      </w:r>
    </w:p>
    <w:p w14:paraId="60F0471D" w14:textId="77777777" w:rsidR="00DD106C" w:rsidRDefault="00DD106C" w:rsidP="00DD106C">
      <w:pPr>
        <w:pStyle w:val="ListParagraph"/>
        <w:numPr>
          <w:ilvl w:val="1"/>
          <w:numId w:val="3"/>
        </w:numPr>
        <w:rPr>
          <w:lang w:bidi="en-US"/>
        </w:rPr>
      </w:pPr>
      <w:r>
        <w:rPr>
          <w:lang w:bidi="en-US"/>
        </w:rPr>
        <w:t>Tính thuế bán: Tính từ feetype có feetype = '002' =&gt; Ưu tiên theo thứ tự</w:t>
      </w:r>
    </w:p>
    <w:p w14:paraId="7CE51533" w14:textId="77777777" w:rsidR="00DD106C" w:rsidRDefault="00DD106C" w:rsidP="00DD106C">
      <w:pPr>
        <w:pStyle w:val="ListParagraph"/>
        <w:numPr>
          <w:ilvl w:val="2"/>
          <w:numId w:val="3"/>
        </w:numPr>
        <w:rPr>
          <w:lang w:bidi="en-US"/>
        </w:rPr>
      </w:pPr>
      <w:r>
        <w:rPr>
          <w:lang w:bidi="en-US"/>
        </w:rPr>
        <w:t xml:space="preserve">    1. quốc tịch + loại khách hàng = thông tin người bán của lệnh đang thực hiện</w:t>
      </w:r>
    </w:p>
    <w:p w14:paraId="7B6B346B" w14:textId="77777777" w:rsidR="00DD106C" w:rsidRDefault="00DD106C" w:rsidP="00DD106C">
      <w:pPr>
        <w:pStyle w:val="ListParagraph"/>
        <w:numPr>
          <w:ilvl w:val="2"/>
          <w:numId w:val="3"/>
        </w:numPr>
        <w:rPr>
          <w:lang w:bidi="en-US"/>
        </w:rPr>
      </w:pPr>
      <w:r>
        <w:rPr>
          <w:lang w:bidi="en-US"/>
        </w:rPr>
        <w:t xml:space="preserve">    2. quốc tịch = thông tin người bán của lệnh đang thực hiện &amp; loại khách hàng = NULL</w:t>
      </w:r>
    </w:p>
    <w:p w14:paraId="5AC6E67A" w14:textId="77777777" w:rsidR="00DD106C" w:rsidRPr="00025A8F" w:rsidRDefault="00DD106C" w:rsidP="00DD106C">
      <w:pPr>
        <w:pStyle w:val="ListParagraph"/>
        <w:numPr>
          <w:ilvl w:val="2"/>
          <w:numId w:val="3"/>
        </w:numPr>
        <w:rPr>
          <w:lang w:bidi="en-US"/>
        </w:rPr>
      </w:pPr>
      <w:r>
        <w:rPr>
          <w:lang w:bidi="en-US"/>
        </w:rPr>
        <w:t xml:space="preserve">    3. loại khách hàng = thông tin người bán của lệnh đang thực hiện &amp; quốc tịch = NULL</w:t>
      </w:r>
    </w:p>
    <w:p w14:paraId="1B84CF08" w14:textId="77777777" w:rsidR="00DD106C" w:rsidRPr="00025A8F" w:rsidRDefault="00DD106C" w:rsidP="00DD106C">
      <w:pPr>
        <w:pStyle w:val="ListParagraph"/>
        <w:numPr>
          <w:ilvl w:val="0"/>
          <w:numId w:val="3"/>
        </w:numPr>
        <w:rPr>
          <w:lang w:bidi="en-US"/>
        </w:rPr>
      </w:pPr>
      <w:r>
        <w:rPr>
          <w:lang w:bidi="en-US"/>
        </w:rPr>
        <w:t>Mua lại TP của NĐT</w:t>
      </w:r>
    </w:p>
    <w:p w14:paraId="51073149" w14:textId="77777777" w:rsidR="00DD106C" w:rsidRDefault="00DD106C" w:rsidP="00DD106C">
      <w:pPr>
        <w:pStyle w:val="ListParagraph"/>
        <w:numPr>
          <w:ilvl w:val="1"/>
          <w:numId w:val="3"/>
        </w:numPr>
        <w:rPr>
          <w:lang w:bidi="en-US"/>
        </w:rPr>
      </w:pPr>
      <w:r>
        <w:rPr>
          <w:lang w:bidi="en-US"/>
        </w:rPr>
        <w:t>Tính phí</w:t>
      </w:r>
    </w:p>
    <w:p w14:paraId="1BFA8D05" w14:textId="77777777" w:rsidR="00DD106C" w:rsidRDefault="00DD106C" w:rsidP="00DD106C">
      <w:pPr>
        <w:pStyle w:val="ListParagraph"/>
        <w:numPr>
          <w:ilvl w:val="2"/>
          <w:numId w:val="3"/>
        </w:numPr>
        <w:rPr>
          <w:lang w:bidi="en-US"/>
        </w:rPr>
      </w:pPr>
      <w:r>
        <w:rPr>
          <w:lang w:bidi="en-US"/>
        </w:rPr>
        <w:t>Phí người bán: Tính từ feetype các loại phí có loại giao dịch = 'CS' (NĐT bán lại)</w:t>
      </w:r>
    </w:p>
    <w:p w14:paraId="7600C7F0" w14:textId="77777777" w:rsidR="00DD106C" w:rsidRDefault="00DD106C" w:rsidP="00DD106C">
      <w:pPr>
        <w:ind w:left="1440"/>
        <w:rPr>
          <w:lang w:bidi="en-US"/>
        </w:rPr>
      </w:pPr>
      <w:r>
        <w:rPr>
          <w:lang w:bidi="en-US"/>
        </w:rPr>
        <w:t>Quy tắc tính: Cùng một feetype =&gt; Ưu tiên theo thứ tự như sau</w:t>
      </w:r>
    </w:p>
    <w:p w14:paraId="17033B33" w14:textId="77777777" w:rsidR="00DD106C" w:rsidRDefault="00DD106C" w:rsidP="00DD106C">
      <w:pPr>
        <w:pStyle w:val="ListParagraph"/>
        <w:numPr>
          <w:ilvl w:val="2"/>
          <w:numId w:val="3"/>
        </w:numPr>
        <w:rPr>
          <w:lang w:bidi="en-US"/>
        </w:rPr>
      </w:pPr>
      <w:r>
        <w:rPr>
          <w:lang w:bidi="en-US"/>
        </w:rPr>
        <w:t xml:space="preserve">    1. mã đại lý + mã tài sản + mã sản phẩm = thông tin của lệnh đang thực hiện</w:t>
      </w:r>
    </w:p>
    <w:p w14:paraId="7202D47D" w14:textId="77777777" w:rsidR="00DD106C" w:rsidRDefault="00DD106C" w:rsidP="00DD106C">
      <w:pPr>
        <w:pStyle w:val="ListParagraph"/>
        <w:numPr>
          <w:ilvl w:val="2"/>
          <w:numId w:val="3"/>
        </w:numPr>
        <w:rPr>
          <w:lang w:bidi="en-US"/>
        </w:rPr>
      </w:pPr>
      <w:r>
        <w:rPr>
          <w:lang w:bidi="en-US"/>
        </w:rPr>
        <w:t xml:space="preserve">    2. mã đại lý + mã tài sản = thông tin của lệnh đang thực hiện &amp; mã sản phẩm = ALL</w:t>
      </w:r>
    </w:p>
    <w:p w14:paraId="719EABC1" w14:textId="77777777" w:rsidR="00DD106C" w:rsidRDefault="00DD106C" w:rsidP="00DD106C">
      <w:pPr>
        <w:pStyle w:val="ListParagraph"/>
        <w:numPr>
          <w:ilvl w:val="2"/>
          <w:numId w:val="3"/>
        </w:numPr>
        <w:rPr>
          <w:lang w:bidi="en-US"/>
        </w:rPr>
      </w:pPr>
      <w:r>
        <w:rPr>
          <w:lang w:bidi="en-US"/>
        </w:rPr>
        <w:t xml:space="preserve">    3. mã đại lý = thông tin của lệnh đang thực hiện &amp; mã tài sản + mã sản phẩm = NULL</w:t>
      </w:r>
    </w:p>
    <w:p w14:paraId="6F2FFE20" w14:textId="77777777" w:rsidR="00DD106C" w:rsidRDefault="00DD106C" w:rsidP="00DD106C">
      <w:pPr>
        <w:pStyle w:val="ListParagraph"/>
        <w:numPr>
          <w:ilvl w:val="2"/>
          <w:numId w:val="3"/>
        </w:numPr>
        <w:rPr>
          <w:lang w:bidi="en-US"/>
        </w:rPr>
      </w:pPr>
      <w:r>
        <w:rPr>
          <w:lang w:bidi="en-US"/>
        </w:rPr>
        <w:t xml:space="preserve">    4. mã đại lý, mã tài sản, mã sản phẩm = NULL</w:t>
      </w:r>
    </w:p>
    <w:p w14:paraId="1F350AF0" w14:textId="77777777" w:rsidR="00DD106C" w:rsidRDefault="00DD106C" w:rsidP="00DD106C">
      <w:pPr>
        <w:pStyle w:val="ListParagraph"/>
        <w:numPr>
          <w:ilvl w:val="1"/>
          <w:numId w:val="3"/>
        </w:numPr>
        <w:rPr>
          <w:lang w:bidi="en-US"/>
        </w:rPr>
      </w:pPr>
      <w:r>
        <w:rPr>
          <w:lang w:bidi="en-US"/>
        </w:rPr>
        <w:t>Tính thuế bán: Tính từ feetype có feetype = '002' =&gt; Ưu tiên theo thứ tự</w:t>
      </w:r>
    </w:p>
    <w:p w14:paraId="50F14FA9" w14:textId="77777777" w:rsidR="00DD106C" w:rsidRDefault="00DD106C" w:rsidP="00DD106C">
      <w:pPr>
        <w:pStyle w:val="ListParagraph"/>
        <w:numPr>
          <w:ilvl w:val="2"/>
          <w:numId w:val="3"/>
        </w:numPr>
        <w:rPr>
          <w:lang w:bidi="en-US"/>
        </w:rPr>
      </w:pPr>
      <w:r>
        <w:rPr>
          <w:lang w:bidi="en-US"/>
        </w:rPr>
        <w:t xml:space="preserve">    1. quốc tịch + loại khách hàng = thông tin người bán của lệnh đang thực hiện</w:t>
      </w:r>
    </w:p>
    <w:p w14:paraId="5489E241" w14:textId="77777777" w:rsidR="00DD106C" w:rsidRDefault="00DD106C" w:rsidP="00DD106C">
      <w:pPr>
        <w:pStyle w:val="ListParagraph"/>
        <w:numPr>
          <w:ilvl w:val="2"/>
          <w:numId w:val="3"/>
        </w:numPr>
        <w:rPr>
          <w:lang w:bidi="en-US"/>
        </w:rPr>
      </w:pPr>
      <w:r>
        <w:rPr>
          <w:lang w:bidi="en-US"/>
        </w:rPr>
        <w:t xml:space="preserve">    2. quốc tịch = thông tin người bán của lệnh đang thực hiện &amp; loại khách hàng = NULL</w:t>
      </w:r>
    </w:p>
    <w:p w14:paraId="48B9CBFA" w14:textId="77777777" w:rsidR="00DD106C" w:rsidRPr="00025A8F" w:rsidRDefault="00DD106C" w:rsidP="00DD106C">
      <w:pPr>
        <w:pStyle w:val="ListParagraph"/>
        <w:numPr>
          <w:ilvl w:val="2"/>
          <w:numId w:val="3"/>
        </w:numPr>
        <w:rPr>
          <w:lang w:bidi="en-US"/>
        </w:rPr>
      </w:pPr>
      <w:r>
        <w:rPr>
          <w:lang w:bidi="en-US"/>
        </w:rPr>
        <w:t xml:space="preserve">    3. loại khách hàng = thông tin người bán của lệnh đang thực hiện &amp; quốc tịch = NULL</w:t>
      </w:r>
    </w:p>
    <w:p w14:paraId="703E7CAF" w14:textId="77777777" w:rsidR="00DD106C" w:rsidRPr="00DD106C" w:rsidRDefault="00DD106C" w:rsidP="00DD106C">
      <w:pPr>
        <w:rPr>
          <w:lang w:bidi="en-US"/>
        </w:rPr>
      </w:pPr>
    </w:p>
    <w:p w14:paraId="56A06B61" w14:textId="7A723F3E" w:rsidR="0098225A" w:rsidRDefault="0098225A" w:rsidP="0098225A">
      <w:pPr>
        <w:pStyle w:val="Heading1"/>
      </w:pPr>
      <w:bookmarkStart w:id="80" w:name="_Toc75156520"/>
      <w:r>
        <w:lastRenderedPageBreak/>
        <w:t>Quản lý môi giới</w:t>
      </w:r>
      <w:bookmarkEnd w:id="80"/>
    </w:p>
    <w:p w14:paraId="2F33D2C7" w14:textId="49452531" w:rsidR="004346ED" w:rsidRDefault="004346ED" w:rsidP="00202893">
      <w:pPr>
        <w:rPr>
          <w:lang w:bidi="en-US"/>
        </w:rPr>
      </w:pPr>
    </w:p>
    <w:p w14:paraId="58F77043" w14:textId="5A9C9C04" w:rsidR="004346ED" w:rsidRDefault="004346ED" w:rsidP="004346ED">
      <w:pPr>
        <w:pStyle w:val="Heading2"/>
        <w:ind w:left="360"/>
      </w:pPr>
      <w:bookmarkStart w:id="81" w:name="_Toc75156521"/>
      <w:r>
        <w:t xml:space="preserve">Quản lý </w:t>
      </w:r>
      <w:r w:rsidR="00761C85">
        <w:t>phí hoa hồng</w:t>
      </w:r>
      <w:bookmarkEnd w:id="81"/>
    </w:p>
    <w:p w14:paraId="279A8D36" w14:textId="77777777" w:rsidR="004346ED" w:rsidRDefault="004346ED" w:rsidP="004346ED">
      <w:pPr>
        <w:pStyle w:val="Heading3"/>
      </w:pPr>
      <w:bookmarkStart w:id="82" w:name="_Toc75156522"/>
      <w:r>
        <w:t>Mô tả giao diện</w:t>
      </w:r>
      <w:bookmarkEnd w:id="82"/>
    </w:p>
    <w:p w14:paraId="6F282668" w14:textId="77777777" w:rsidR="004346ED" w:rsidRDefault="004346ED" w:rsidP="004346ED">
      <w:pPr>
        <w:pStyle w:val="Heading4"/>
      </w:pPr>
      <w:bookmarkStart w:id="83" w:name="_Toc75156523"/>
      <w:r>
        <w:t>Popup thêm/sửa/view</w:t>
      </w:r>
      <w:bookmarkEnd w:id="83"/>
    </w:p>
    <w:tbl>
      <w:tblPr>
        <w:tblStyle w:val="TableGrid"/>
        <w:tblW w:w="0" w:type="auto"/>
        <w:tblLook w:val="04A0" w:firstRow="1" w:lastRow="0" w:firstColumn="1" w:lastColumn="0" w:noHBand="0" w:noVBand="1"/>
      </w:tblPr>
      <w:tblGrid>
        <w:gridCol w:w="3292"/>
        <w:gridCol w:w="1856"/>
        <w:gridCol w:w="4590"/>
      </w:tblGrid>
      <w:tr w:rsidR="004346ED" w14:paraId="24697D3D" w14:textId="77777777" w:rsidTr="004346ED">
        <w:tc>
          <w:tcPr>
            <w:tcW w:w="3292" w:type="dxa"/>
          </w:tcPr>
          <w:p w14:paraId="72566328" w14:textId="77777777" w:rsidR="004346ED" w:rsidRDefault="004346ED" w:rsidP="004346ED">
            <w:pPr>
              <w:jc w:val="center"/>
            </w:pPr>
            <w:r w:rsidRPr="0098225A">
              <w:rPr>
                <w:b/>
              </w:rPr>
              <w:t>Tên trường</w:t>
            </w:r>
          </w:p>
        </w:tc>
        <w:tc>
          <w:tcPr>
            <w:tcW w:w="1856" w:type="dxa"/>
          </w:tcPr>
          <w:p w14:paraId="7726EDA3" w14:textId="77777777" w:rsidR="004346ED" w:rsidRDefault="004346ED" w:rsidP="004346ED">
            <w:pPr>
              <w:jc w:val="center"/>
            </w:pPr>
            <w:r w:rsidRPr="0098225A">
              <w:rPr>
                <w:b/>
              </w:rPr>
              <w:t>Bắt buộc</w:t>
            </w:r>
          </w:p>
        </w:tc>
        <w:tc>
          <w:tcPr>
            <w:tcW w:w="4590" w:type="dxa"/>
          </w:tcPr>
          <w:p w14:paraId="2B778D03" w14:textId="77777777" w:rsidR="004346ED" w:rsidRDefault="004346ED" w:rsidP="004346ED">
            <w:pPr>
              <w:jc w:val="center"/>
            </w:pPr>
            <w:r w:rsidRPr="0098225A">
              <w:rPr>
                <w:b/>
              </w:rPr>
              <w:t>Mô tả</w:t>
            </w:r>
          </w:p>
        </w:tc>
      </w:tr>
      <w:tr w:rsidR="004346ED" w14:paraId="533EB125" w14:textId="77777777" w:rsidTr="004346ED">
        <w:tc>
          <w:tcPr>
            <w:tcW w:w="3292" w:type="dxa"/>
          </w:tcPr>
          <w:p w14:paraId="7DF65C22" w14:textId="77777777" w:rsidR="004346ED" w:rsidRDefault="004346ED" w:rsidP="004346ED">
            <w:r>
              <w:t>Mã biểu phí</w:t>
            </w:r>
          </w:p>
        </w:tc>
        <w:tc>
          <w:tcPr>
            <w:tcW w:w="1856" w:type="dxa"/>
          </w:tcPr>
          <w:p w14:paraId="6F396F6C" w14:textId="77777777" w:rsidR="004346ED" w:rsidRDefault="004346ED" w:rsidP="004346ED">
            <w:r>
              <w:t>Có</w:t>
            </w:r>
          </w:p>
        </w:tc>
        <w:tc>
          <w:tcPr>
            <w:tcW w:w="4590" w:type="dxa"/>
          </w:tcPr>
          <w:p w14:paraId="097471CE" w14:textId="77777777" w:rsidR="004346ED" w:rsidRDefault="004346ED" w:rsidP="004346ED">
            <w:r>
              <w:t>Nhập ký tự chữ, số, “.”, “_”</w:t>
            </w:r>
          </w:p>
        </w:tc>
      </w:tr>
      <w:tr w:rsidR="004346ED" w14:paraId="0415C8D6" w14:textId="77777777" w:rsidTr="004346ED">
        <w:tc>
          <w:tcPr>
            <w:tcW w:w="3292" w:type="dxa"/>
          </w:tcPr>
          <w:p w14:paraId="271EB2F5" w14:textId="77777777" w:rsidR="004346ED" w:rsidRDefault="004346ED" w:rsidP="004346ED">
            <w:r>
              <w:t>Tên biểu phí</w:t>
            </w:r>
          </w:p>
        </w:tc>
        <w:tc>
          <w:tcPr>
            <w:tcW w:w="1856" w:type="dxa"/>
          </w:tcPr>
          <w:p w14:paraId="5FC424AA" w14:textId="77777777" w:rsidR="004346ED" w:rsidRDefault="004346ED" w:rsidP="004346ED">
            <w:r>
              <w:t>Có</w:t>
            </w:r>
          </w:p>
        </w:tc>
        <w:tc>
          <w:tcPr>
            <w:tcW w:w="4590" w:type="dxa"/>
          </w:tcPr>
          <w:p w14:paraId="02BF686D" w14:textId="77777777" w:rsidR="004346ED" w:rsidRDefault="004346ED" w:rsidP="004346ED"/>
        </w:tc>
      </w:tr>
      <w:tr w:rsidR="008F52B2" w14:paraId="5E1361E7" w14:textId="77777777" w:rsidTr="002C073A">
        <w:tc>
          <w:tcPr>
            <w:tcW w:w="3292" w:type="dxa"/>
          </w:tcPr>
          <w:p w14:paraId="11ED5FE9" w14:textId="77777777" w:rsidR="008F52B2" w:rsidRDefault="008F52B2" w:rsidP="002C073A">
            <w:r>
              <w:t>Đại lý</w:t>
            </w:r>
          </w:p>
        </w:tc>
        <w:tc>
          <w:tcPr>
            <w:tcW w:w="1856" w:type="dxa"/>
          </w:tcPr>
          <w:p w14:paraId="5A853413" w14:textId="77777777" w:rsidR="008F52B2" w:rsidRDefault="008F52B2" w:rsidP="002C073A">
            <w:r>
              <w:t>Có</w:t>
            </w:r>
          </w:p>
        </w:tc>
        <w:tc>
          <w:tcPr>
            <w:tcW w:w="4590" w:type="dxa"/>
          </w:tcPr>
          <w:p w14:paraId="7E87178C" w14:textId="77777777" w:rsidR="008F52B2" w:rsidRDefault="008F52B2" w:rsidP="002C073A">
            <w:r>
              <w:t>Bao gồm các giá trị</w:t>
            </w:r>
          </w:p>
          <w:p w14:paraId="1F9F5C82" w14:textId="77777777" w:rsidR="008F52B2" w:rsidRDefault="008F52B2" w:rsidP="008F52B2">
            <w:pPr>
              <w:pStyle w:val="ListParagraph"/>
              <w:numPr>
                <w:ilvl w:val="0"/>
                <w:numId w:val="3"/>
              </w:numPr>
            </w:pPr>
            <w:r>
              <w:t>ALL</w:t>
            </w:r>
          </w:p>
          <w:p w14:paraId="3FACAA70" w14:textId="77777777" w:rsidR="008F52B2" w:rsidRDefault="008F52B2" w:rsidP="008F52B2">
            <w:pPr>
              <w:pStyle w:val="ListParagraph"/>
              <w:numPr>
                <w:ilvl w:val="0"/>
                <w:numId w:val="3"/>
              </w:numPr>
            </w:pPr>
            <w:r>
              <w:t>Danh sách các đại lý đã hoạt động (custodycd – fullname)</w:t>
            </w:r>
          </w:p>
        </w:tc>
      </w:tr>
      <w:tr w:rsidR="004346ED" w14:paraId="25092A4F" w14:textId="77777777" w:rsidTr="004346ED">
        <w:tc>
          <w:tcPr>
            <w:tcW w:w="3292" w:type="dxa"/>
          </w:tcPr>
          <w:p w14:paraId="69ABA992" w14:textId="77777777" w:rsidR="004346ED" w:rsidRDefault="004346ED" w:rsidP="004346ED">
            <w:r>
              <w:t>Mã tài sản</w:t>
            </w:r>
          </w:p>
        </w:tc>
        <w:tc>
          <w:tcPr>
            <w:tcW w:w="1856" w:type="dxa"/>
          </w:tcPr>
          <w:p w14:paraId="7995227F" w14:textId="77777777" w:rsidR="004346ED" w:rsidRDefault="004346ED" w:rsidP="004346ED">
            <w:r>
              <w:t>Có</w:t>
            </w:r>
          </w:p>
        </w:tc>
        <w:tc>
          <w:tcPr>
            <w:tcW w:w="4590" w:type="dxa"/>
          </w:tcPr>
          <w:p w14:paraId="2B785C67" w14:textId="44864B68" w:rsidR="008F52B2" w:rsidRDefault="008F52B2" w:rsidP="004346ED">
            <w:r>
              <w:t>Chỉ enable nếu Đại lý đã chọn &lt;&gt; ALL. Nếu đại lý = ALL =&gt; disable và hiển thị giá trị ALL</w:t>
            </w:r>
          </w:p>
          <w:p w14:paraId="25F32BC9" w14:textId="326017A8" w:rsidR="004346ED" w:rsidRDefault="004346ED" w:rsidP="004346ED">
            <w:r>
              <w:t>Bao gồm các giá trị</w:t>
            </w:r>
          </w:p>
          <w:p w14:paraId="7CE379F5" w14:textId="77777777" w:rsidR="004346ED" w:rsidRDefault="004346ED" w:rsidP="004346ED">
            <w:pPr>
              <w:pStyle w:val="ListParagraph"/>
              <w:numPr>
                <w:ilvl w:val="0"/>
                <w:numId w:val="3"/>
              </w:numPr>
            </w:pPr>
            <w:r>
              <w:t>ALL</w:t>
            </w:r>
          </w:p>
          <w:p w14:paraId="3DCAB832" w14:textId="48CECA19" w:rsidR="004346ED" w:rsidRDefault="004346ED" w:rsidP="004346ED">
            <w:pPr>
              <w:pStyle w:val="ListParagraph"/>
              <w:numPr>
                <w:ilvl w:val="0"/>
                <w:numId w:val="3"/>
              </w:numPr>
            </w:pPr>
            <w:r>
              <w:t>Danh sách các mã tài sản đã hoạt động</w:t>
            </w:r>
            <w:r w:rsidR="008F52B2">
              <w:t xml:space="preserve"> của đại lý đã chọn</w:t>
            </w:r>
          </w:p>
        </w:tc>
      </w:tr>
      <w:tr w:rsidR="004346ED" w14:paraId="20FAEDB4" w14:textId="77777777" w:rsidTr="004346ED">
        <w:tc>
          <w:tcPr>
            <w:tcW w:w="3292" w:type="dxa"/>
          </w:tcPr>
          <w:p w14:paraId="6BA8F1DD" w14:textId="77777777" w:rsidR="004346ED" w:rsidRDefault="004346ED" w:rsidP="004346ED">
            <w:r>
              <w:t>Mã sản phẩm</w:t>
            </w:r>
          </w:p>
        </w:tc>
        <w:tc>
          <w:tcPr>
            <w:tcW w:w="1856" w:type="dxa"/>
          </w:tcPr>
          <w:p w14:paraId="4B538AF8" w14:textId="77777777" w:rsidR="004346ED" w:rsidRDefault="004346ED" w:rsidP="004346ED">
            <w:r>
              <w:t>Có</w:t>
            </w:r>
          </w:p>
        </w:tc>
        <w:tc>
          <w:tcPr>
            <w:tcW w:w="4590" w:type="dxa"/>
          </w:tcPr>
          <w:p w14:paraId="6F10E8A0" w14:textId="3D9BAE6F" w:rsidR="008F52B2" w:rsidRDefault="008F52B2" w:rsidP="008F52B2">
            <w:r>
              <w:t>Chỉ enable nếu Đại lý &amp; Mã tài sản đã chọn &lt;&gt; ALL. Nếu đại lý hoặc mã tài sản = ALL =&gt; disable và hiển thị giá trị ALL</w:t>
            </w:r>
          </w:p>
          <w:p w14:paraId="3007D658" w14:textId="77777777" w:rsidR="004346ED" w:rsidRDefault="004346ED" w:rsidP="004346ED">
            <w:r>
              <w:t>Bao gồm các giá trị</w:t>
            </w:r>
          </w:p>
          <w:p w14:paraId="37B6AEEF" w14:textId="77777777" w:rsidR="004346ED" w:rsidRDefault="004346ED" w:rsidP="004346ED">
            <w:pPr>
              <w:pStyle w:val="ListParagraph"/>
              <w:numPr>
                <w:ilvl w:val="0"/>
                <w:numId w:val="3"/>
              </w:numPr>
            </w:pPr>
            <w:r>
              <w:t>ALL</w:t>
            </w:r>
          </w:p>
          <w:p w14:paraId="7661CCCE" w14:textId="311866F2" w:rsidR="004346ED" w:rsidRDefault="004346ED" w:rsidP="004346ED">
            <w:pPr>
              <w:pStyle w:val="ListParagraph"/>
              <w:numPr>
                <w:ilvl w:val="0"/>
                <w:numId w:val="3"/>
              </w:numPr>
            </w:pPr>
            <w:r>
              <w:t>Danh sách các mã sản phẩm đã hoạt động</w:t>
            </w:r>
            <w:r w:rsidR="008F52B2">
              <w:t xml:space="preserve"> của đại lý &amp; tài sản đã chọn</w:t>
            </w:r>
          </w:p>
        </w:tc>
      </w:tr>
      <w:tr w:rsidR="00113570" w14:paraId="17D34156" w14:textId="77777777" w:rsidTr="004346ED">
        <w:tc>
          <w:tcPr>
            <w:tcW w:w="3292" w:type="dxa"/>
          </w:tcPr>
          <w:p w14:paraId="6A875E65" w14:textId="751D3BA3" w:rsidR="00113570" w:rsidRDefault="00113570" w:rsidP="004346ED">
            <w:r>
              <w:t>Quy tắc tính</w:t>
            </w:r>
          </w:p>
        </w:tc>
        <w:tc>
          <w:tcPr>
            <w:tcW w:w="1856" w:type="dxa"/>
          </w:tcPr>
          <w:p w14:paraId="663D2C58" w14:textId="1EC5C7B1" w:rsidR="00113570" w:rsidRDefault="00113570" w:rsidP="004346ED">
            <w:r>
              <w:t>Có</w:t>
            </w:r>
          </w:p>
        </w:tc>
        <w:tc>
          <w:tcPr>
            <w:tcW w:w="4590" w:type="dxa"/>
          </w:tcPr>
          <w:p w14:paraId="66368B8A" w14:textId="77777777" w:rsidR="00113570" w:rsidRDefault="00113570" w:rsidP="008F52B2">
            <w:r>
              <w:t>Bao gồm 2 giá trị:</w:t>
            </w:r>
          </w:p>
          <w:p w14:paraId="3A49FB5A" w14:textId="77777777" w:rsidR="00113570" w:rsidRDefault="002B7858" w:rsidP="00113570">
            <w:pPr>
              <w:pStyle w:val="ListParagraph"/>
              <w:numPr>
                <w:ilvl w:val="0"/>
                <w:numId w:val="3"/>
              </w:numPr>
            </w:pPr>
            <w:r>
              <w:t>P: Theo mệnh giá</w:t>
            </w:r>
          </w:p>
          <w:p w14:paraId="5F8CC17E" w14:textId="77777777" w:rsidR="002B7858" w:rsidRDefault="002B7858" w:rsidP="00113570">
            <w:pPr>
              <w:pStyle w:val="ListParagraph"/>
              <w:numPr>
                <w:ilvl w:val="0"/>
                <w:numId w:val="3"/>
              </w:numPr>
            </w:pPr>
            <w:r>
              <w:t>V: Theo giá mua/bán</w:t>
            </w:r>
          </w:p>
          <w:p w14:paraId="53DB1C23" w14:textId="51FE7EA8" w:rsidR="002B7858" w:rsidRDefault="002B7858" w:rsidP="002B7858">
            <w:r>
              <w:t>(allcode where cdname = ‘</w:t>
            </w:r>
            <w:r w:rsidRPr="002B7858">
              <w:t>FEECALCMETHOD</w:t>
            </w:r>
            <w:r>
              <w:t>’ and cdtype = ‘SA’)</w:t>
            </w:r>
          </w:p>
        </w:tc>
      </w:tr>
      <w:tr w:rsidR="004346ED" w14:paraId="46FFB776" w14:textId="77777777" w:rsidTr="004346ED">
        <w:tc>
          <w:tcPr>
            <w:tcW w:w="3292" w:type="dxa"/>
          </w:tcPr>
          <w:p w14:paraId="46A4FA9F" w14:textId="77777777" w:rsidR="004346ED" w:rsidRDefault="004346ED" w:rsidP="004346ED">
            <w:r>
              <w:t>Kiểu phí</w:t>
            </w:r>
          </w:p>
        </w:tc>
        <w:tc>
          <w:tcPr>
            <w:tcW w:w="1856" w:type="dxa"/>
          </w:tcPr>
          <w:p w14:paraId="422F91E2" w14:textId="77777777" w:rsidR="004346ED" w:rsidRDefault="004346ED" w:rsidP="004346ED">
            <w:r>
              <w:t>Có</w:t>
            </w:r>
          </w:p>
        </w:tc>
        <w:tc>
          <w:tcPr>
            <w:tcW w:w="4590" w:type="dxa"/>
          </w:tcPr>
          <w:p w14:paraId="35FC6910" w14:textId="77777777" w:rsidR="004346ED" w:rsidRDefault="004346ED" w:rsidP="004346ED">
            <w:r>
              <w:t>Bao gồm 2 giá trị</w:t>
            </w:r>
          </w:p>
          <w:p w14:paraId="2F575C1C" w14:textId="77777777" w:rsidR="004346ED" w:rsidRDefault="004346ED" w:rsidP="004346ED">
            <w:pPr>
              <w:pStyle w:val="ListParagraph"/>
              <w:numPr>
                <w:ilvl w:val="0"/>
                <w:numId w:val="3"/>
              </w:numPr>
            </w:pPr>
            <w:r>
              <w:t>Cố định</w:t>
            </w:r>
          </w:p>
          <w:p w14:paraId="45757B15" w14:textId="77777777" w:rsidR="004346ED" w:rsidRDefault="004346ED" w:rsidP="004346ED">
            <w:pPr>
              <w:pStyle w:val="ListParagraph"/>
              <w:numPr>
                <w:ilvl w:val="0"/>
                <w:numId w:val="3"/>
              </w:numPr>
            </w:pPr>
            <w:r>
              <w:t>Bậc thang</w:t>
            </w:r>
          </w:p>
        </w:tc>
      </w:tr>
      <w:tr w:rsidR="004346ED" w14:paraId="59AFF6F2" w14:textId="77777777" w:rsidTr="004346ED">
        <w:tc>
          <w:tcPr>
            <w:tcW w:w="3292" w:type="dxa"/>
          </w:tcPr>
          <w:p w14:paraId="5B2DF3BF" w14:textId="77777777" w:rsidR="004346ED" w:rsidRDefault="004346ED" w:rsidP="004346ED">
            <w:r>
              <w:t>Tỷ lệ phí</w:t>
            </w:r>
          </w:p>
        </w:tc>
        <w:tc>
          <w:tcPr>
            <w:tcW w:w="1856" w:type="dxa"/>
          </w:tcPr>
          <w:p w14:paraId="0CECC3FA" w14:textId="77777777" w:rsidR="004346ED" w:rsidRDefault="004346ED" w:rsidP="004346ED"/>
        </w:tc>
        <w:tc>
          <w:tcPr>
            <w:tcW w:w="4590" w:type="dxa"/>
          </w:tcPr>
          <w:p w14:paraId="7226FC46" w14:textId="77777777" w:rsidR="004346ED" w:rsidRDefault="004346ED" w:rsidP="004346ED">
            <w:r>
              <w:t>Khi kiểu phí = bậc thang =&gt; Không hiển thị, lưu = null</w:t>
            </w:r>
          </w:p>
          <w:p w14:paraId="5CA8FAF2" w14:textId="77777777" w:rsidR="004346ED" w:rsidRDefault="004346ED" w:rsidP="004346ED">
            <w:r>
              <w:t>Khi kiểu phí = cố định =&gt; Hiển thị, bắt buộc nhập, và nhập &gt;= 0</w:t>
            </w:r>
          </w:p>
        </w:tc>
      </w:tr>
      <w:tr w:rsidR="004346ED" w14:paraId="3614AD79" w14:textId="77777777" w:rsidTr="004346ED">
        <w:tc>
          <w:tcPr>
            <w:tcW w:w="3292" w:type="dxa"/>
          </w:tcPr>
          <w:p w14:paraId="7F7982EB" w14:textId="77777777" w:rsidR="004346ED" w:rsidRDefault="004346ED" w:rsidP="004346ED">
            <w:r>
              <w:t>Ghi chú</w:t>
            </w:r>
          </w:p>
        </w:tc>
        <w:tc>
          <w:tcPr>
            <w:tcW w:w="1856" w:type="dxa"/>
          </w:tcPr>
          <w:p w14:paraId="73A0777D" w14:textId="77777777" w:rsidR="004346ED" w:rsidRDefault="004346ED" w:rsidP="004346ED">
            <w:r>
              <w:t>Không</w:t>
            </w:r>
          </w:p>
        </w:tc>
        <w:tc>
          <w:tcPr>
            <w:tcW w:w="4590" w:type="dxa"/>
          </w:tcPr>
          <w:p w14:paraId="6E14FC01" w14:textId="77777777" w:rsidR="004346ED" w:rsidRDefault="004346ED" w:rsidP="004346ED"/>
        </w:tc>
      </w:tr>
      <w:tr w:rsidR="004346ED" w:rsidRPr="009933F5" w14:paraId="58678D07" w14:textId="77777777" w:rsidTr="004346ED">
        <w:tc>
          <w:tcPr>
            <w:tcW w:w="9738" w:type="dxa"/>
            <w:gridSpan w:val="3"/>
          </w:tcPr>
          <w:p w14:paraId="524FBF37" w14:textId="77777777" w:rsidR="004346ED" w:rsidRPr="009933F5" w:rsidRDefault="004346ED" w:rsidP="004346ED">
            <w:pPr>
              <w:rPr>
                <w:b/>
              </w:rPr>
            </w:pPr>
            <w:r w:rsidRPr="009933F5">
              <w:rPr>
                <w:b/>
              </w:rPr>
              <w:t>Vùng hiển thị thông tin trong trường hợp chọn Kiểu phí là Bậc thang =&gt; Hiển thị grid cho phép thêm/sửa/xóa bao gồm các thông tin dưới</w:t>
            </w:r>
          </w:p>
        </w:tc>
      </w:tr>
      <w:tr w:rsidR="004346ED" w14:paraId="2D2680D0" w14:textId="77777777" w:rsidTr="004346ED">
        <w:tc>
          <w:tcPr>
            <w:tcW w:w="3292" w:type="dxa"/>
          </w:tcPr>
          <w:p w14:paraId="179A1C8A" w14:textId="77777777" w:rsidR="004346ED" w:rsidRDefault="004346ED" w:rsidP="004346ED">
            <w:r>
              <w:t>Từ giá trị</w:t>
            </w:r>
          </w:p>
        </w:tc>
        <w:tc>
          <w:tcPr>
            <w:tcW w:w="1856" w:type="dxa"/>
          </w:tcPr>
          <w:p w14:paraId="0E458931" w14:textId="77777777" w:rsidR="004346ED" w:rsidRDefault="004346ED" w:rsidP="004346ED">
            <w:r>
              <w:t>Có</w:t>
            </w:r>
          </w:p>
        </w:tc>
        <w:tc>
          <w:tcPr>
            <w:tcW w:w="4590" w:type="dxa"/>
          </w:tcPr>
          <w:p w14:paraId="1CACD2FA" w14:textId="77777777" w:rsidR="004346ED" w:rsidRDefault="004346ED" w:rsidP="004346ED">
            <w:r>
              <w:t>&gt;= 0, và phải = dòng Đến giá trị trước đấy</w:t>
            </w:r>
          </w:p>
        </w:tc>
      </w:tr>
      <w:tr w:rsidR="004346ED" w14:paraId="17F0535F" w14:textId="77777777" w:rsidTr="004346ED">
        <w:tc>
          <w:tcPr>
            <w:tcW w:w="3292" w:type="dxa"/>
          </w:tcPr>
          <w:p w14:paraId="392863AF" w14:textId="77777777" w:rsidR="004346ED" w:rsidRDefault="004346ED" w:rsidP="004346ED">
            <w:r>
              <w:t>Đến giá trị</w:t>
            </w:r>
          </w:p>
        </w:tc>
        <w:tc>
          <w:tcPr>
            <w:tcW w:w="1856" w:type="dxa"/>
          </w:tcPr>
          <w:p w14:paraId="5D850C49" w14:textId="77777777" w:rsidR="004346ED" w:rsidRDefault="004346ED" w:rsidP="004346ED">
            <w:r>
              <w:t>Có</w:t>
            </w:r>
          </w:p>
        </w:tc>
        <w:tc>
          <w:tcPr>
            <w:tcW w:w="4590" w:type="dxa"/>
          </w:tcPr>
          <w:p w14:paraId="543532F2" w14:textId="77777777" w:rsidR="004346ED" w:rsidRDefault="004346ED" w:rsidP="004346ED">
            <w:r>
              <w:t>&gt;= Từ giá trị</w:t>
            </w:r>
          </w:p>
        </w:tc>
      </w:tr>
      <w:tr w:rsidR="004346ED" w14:paraId="4C5FF075" w14:textId="77777777" w:rsidTr="004346ED">
        <w:tc>
          <w:tcPr>
            <w:tcW w:w="3292" w:type="dxa"/>
          </w:tcPr>
          <w:p w14:paraId="79BB14BD" w14:textId="77777777" w:rsidR="004346ED" w:rsidRDefault="004346ED" w:rsidP="004346ED">
            <w:r>
              <w:t>Mức phí</w:t>
            </w:r>
          </w:p>
        </w:tc>
        <w:tc>
          <w:tcPr>
            <w:tcW w:w="1856" w:type="dxa"/>
          </w:tcPr>
          <w:p w14:paraId="19177D77" w14:textId="77777777" w:rsidR="004346ED" w:rsidRDefault="004346ED" w:rsidP="004346ED">
            <w:r>
              <w:t>Có</w:t>
            </w:r>
          </w:p>
        </w:tc>
        <w:tc>
          <w:tcPr>
            <w:tcW w:w="4590" w:type="dxa"/>
          </w:tcPr>
          <w:p w14:paraId="3534F9CD" w14:textId="77777777" w:rsidR="004346ED" w:rsidRDefault="004346ED" w:rsidP="004346ED">
            <w:r>
              <w:t>&gt;= 0</w:t>
            </w:r>
          </w:p>
        </w:tc>
      </w:tr>
    </w:tbl>
    <w:p w14:paraId="1798A12E" w14:textId="49A374FD" w:rsidR="004346ED" w:rsidRDefault="004346ED" w:rsidP="004346ED">
      <w:pPr>
        <w:rPr>
          <w:lang w:bidi="en-US"/>
        </w:rPr>
      </w:pPr>
    </w:p>
    <w:p w14:paraId="1ECBD7DE" w14:textId="7F661680" w:rsidR="000B0930" w:rsidRDefault="000B0930" w:rsidP="000B0930">
      <w:pPr>
        <w:pStyle w:val="Heading4"/>
      </w:pPr>
      <w:bookmarkStart w:id="84" w:name="_Toc75156524"/>
      <w:r>
        <w:lastRenderedPageBreak/>
        <w:t>Grid tìm kiếm</w:t>
      </w:r>
      <w:bookmarkEnd w:id="84"/>
    </w:p>
    <w:p w14:paraId="0A7A3852" w14:textId="6123E8BE" w:rsidR="000B0930" w:rsidRDefault="000B0930" w:rsidP="000B0930">
      <w:pPr>
        <w:pStyle w:val="ListParagraph"/>
        <w:numPr>
          <w:ilvl w:val="0"/>
          <w:numId w:val="3"/>
        </w:numPr>
        <w:rPr>
          <w:lang w:bidi="en-US"/>
        </w:rPr>
      </w:pPr>
      <w:r>
        <w:rPr>
          <w:lang w:bidi="en-US"/>
        </w:rPr>
        <w:t>Mã biểu phí</w:t>
      </w:r>
    </w:p>
    <w:p w14:paraId="39A4ADBF" w14:textId="4B762C97" w:rsidR="000B0930" w:rsidRDefault="000B0930" w:rsidP="000B0930">
      <w:pPr>
        <w:pStyle w:val="ListParagraph"/>
        <w:numPr>
          <w:ilvl w:val="0"/>
          <w:numId w:val="3"/>
        </w:numPr>
        <w:rPr>
          <w:lang w:bidi="en-US"/>
        </w:rPr>
      </w:pPr>
      <w:r>
        <w:rPr>
          <w:lang w:bidi="en-US"/>
        </w:rPr>
        <w:t>Tên biểu phí</w:t>
      </w:r>
    </w:p>
    <w:p w14:paraId="0F997FC4" w14:textId="51F2BE2E" w:rsidR="000B0930" w:rsidRDefault="000B0930" w:rsidP="000B0930">
      <w:pPr>
        <w:pStyle w:val="ListParagraph"/>
        <w:numPr>
          <w:ilvl w:val="0"/>
          <w:numId w:val="3"/>
        </w:numPr>
        <w:rPr>
          <w:lang w:bidi="en-US"/>
        </w:rPr>
      </w:pPr>
      <w:r>
        <w:rPr>
          <w:lang w:bidi="en-US"/>
        </w:rPr>
        <w:t>Đại lý</w:t>
      </w:r>
    </w:p>
    <w:p w14:paraId="6876BBC8" w14:textId="3E860A53" w:rsidR="000B0930" w:rsidRDefault="000B0930" w:rsidP="000B0930">
      <w:pPr>
        <w:pStyle w:val="ListParagraph"/>
        <w:numPr>
          <w:ilvl w:val="0"/>
          <w:numId w:val="3"/>
        </w:numPr>
        <w:rPr>
          <w:lang w:bidi="en-US"/>
        </w:rPr>
      </w:pPr>
      <w:r>
        <w:rPr>
          <w:lang w:bidi="en-US"/>
        </w:rPr>
        <w:t>Mã tài sản</w:t>
      </w:r>
    </w:p>
    <w:p w14:paraId="3746F775" w14:textId="31D6D126" w:rsidR="000B0930" w:rsidRDefault="000B0930" w:rsidP="000B0930">
      <w:pPr>
        <w:pStyle w:val="ListParagraph"/>
        <w:numPr>
          <w:ilvl w:val="0"/>
          <w:numId w:val="3"/>
        </w:numPr>
        <w:rPr>
          <w:lang w:bidi="en-US"/>
        </w:rPr>
      </w:pPr>
      <w:r>
        <w:rPr>
          <w:lang w:bidi="en-US"/>
        </w:rPr>
        <w:t>Mã sản phẩm</w:t>
      </w:r>
    </w:p>
    <w:p w14:paraId="192260BF" w14:textId="35089A56" w:rsidR="000B0930" w:rsidRDefault="000B0930" w:rsidP="000B0930">
      <w:pPr>
        <w:pStyle w:val="ListParagraph"/>
        <w:numPr>
          <w:ilvl w:val="0"/>
          <w:numId w:val="3"/>
        </w:numPr>
        <w:rPr>
          <w:lang w:bidi="en-US"/>
        </w:rPr>
      </w:pPr>
      <w:r>
        <w:rPr>
          <w:lang w:bidi="en-US"/>
        </w:rPr>
        <w:t>Quy tắc tính</w:t>
      </w:r>
    </w:p>
    <w:p w14:paraId="26159F93" w14:textId="2AA421C6" w:rsidR="000B0930" w:rsidRDefault="000B0930" w:rsidP="000B0930">
      <w:pPr>
        <w:pStyle w:val="ListParagraph"/>
        <w:numPr>
          <w:ilvl w:val="0"/>
          <w:numId w:val="3"/>
        </w:numPr>
        <w:rPr>
          <w:lang w:bidi="en-US"/>
        </w:rPr>
      </w:pPr>
      <w:r>
        <w:rPr>
          <w:lang w:bidi="en-US"/>
        </w:rPr>
        <w:t>Ghi chú</w:t>
      </w:r>
    </w:p>
    <w:p w14:paraId="75B074D4" w14:textId="61C5E3D8" w:rsidR="000B0930" w:rsidRPr="000B0930" w:rsidRDefault="000B0930" w:rsidP="000B0930">
      <w:pPr>
        <w:pStyle w:val="ListParagraph"/>
        <w:numPr>
          <w:ilvl w:val="0"/>
          <w:numId w:val="3"/>
        </w:numPr>
        <w:rPr>
          <w:lang w:bidi="en-US"/>
        </w:rPr>
      </w:pPr>
      <w:r>
        <w:rPr>
          <w:lang w:bidi="en-US"/>
        </w:rPr>
        <w:t>Trạng thái</w:t>
      </w:r>
    </w:p>
    <w:p w14:paraId="556C3208" w14:textId="77777777" w:rsidR="004346ED" w:rsidRDefault="004346ED" w:rsidP="004346ED">
      <w:pPr>
        <w:pStyle w:val="Heading3"/>
      </w:pPr>
      <w:bookmarkStart w:id="85" w:name="_Toc75156525"/>
      <w:r>
        <w:t>Quy tắc xử lý</w:t>
      </w:r>
      <w:bookmarkEnd w:id="85"/>
    </w:p>
    <w:p w14:paraId="6C88C6AF" w14:textId="53DEBFC4" w:rsidR="00761C85" w:rsidRDefault="004346ED" w:rsidP="00761C85">
      <w:pPr>
        <w:pStyle w:val="ListParagraph"/>
        <w:numPr>
          <w:ilvl w:val="0"/>
          <w:numId w:val="3"/>
        </w:numPr>
        <w:rPr>
          <w:lang w:bidi="en-US"/>
        </w:rPr>
      </w:pPr>
      <w:r>
        <w:rPr>
          <w:lang w:bidi="en-US"/>
        </w:rPr>
        <w:t xml:space="preserve">Thông tin biểu phí lưu vào bảng </w:t>
      </w:r>
      <w:r w:rsidR="00761C85">
        <w:rPr>
          <w:lang w:bidi="en-US"/>
        </w:rPr>
        <w:t>commission</w:t>
      </w:r>
    </w:p>
    <w:p w14:paraId="2EC8A7B3" w14:textId="533A652F" w:rsidR="00761C85" w:rsidRDefault="00761C85" w:rsidP="00761C85">
      <w:pPr>
        <w:pStyle w:val="ListParagraph"/>
        <w:numPr>
          <w:ilvl w:val="1"/>
          <w:numId w:val="3"/>
        </w:numPr>
        <w:rPr>
          <w:lang w:bidi="en-US"/>
        </w:rPr>
      </w:pPr>
      <w:r>
        <w:rPr>
          <w:lang w:bidi="en-US"/>
        </w:rPr>
        <w:t>Id: tự sinh theo sequence</w:t>
      </w:r>
    </w:p>
    <w:p w14:paraId="02489398" w14:textId="7DD02566" w:rsidR="00761C85" w:rsidRDefault="00761C85" w:rsidP="00761C85">
      <w:pPr>
        <w:pStyle w:val="ListParagraph"/>
        <w:numPr>
          <w:ilvl w:val="1"/>
          <w:numId w:val="3"/>
        </w:numPr>
        <w:rPr>
          <w:lang w:bidi="en-US"/>
        </w:rPr>
      </w:pPr>
      <w:r>
        <w:rPr>
          <w:lang w:bidi="en-US"/>
        </w:rPr>
        <w:t>Feecode: Mã biểu phí</w:t>
      </w:r>
    </w:p>
    <w:p w14:paraId="3537AB7F" w14:textId="1DDE95B7" w:rsidR="00761C85" w:rsidRDefault="00761C85" w:rsidP="00761C85">
      <w:pPr>
        <w:pStyle w:val="ListParagraph"/>
        <w:numPr>
          <w:ilvl w:val="1"/>
          <w:numId w:val="3"/>
        </w:numPr>
        <w:rPr>
          <w:lang w:bidi="en-US"/>
        </w:rPr>
      </w:pPr>
      <w:r>
        <w:rPr>
          <w:lang w:bidi="en-US"/>
        </w:rPr>
        <w:t>Feename: Tên biểu phí</w:t>
      </w:r>
    </w:p>
    <w:p w14:paraId="7F224141" w14:textId="525CF529" w:rsidR="00761C85" w:rsidRDefault="00761C85" w:rsidP="00761C85">
      <w:pPr>
        <w:pStyle w:val="ListParagraph"/>
        <w:numPr>
          <w:ilvl w:val="1"/>
          <w:numId w:val="3"/>
        </w:numPr>
        <w:rPr>
          <w:lang w:bidi="en-US"/>
        </w:rPr>
      </w:pPr>
      <w:r>
        <w:rPr>
          <w:lang w:bidi="en-US"/>
        </w:rPr>
        <w:t>Calcmethod: Quy tắc tính</w:t>
      </w:r>
    </w:p>
    <w:p w14:paraId="53360A26" w14:textId="4B6972FD" w:rsidR="00761C85" w:rsidRDefault="00761C85" w:rsidP="00761C85">
      <w:pPr>
        <w:pStyle w:val="ListParagraph"/>
        <w:numPr>
          <w:ilvl w:val="1"/>
          <w:numId w:val="3"/>
        </w:numPr>
        <w:rPr>
          <w:lang w:bidi="en-US"/>
        </w:rPr>
      </w:pPr>
      <w:r>
        <w:rPr>
          <w:lang w:bidi="en-US"/>
        </w:rPr>
        <w:t>Ruletype: Kiểu phí</w:t>
      </w:r>
    </w:p>
    <w:p w14:paraId="276D2476" w14:textId="31E11CB1" w:rsidR="00761C85" w:rsidRDefault="00761C85" w:rsidP="00761C85">
      <w:pPr>
        <w:pStyle w:val="ListParagraph"/>
        <w:numPr>
          <w:ilvl w:val="1"/>
          <w:numId w:val="3"/>
        </w:numPr>
        <w:rPr>
          <w:lang w:bidi="en-US"/>
        </w:rPr>
      </w:pPr>
      <w:r>
        <w:rPr>
          <w:lang w:bidi="en-US"/>
        </w:rPr>
        <w:t>Feerate: Tỷ lệ phí</w:t>
      </w:r>
    </w:p>
    <w:p w14:paraId="3B1B8408" w14:textId="72532991" w:rsidR="00761C85" w:rsidRDefault="00761C85" w:rsidP="00761C85">
      <w:pPr>
        <w:pStyle w:val="ListParagraph"/>
        <w:numPr>
          <w:ilvl w:val="1"/>
          <w:numId w:val="3"/>
        </w:numPr>
        <w:rPr>
          <w:lang w:bidi="en-US"/>
        </w:rPr>
      </w:pPr>
      <w:r>
        <w:rPr>
          <w:lang w:bidi="en-US"/>
        </w:rPr>
        <w:t>Feetierdate: chuỗi lưu dữ liệu phí bậc thang (tương tự màn hình quản lý biểu phí)</w:t>
      </w:r>
    </w:p>
    <w:p w14:paraId="7B6E96BC" w14:textId="66D5D634" w:rsidR="00761C85" w:rsidRDefault="00761C85" w:rsidP="00761C85">
      <w:pPr>
        <w:pStyle w:val="ListParagraph"/>
        <w:numPr>
          <w:ilvl w:val="1"/>
          <w:numId w:val="3"/>
        </w:numPr>
        <w:rPr>
          <w:lang w:bidi="en-US"/>
        </w:rPr>
      </w:pPr>
      <w:r>
        <w:rPr>
          <w:lang w:bidi="en-US"/>
        </w:rPr>
        <w:t>Note: ghi chú</w:t>
      </w:r>
    </w:p>
    <w:p w14:paraId="34877DB4" w14:textId="72D385B3" w:rsidR="00761C85" w:rsidRDefault="00761C85" w:rsidP="00761C85">
      <w:pPr>
        <w:pStyle w:val="ListParagraph"/>
        <w:numPr>
          <w:ilvl w:val="1"/>
          <w:numId w:val="3"/>
        </w:numPr>
        <w:rPr>
          <w:lang w:bidi="en-US"/>
        </w:rPr>
      </w:pPr>
      <w:r>
        <w:rPr>
          <w:lang w:bidi="en-US"/>
        </w:rPr>
        <w:t>Symbol: Mã tài sản</w:t>
      </w:r>
    </w:p>
    <w:p w14:paraId="37BD092E" w14:textId="2731AFEB" w:rsidR="00761C85" w:rsidRDefault="00761C85" w:rsidP="00761C85">
      <w:pPr>
        <w:pStyle w:val="ListParagraph"/>
        <w:numPr>
          <w:ilvl w:val="1"/>
          <w:numId w:val="3"/>
        </w:numPr>
        <w:rPr>
          <w:lang w:bidi="en-US"/>
        </w:rPr>
      </w:pPr>
      <w:r>
        <w:rPr>
          <w:lang w:bidi="en-US"/>
        </w:rPr>
        <w:t>Product: mã sản phẩm</w:t>
      </w:r>
    </w:p>
    <w:p w14:paraId="3836A3C3" w14:textId="64A4FA5B" w:rsidR="00761C85" w:rsidRDefault="00761C85" w:rsidP="00761C85">
      <w:pPr>
        <w:pStyle w:val="ListParagraph"/>
        <w:numPr>
          <w:ilvl w:val="1"/>
          <w:numId w:val="3"/>
        </w:numPr>
        <w:rPr>
          <w:lang w:bidi="en-US"/>
        </w:rPr>
      </w:pPr>
      <w:r>
        <w:rPr>
          <w:lang w:bidi="en-US"/>
        </w:rPr>
        <w:t>Sbsedefacct: acctno của đại lý</w:t>
      </w:r>
    </w:p>
    <w:p w14:paraId="28255BC9" w14:textId="5F725769" w:rsidR="00761C85" w:rsidRDefault="00761C85" w:rsidP="00761C85">
      <w:pPr>
        <w:pStyle w:val="ListParagraph"/>
        <w:numPr>
          <w:ilvl w:val="1"/>
          <w:numId w:val="3"/>
        </w:numPr>
        <w:rPr>
          <w:lang w:bidi="en-US"/>
        </w:rPr>
      </w:pPr>
      <w:r>
        <w:rPr>
          <w:lang w:bidi="en-US"/>
        </w:rPr>
        <w:t>Pstatus, status, lastchange: lưu theo quy tắc bảng maintain</w:t>
      </w:r>
    </w:p>
    <w:p w14:paraId="32C85252" w14:textId="57E7968F" w:rsidR="004346ED" w:rsidRDefault="00761C85" w:rsidP="00761C85">
      <w:pPr>
        <w:pStyle w:val="ListParagraph"/>
        <w:numPr>
          <w:ilvl w:val="0"/>
          <w:numId w:val="3"/>
        </w:numPr>
        <w:rPr>
          <w:lang w:bidi="en-US"/>
        </w:rPr>
      </w:pPr>
      <w:r>
        <w:rPr>
          <w:lang w:bidi="en-US"/>
        </w:rPr>
        <w:t>T</w:t>
      </w:r>
      <w:r w:rsidR="004346ED">
        <w:rPr>
          <w:lang w:bidi="en-US"/>
        </w:rPr>
        <w:t xml:space="preserve">hông tin mức bậc thang lưu vào bảng </w:t>
      </w:r>
      <w:r w:rsidR="00A406EF">
        <w:rPr>
          <w:lang w:bidi="en-US"/>
        </w:rPr>
        <w:t>commission_dtl</w:t>
      </w:r>
    </w:p>
    <w:p w14:paraId="355AC92E" w14:textId="153F7AE8" w:rsidR="00761C85" w:rsidRDefault="00761C85" w:rsidP="00761C85">
      <w:pPr>
        <w:pStyle w:val="ListParagraph"/>
        <w:numPr>
          <w:ilvl w:val="1"/>
          <w:numId w:val="3"/>
        </w:numPr>
        <w:rPr>
          <w:lang w:bidi="en-US"/>
        </w:rPr>
      </w:pPr>
      <w:r>
        <w:rPr>
          <w:lang w:bidi="en-US"/>
        </w:rPr>
        <w:t>Id: tự sinh theo sequence</w:t>
      </w:r>
    </w:p>
    <w:p w14:paraId="3F5AE242" w14:textId="7A05B88E" w:rsidR="00761C85" w:rsidRDefault="005A62DD" w:rsidP="00761C85">
      <w:pPr>
        <w:pStyle w:val="ListParagraph"/>
        <w:numPr>
          <w:ilvl w:val="1"/>
          <w:numId w:val="3"/>
        </w:numPr>
        <w:rPr>
          <w:lang w:bidi="en-US"/>
        </w:rPr>
      </w:pPr>
      <w:r>
        <w:rPr>
          <w:lang w:bidi="en-US"/>
        </w:rPr>
        <w:t>commissionid</w:t>
      </w:r>
      <w:r w:rsidR="00761C85">
        <w:rPr>
          <w:lang w:bidi="en-US"/>
        </w:rPr>
        <w:t>: id của bảng commission</w:t>
      </w:r>
    </w:p>
    <w:p w14:paraId="046AB1FF" w14:textId="64220AB4" w:rsidR="00761C85" w:rsidRDefault="00761C85" w:rsidP="00761C85">
      <w:pPr>
        <w:pStyle w:val="ListParagraph"/>
        <w:numPr>
          <w:ilvl w:val="1"/>
          <w:numId w:val="3"/>
        </w:numPr>
        <w:rPr>
          <w:lang w:bidi="en-US"/>
        </w:rPr>
      </w:pPr>
      <w:r>
        <w:rPr>
          <w:lang w:bidi="en-US"/>
        </w:rPr>
        <w:t>Framt: Từ giá trị</w:t>
      </w:r>
    </w:p>
    <w:p w14:paraId="09019933" w14:textId="18A5E9BE" w:rsidR="00761C85" w:rsidRDefault="00761C85" w:rsidP="00761C85">
      <w:pPr>
        <w:pStyle w:val="ListParagraph"/>
        <w:numPr>
          <w:ilvl w:val="1"/>
          <w:numId w:val="3"/>
        </w:numPr>
        <w:rPr>
          <w:lang w:bidi="en-US"/>
        </w:rPr>
      </w:pPr>
      <w:r>
        <w:rPr>
          <w:lang w:bidi="en-US"/>
        </w:rPr>
        <w:t>Toamt: Đến giá trị</w:t>
      </w:r>
    </w:p>
    <w:p w14:paraId="3004CFB4" w14:textId="042B9115" w:rsidR="00761C85" w:rsidRDefault="00761C85" w:rsidP="00761C85">
      <w:pPr>
        <w:pStyle w:val="ListParagraph"/>
        <w:numPr>
          <w:ilvl w:val="1"/>
          <w:numId w:val="3"/>
        </w:numPr>
        <w:rPr>
          <w:lang w:bidi="en-US"/>
        </w:rPr>
      </w:pPr>
      <w:r>
        <w:rPr>
          <w:lang w:bidi="en-US"/>
        </w:rPr>
        <w:t>Feerate: mức phí</w:t>
      </w:r>
    </w:p>
    <w:p w14:paraId="1E2BC39B" w14:textId="404DE3C6" w:rsidR="004346ED" w:rsidRDefault="004346ED" w:rsidP="004346ED">
      <w:pPr>
        <w:pStyle w:val="ListParagraph"/>
        <w:numPr>
          <w:ilvl w:val="0"/>
          <w:numId w:val="3"/>
        </w:numPr>
        <w:rPr>
          <w:lang w:bidi="en-US"/>
        </w:rPr>
      </w:pPr>
      <w:r>
        <w:rPr>
          <w:lang w:bidi="en-US"/>
        </w:rPr>
        <w:t xml:space="preserve">Khi thêm mới, </w:t>
      </w:r>
      <w:r w:rsidR="007951F3">
        <w:rPr>
          <w:lang w:bidi="en-US"/>
        </w:rPr>
        <w:t>mã biểu phí không được trùng</w:t>
      </w:r>
    </w:p>
    <w:p w14:paraId="0FFBCFF4" w14:textId="74B12A39" w:rsidR="004346ED" w:rsidRDefault="004346ED" w:rsidP="004346ED">
      <w:pPr>
        <w:pStyle w:val="ListParagraph"/>
        <w:numPr>
          <w:ilvl w:val="0"/>
          <w:numId w:val="3"/>
        </w:numPr>
        <w:rPr>
          <w:lang w:bidi="en-US"/>
        </w:rPr>
      </w:pPr>
      <w:r>
        <w:rPr>
          <w:lang w:bidi="en-US"/>
        </w:rPr>
        <w:t>Được phép sửa tất cả các trường thông tin</w:t>
      </w:r>
      <w:r w:rsidR="00AB0EE7">
        <w:rPr>
          <w:lang w:bidi="en-US"/>
        </w:rPr>
        <w:t xml:space="preserve"> với bản ghi chưa phê duyệt và bản ghi đã duyệt</w:t>
      </w:r>
      <w:r w:rsidR="00E72ED6">
        <w:rPr>
          <w:lang w:bidi="en-US"/>
        </w:rPr>
        <w:t>. Khi sửa với bản ghi đã duyệt =&gt; cần ghi log lại trong bảng commission_log và commission_dlt_log</w:t>
      </w:r>
    </w:p>
    <w:p w14:paraId="2A4A2FC7" w14:textId="30262D24" w:rsidR="004346ED" w:rsidRPr="007B1639" w:rsidRDefault="004346ED" w:rsidP="004346ED">
      <w:pPr>
        <w:pStyle w:val="ListParagraph"/>
        <w:numPr>
          <w:ilvl w:val="0"/>
          <w:numId w:val="3"/>
        </w:numPr>
        <w:rPr>
          <w:lang w:bidi="en-US"/>
        </w:rPr>
      </w:pPr>
      <w:r>
        <w:rPr>
          <w:lang w:bidi="en-US"/>
        </w:rPr>
        <w:t xml:space="preserve">Chỉ được xóa các bản ghi chưa duyệt, hoặc đã duyệt nhưng </w:t>
      </w:r>
      <w:r w:rsidR="001D788D">
        <w:rPr>
          <w:lang w:bidi="en-US"/>
        </w:rPr>
        <w:t>không tồn tại trong feeapply</w:t>
      </w:r>
    </w:p>
    <w:p w14:paraId="416E4997" w14:textId="1799EE5F" w:rsidR="001D76AA" w:rsidRDefault="001D76AA" w:rsidP="001D76AA">
      <w:pPr>
        <w:pStyle w:val="Heading2"/>
        <w:ind w:left="360"/>
      </w:pPr>
      <w:bookmarkStart w:id="86" w:name="_Toc75156526"/>
      <w:r>
        <w:t>Chính sách môi giới</w:t>
      </w:r>
      <w:bookmarkEnd w:id="86"/>
    </w:p>
    <w:p w14:paraId="3F09FBA6" w14:textId="77777777" w:rsidR="001D76AA" w:rsidRDefault="001D76AA" w:rsidP="001D76AA">
      <w:pPr>
        <w:pStyle w:val="Heading3"/>
      </w:pPr>
      <w:bookmarkStart w:id="87" w:name="_Toc75156527"/>
      <w:r>
        <w:t>Mô tả giao diện</w:t>
      </w:r>
      <w:bookmarkEnd w:id="87"/>
    </w:p>
    <w:p w14:paraId="7D07E851" w14:textId="77777777" w:rsidR="001D76AA" w:rsidRDefault="001D76AA" w:rsidP="001D76AA">
      <w:pPr>
        <w:pStyle w:val="Heading4"/>
      </w:pPr>
      <w:bookmarkStart w:id="88" w:name="_Toc75156528"/>
      <w:r>
        <w:t>Popup thêm/sửa/view</w:t>
      </w:r>
      <w:bookmarkEnd w:id="88"/>
    </w:p>
    <w:tbl>
      <w:tblPr>
        <w:tblStyle w:val="TableGrid"/>
        <w:tblW w:w="0" w:type="auto"/>
        <w:tblLook w:val="04A0" w:firstRow="1" w:lastRow="0" w:firstColumn="1" w:lastColumn="0" w:noHBand="0" w:noVBand="1"/>
      </w:tblPr>
      <w:tblGrid>
        <w:gridCol w:w="3292"/>
        <w:gridCol w:w="1856"/>
        <w:gridCol w:w="4590"/>
      </w:tblGrid>
      <w:tr w:rsidR="001D76AA" w14:paraId="3714B1BD" w14:textId="77777777" w:rsidTr="001128E6">
        <w:tc>
          <w:tcPr>
            <w:tcW w:w="3292" w:type="dxa"/>
          </w:tcPr>
          <w:p w14:paraId="33686389" w14:textId="77777777" w:rsidR="001D76AA" w:rsidRDefault="001D76AA" w:rsidP="001128E6">
            <w:pPr>
              <w:jc w:val="center"/>
            </w:pPr>
            <w:r w:rsidRPr="0098225A">
              <w:rPr>
                <w:b/>
              </w:rPr>
              <w:t>Tên trường</w:t>
            </w:r>
          </w:p>
        </w:tc>
        <w:tc>
          <w:tcPr>
            <w:tcW w:w="1856" w:type="dxa"/>
          </w:tcPr>
          <w:p w14:paraId="46BF5F34" w14:textId="77777777" w:rsidR="001D76AA" w:rsidRDefault="001D76AA" w:rsidP="001128E6">
            <w:pPr>
              <w:jc w:val="center"/>
            </w:pPr>
            <w:r w:rsidRPr="0098225A">
              <w:rPr>
                <w:b/>
              </w:rPr>
              <w:t>Bắt buộc</w:t>
            </w:r>
          </w:p>
        </w:tc>
        <w:tc>
          <w:tcPr>
            <w:tcW w:w="4590" w:type="dxa"/>
          </w:tcPr>
          <w:p w14:paraId="36B41EF7" w14:textId="77777777" w:rsidR="001D76AA" w:rsidRDefault="001D76AA" w:rsidP="001128E6">
            <w:pPr>
              <w:jc w:val="center"/>
            </w:pPr>
            <w:r w:rsidRPr="0098225A">
              <w:rPr>
                <w:b/>
              </w:rPr>
              <w:t>Mô tả</w:t>
            </w:r>
          </w:p>
        </w:tc>
      </w:tr>
      <w:tr w:rsidR="001D76AA" w14:paraId="34AF7D13" w14:textId="77777777" w:rsidTr="001128E6">
        <w:tc>
          <w:tcPr>
            <w:tcW w:w="3292" w:type="dxa"/>
          </w:tcPr>
          <w:p w14:paraId="2FF3687E" w14:textId="11B51583" w:rsidR="001D76AA" w:rsidRDefault="001D76AA" w:rsidP="001D76AA">
            <w:r>
              <w:t>Mã loại hình</w:t>
            </w:r>
          </w:p>
        </w:tc>
        <w:tc>
          <w:tcPr>
            <w:tcW w:w="1856" w:type="dxa"/>
          </w:tcPr>
          <w:p w14:paraId="27FC7288" w14:textId="77777777" w:rsidR="001D76AA" w:rsidRDefault="001D76AA" w:rsidP="001128E6">
            <w:r>
              <w:t>Có</w:t>
            </w:r>
          </w:p>
        </w:tc>
        <w:tc>
          <w:tcPr>
            <w:tcW w:w="4590" w:type="dxa"/>
          </w:tcPr>
          <w:p w14:paraId="1AC28D32" w14:textId="7926FAA3" w:rsidR="001D76AA" w:rsidRDefault="00FE09D9" w:rsidP="00FE09D9">
            <w:r>
              <w:t>Nhập ký tự chữ, số, “.”, “_”</w:t>
            </w:r>
          </w:p>
        </w:tc>
      </w:tr>
      <w:tr w:rsidR="001D76AA" w14:paraId="1C814F84" w14:textId="77777777" w:rsidTr="001128E6">
        <w:tc>
          <w:tcPr>
            <w:tcW w:w="3292" w:type="dxa"/>
          </w:tcPr>
          <w:p w14:paraId="4B5E076F" w14:textId="76C6F7CD" w:rsidR="001D76AA" w:rsidRDefault="001D76AA" w:rsidP="00D24858">
            <w:r>
              <w:t xml:space="preserve">Tên </w:t>
            </w:r>
            <w:r w:rsidR="00D24858">
              <w:t>loại hình</w:t>
            </w:r>
          </w:p>
        </w:tc>
        <w:tc>
          <w:tcPr>
            <w:tcW w:w="1856" w:type="dxa"/>
          </w:tcPr>
          <w:p w14:paraId="71501CBD" w14:textId="77777777" w:rsidR="001D76AA" w:rsidRDefault="001D76AA" w:rsidP="001128E6">
            <w:r>
              <w:t>Có</w:t>
            </w:r>
          </w:p>
        </w:tc>
        <w:tc>
          <w:tcPr>
            <w:tcW w:w="4590" w:type="dxa"/>
          </w:tcPr>
          <w:p w14:paraId="296B82AF" w14:textId="49DD0D31" w:rsidR="001D76AA" w:rsidRDefault="00D24858" w:rsidP="001128E6">
            <w:r>
              <w:t>Người dùng nhập</w:t>
            </w:r>
          </w:p>
        </w:tc>
      </w:tr>
      <w:tr w:rsidR="001D76AA" w:rsidRPr="008A42A5" w14:paraId="77E1B691" w14:textId="77777777" w:rsidTr="001128E6">
        <w:tc>
          <w:tcPr>
            <w:tcW w:w="3292" w:type="dxa"/>
          </w:tcPr>
          <w:p w14:paraId="27D4298F" w14:textId="755E6F49" w:rsidR="001D76AA" w:rsidRPr="008A42A5" w:rsidRDefault="00D24858" w:rsidP="001128E6">
            <w:r w:rsidRPr="008A42A5">
              <w:t>Vai trò</w:t>
            </w:r>
          </w:p>
        </w:tc>
        <w:tc>
          <w:tcPr>
            <w:tcW w:w="1856" w:type="dxa"/>
          </w:tcPr>
          <w:p w14:paraId="114B2C0B" w14:textId="14D50D40" w:rsidR="001D76AA" w:rsidRPr="008A42A5" w:rsidRDefault="00D24858" w:rsidP="001128E6">
            <w:r w:rsidRPr="008A42A5">
              <w:t>Có</w:t>
            </w:r>
          </w:p>
        </w:tc>
        <w:tc>
          <w:tcPr>
            <w:tcW w:w="4590" w:type="dxa"/>
          </w:tcPr>
          <w:p w14:paraId="181F6AF3" w14:textId="77777777" w:rsidR="001D76AA" w:rsidRPr="008A42A5" w:rsidRDefault="00D24858" w:rsidP="001128E6">
            <w:r w:rsidRPr="008A42A5">
              <w:t>Chọn từ danh sách allcode (cdname = ‘DREROLE’ &amp; cdtype = ‘RE’)</w:t>
            </w:r>
          </w:p>
          <w:p w14:paraId="3733AE35" w14:textId="77777777" w:rsidR="00D24858" w:rsidRPr="008A42A5" w:rsidRDefault="00D24858" w:rsidP="00D24858">
            <w:pPr>
              <w:pStyle w:val="ListParagraph"/>
              <w:numPr>
                <w:ilvl w:val="0"/>
                <w:numId w:val="3"/>
              </w:numPr>
            </w:pPr>
            <w:r w:rsidRPr="008A42A5">
              <w:t>RM: RM đặt lệnh</w:t>
            </w:r>
          </w:p>
          <w:p w14:paraId="3616CD54" w14:textId="77777777" w:rsidR="00D24858" w:rsidRPr="008A42A5" w:rsidRDefault="00D24858" w:rsidP="00D24858">
            <w:pPr>
              <w:pStyle w:val="ListParagraph"/>
              <w:numPr>
                <w:ilvl w:val="0"/>
                <w:numId w:val="3"/>
              </w:numPr>
            </w:pPr>
            <w:r w:rsidRPr="008A42A5">
              <w:t>RD: Cộng tác viên</w:t>
            </w:r>
          </w:p>
          <w:p w14:paraId="64F5F935" w14:textId="77777777" w:rsidR="00D24858" w:rsidRPr="008A42A5" w:rsidRDefault="00D24858" w:rsidP="00D24858">
            <w:pPr>
              <w:pStyle w:val="ListParagraph"/>
              <w:numPr>
                <w:ilvl w:val="0"/>
                <w:numId w:val="3"/>
              </w:numPr>
            </w:pPr>
            <w:r w:rsidRPr="008A42A5">
              <w:t>LD: Cán bộ quản lý</w:t>
            </w:r>
          </w:p>
          <w:p w14:paraId="0BE5545A" w14:textId="4B664005" w:rsidR="002F5D7E" w:rsidRPr="008A42A5" w:rsidRDefault="002F5D7E" w:rsidP="00D24858">
            <w:pPr>
              <w:pStyle w:val="ListParagraph"/>
              <w:numPr>
                <w:ilvl w:val="0"/>
                <w:numId w:val="3"/>
              </w:numPr>
            </w:pPr>
            <w:r w:rsidRPr="008A42A5">
              <w:lastRenderedPageBreak/>
              <w:t>BR: POS</w:t>
            </w:r>
          </w:p>
        </w:tc>
      </w:tr>
      <w:tr w:rsidR="001C0AFD" w:rsidRPr="008A42A5" w14:paraId="79D06456" w14:textId="77777777" w:rsidTr="001128E6">
        <w:tc>
          <w:tcPr>
            <w:tcW w:w="3292" w:type="dxa"/>
          </w:tcPr>
          <w:p w14:paraId="573953BE" w14:textId="63BE5483" w:rsidR="001C0AFD" w:rsidRPr="008A42A5" w:rsidRDefault="001C0AFD" w:rsidP="001128E6">
            <w:r w:rsidRPr="008A42A5">
              <w:lastRenderedPageBreak/>
              <w:t>Loại hình mặc định</w:t>
            </w:r>
          </w:p>
        </w:tc>
        <w:tc>
          <w:tcPr>
            <w:tcW w:w="1856" w:type="dxa"/>
          </w:tcPr>
          <w:p w14:paraId="4D4E8A59" w14:textId="64C6CC4D" w:rsidR="001C0AFD" w:rsidRPr="008A42A5" w:rsidRDefault="001C0AFD" w:rsidP="001128E6">
            <w:r w:rsidRPr="008A42A5">
              <w:t>Có</w:t>
            </w:r>
          </w:p>
        </w:tc>
        <w:tc>
          <w:tcPr>
            <w:tcW w:w="4590" w:type="dxa"/>
          </w:tcPr>
          <w:p w14:paraId="591E4881" w14:textId="39989205" w:rsidR="001C0AFD" w:rsidRPr="008A42A5" w:rsidRDefault="001C0AFD" w:rsidP="00D24858">
            <w:r w:rsidRPr="008A42A5">
              <w:t>Y/N</w:t>
            </w:r>
          </w:p>
        </w:tc>
      </w:tr>
      <w:tr w:rsidR="00D945C0" w:rsidRPr="00D945C0" w14:paraId="13E72396" w14:textId="77777777" w:rsidTr="001128E6">
        <w:tc>
          <w:tcPr>
            <w:tcW w:w="3292" w:type="dxa"/>
          </w:tcPr>
          <w:p w14:paraId="4EE90F3A" w14:textId="6A767AD0" w:rsidR="001D76AA" w:rsidRPr="00D945C0" w:rsidRDefault="00D24858" w:rsidP="001128E6">
            <w:r w:rsidRPr="00D945C0">
              <w:t>Ngày hiệu lực</w:t>
            </w:r>
          </w:p>
        </w:tc>
        <w:tc>
          <w:tcPr>
            <w:tcW w:w="1856" w:type="dxa"/>
          </w:tcPr>
          <w:p w14:paraId="5DF9F418" w14:textId="2B563464" w:rsidR="001D76AA" w:rsidRPr="00D945C0" w:rsidRDefault="00D24858" w:rsidP="001128E6">
            <w:pPr>
              <w:rPr>
                <w:strike/>
              </w:rPr>
            </w:pPr>
            <w:r w:rsidRPr="00D945C0">
              <w:rPr>
                <w:strike/>
              </w:rPr>
              <w:t>Có</w:t>
            </w:r>
          </w:p>
        </w:tc>
        <w:tc>
          <w:tcPr>
            <w:tcW w:w="4590" w:type="dxa"/>
          </w:tcPr>
          <w:p w14:paraId="7D6B2E96" w14:textId="747D7EA0" w:rsidR="001D76AA" w:rsidRPr="00D945C0" w:rsidRDefault="0068250B" w:rsidP="00D24858">
            <w:r w:rsidRPr="00D945C0">
              <w:t>Chỉ hiện thị và bắt buộc nhập nếu là Loại hình mặc định</w:t>
            </w:r>
          </w:p>
        </w:tc>
      </w:tr>
      <w:tr w:rsidR="00D945C0" w:rsidRPr="00D945C0" w14:paraId="5F39C455" w14:textId="77777777" w:rsidTr="001128E6">
        <w:tc>
          <w:tcPr>
            <w:tcW w:w="3292" w:type="dxa"/>
          </w:tcPr>
          <w:p w14:paraId="254CE4F8" w14:textId="00946E00" w:rsidR="001D76AA" w:rsidRPr="00D945C0" w:rsidRDefault="00093450" w:rsidP="001128E6">
            <w:r w:rsidRPr="00D945C0">
              <w:t>Ngày hết hiệu lực</w:t>
            </w:r>
          </w:p>
        </w:tc>
        <w:tc>
          <w:tcPr>
            <w:tcW w:w="1856" w:type="dxa"/>
          </w:tcPr>
          <w:p w14:paraId="11F8CFC5" w14:textId="21BFC900" w:rsidR="001D76AA" w:rsidRPr="00D945C0" w:rsidRDefault="00093450" w:rsidP="001128E6">
            <w:pPr>
              <w:rPr>
                <w:strike/>
              </w:rPr>
            </w:pPr>
            <w:r w:rsidRPr="00D945C0">
              <w:rPr>
                <w:strike/>
              </w:rPr>
              <w:t>Có</w:t>
            </w:r>
          </w:p>
        </w:tc>
        <w:tc>
          <w:tcPr>
            <w:tcW w:w="4590" w:type="dxa"/>
          </w:tcPr>
          <w:p w14:paraId="76420EAC" w14:textId="4981DCEA" w:rsidR="001D76AA" w:rsidRPr="00D945C0" w:rsidRDefault="0068250B" w:rsidP="00093450">
            <w:r w:rsidRPr="00D945C0">
              <w:t xml:space="preserve">Chỉ hiện thị và bắt buộc nhập nếu là Loại hình mặc định: </w:t>
            </w:r>
            <w:r w:rsidR="00093450" w:rsidRPr="00D945C0">
              <w:t>Phải &gt; ngày hiệu lực</w:t>
            </w:r>
          </w:p>
        </w:tc>
      </w:tr>
      <w:tr w:rsidR="001D76AA" w14:paraId="380C9025" w14:textId="77777777" w:rsidTr="001128E6">
        <w:tc>
          <w:tcPr>
            <w:tcW w:w="3292" w:type="dxa"/>
          </w:tcPr>
          <w:p w14:paraId="462DE7CA" w14:textId="76E75D31" w:rsidR="001D76AA" w:rsidRDefault="00093450" w:rsidP="001128E6">
            <w:r>
              <w:t>Diễn giải</w:t>
            </w:r>
          </w:p>
        </w:tc>
        <w:tc>
          <w:tcPr>
            <w:tcW w:w="1856" w:type="dxa"/>
          </w:tcPr>
          <w:p w14:paraId="6A221456" w14:textId="065628F5" w:rsidR="001D76AA" w:rsidRDefault="00093450" w:rsidP="001128E6">
            <w:r>
              <w:t>Không</w:t>
            </w:r>
          </w:p>
        </w:tc>
        <w:tc>
          <w:tcPr>
            <w:tcW w:w="4590" w:type="dxa"/>
          </w:tcPr>
          <w:p w14:paraId="32AD290C" w14:textId="687502BD" w:rsidR="001D76AA" w:rsidRDefault="001D76AA" w:rsidP="00093450"/>
        </w:tc>
      </w:tr>
    </w:tbl>
    <w:p w14:paraId="2E88BDD3" w14:textId="02BBF0A4" w:rsidR="001D76AA" w:rsidRDefault="001D76AA" w:rsidP="001D76AA">
      <w:pPr>
        <w:rPr>
          <w:lang w:bidi="en-US"/>
        </w:rPr>
      </w:pPr>
    </w:p>
    <w:p w14:paraId="7F0B71E1" w14:textId="1BD6C46E" w:rsidR="00DF2B83" w:rsidRDefault="00DF2B83" w:rsidP="00DF2B83">
      <w:pPr>
        <w:pStyle w:val="Heading4"/>
      </w:pPr>
      <w:bookmarkStart w:id="89" w:name="_Toc75156529"/>
      <w:r>
        <w:t>Grid tìm kiếm</w:t>
      </w:r>
      <w:bookmarkEnd w:id="89"/>
    </w:p>
    <w:p w14:paraId="193A7340" w14:textId="1620F5DF" w:rsidR="00DF2B83" w:rsidRDefault="00DF2B83" w:rsidP="00DF2B83">
      <w:pPr>
        <w:pStyle w:val="ListParagraph"/>
        <w:numPr>
          <w:ilvl w:val="0"/>
          <w:numId w:val="3"/>
        </w:numPr>
        <w:rPr>
          <w:lang w:bidi="en-US"/>
        </w:rPr>
      </w:pPr>
      <w:r>
        <w:rPr>
          <w:lang w:bidi="en-US"/>
        </w:rPr>
        <w:t>Mã loại hình</w:t>
      </w:r>
    </w:p>
    <w:p w14:paraId="09852C14" w14:textId="5DCA337D" w:rsidR="00DF2B83" w:rsidRDefault="00DF2B83" w:rsidP="00DF2B83">
      <w:pPr>
        <w:pStyle w:val="ListParagraph"/>
        <w:numPr>
          <w:ilvl w:val="0"/>
          <w:numId w:val="3"/>
        </w:numPr>
        <w:rPr>
          <w:lang w:bidi="en-US"/>
        </w:rPr>
      </w:pPr>
      <w:r>
        <w:rPr>
          <w:lang w:bidi="en-US"/>
        </w:rPr>
        <w:t>Tên loại hình</w:t>
      </w:r>
    </w:p>
    <w:p w14:paraId="31261B0D" w14:textId="37309BCD" w:rsidR="00DF2B83" w:rsidRDefault="00DF2B83" w:rsidP="00DF2B83">
      <w:pPr>
        <w:pStyle w:val="ListParagraph"/>
        <w:numPr>
          <w:ilvl w:val="0"/>
          <w:numId w:val="3"/>
        </w:numPr>
        <w:rPr>
          <w:lang w:bidi="en-US"/>
        </w:rPr>
      </w:pPr>
      <w:r>
        <w:rPr>
          <w:lang w:bidi="en-US"/>
        </w:rPr>
        <w:t>Vai trò</w:t>
      </w:r>
    </w:p>
    <w:p w14:paraId="15D88AD6" w14:textId="425BC364" w:rsidR="001C0AFD" w:rsidRPr="008A42A5" w:rsidRDefault="001C0AFD" w:rsidP="00DF2B83">
      <w:pPr>
        <w:pStyle w:val="ListParagraph"/>
        <w:numPr>
          <w:ilvl w:val="0"/>
          <w:numId w:val="3"/>
        </w:numPr>
        <w:rPr>
          <w:lang w:bidi="en-US"/>
        </w:rPr>
      </w:pPr>
      <w:r w:rsidRPr="008A42A5">
        <w:rPr>
          <w:lang w:bidi="en-US"/>
        </w:rPr>
        <w:t>Loại hình mặc định</w:t>
      </w:r>
    </w:p>
    <w:p w14:paraId="7FF67EC0" w14:textId="07779CE0" w:rsidR="00DF2B83" w:rsidRPr="008A42A5" w:rsidRDefault="00DF2B83" w:rsidP="00DF2B83">
      <w:pPr>
        <w:pStyle w:val="ListParagraph"/>
        <w:numPr>
          <w:ilvl w:val="0"/>
          <w:numId w:val="3"/>
        </w:numPr>
        <w:rPr>
          <w:lang w:bidi="en-US"/>
        </w:rPr>
      </w:pPr>
      <w:r w:rsidRPr="008A42A5">
        <w:rPr>
          <w:lang w:bidi="en-US"/>
        </w:rPr>
        <w:t>Ngày hiệu lực</w:t>
      </w:r>
    </w:p>
    <w:p w14:paraId="12C9F87F" w14:textId="743DFDD9" w:rsidR="00DF2B83" w:rsidRPr="008A42A5" w:rsidRDefault="00DF2B83" w:rsidP="00DF2B83">
      <w:pPr>
        <w:pStyle w:val="ListParagraph"/>
        <w:numPr>
          <w:ilvl w:val="0"/>
          <w:numId w:val="3"/>
        </w:numPr>
        <w:rPr>
          <w:lang w:bidi="en-US"/>
        </w:rPr>
      </w:pPr>
      <w:r w:rsidRPr="008A42A5">
        <w:rPr>
          <w:lang w:bidi="en-US"/>
        </w:rPr>
        <w:t>Ngày hết hiệu lực</w:t>
      </w:r>
    </w:p>
    <w:p w14:paraId="094056F6" w14:textId="03EC6A05" w:rsidR="00DF2B83" w:rsidRPr="008A42A5" w:rsidRDefault="00DF2B83" w:rsidP="00DF2B83">
      <w:pPr>
        <w:pStyle w:val="ListParagraph"/>
        <w:numPr>
          <w:ilvl w:val="0"/>
          <w:numId w:val="3"/>
        </w:numPr>
        <w:rPr>
          <w:lang w:bidi="en-US"/>
        </w:rPr>
      </w:pPr>
      <w:r w:rsidRPr="008A42A5">
        <w:rPr>
          <w:lang w:bidi="en-US"/>
        </w:rPr>
        <w:t>Diễn giải</w:t>
      </w:r>
    </w:p>
    <w:p w14:paraId="1FABE3C3" w14:textId="41FB9505" w:rsidR="00DF2B83" w:rsidRPr="008A42A5" w:rsidRDefault="00DF2B83" w:rsidP="00DF2B83">
      <w:pPr>
        <w:pStyle w:val="ListParagraph"/>
        <w:numPr>
          <w:ilvl w:val="0"/>
          <w:numId w:val="3"/>
        </w:numPr>
        <w:rPr>
          <w:lang w:bidi="en-US"/>
        </w:rPr>
      </w:pPr>
      <w:r w:rsidRPr="008A42A5">
        <w:rPr>
          <w:lang w:bidi="en-US"/>
        </w:rPr>
        <w:t>Trạng thái</w:t>
      </w:r>
    </w:p>
    <w:p w14:paraId="4EE71607" w14:textId="77777777" w:rsidR="001D76AA" w:rsidRDefault="001D76AA" w:rsidP="001D76AA">
      <w:pPr>
        <w:pStyle w:val="Heading3"/>
      </w:pPr>
      <w:bookmarkStart w:id="90" w:name="_Toc75156530"/>
      <w:r>
        <w:t>Quy tắc xử lý</w:t>
      </w:r>
      <w:bookmarkEnd w:id="90"/>
    </w:p>
    <w:p w14:paraId="1244E43C" w14:textId="5B95A120" w:rsidR="001D76AA" w:rsidRDefault="001D76AA" w:rsidP="001D76AA">
      <w:pPr>
        <w:pStyle w:val="ListParagraph"/>
        <w:numPr>
          <w:ilvl w:val="0"/>
          <w:numId w:val="3"/>
        </w:numPr>
        <w:rPr>
          <w:lang w:bidi="en-US"/>
        </w:rPr>
      </w:pPr>
      <w:r>
        <w:rPr>
          <w:lang w:bidi="en-US"/>
        </w:rPr>
        <w:t xml:space="preserve">Thông tin biểu phí lưu vào bảng </w:t>
      </w:r>
      <w:r w:rsidR="00C95B05">
        <w:rPr>
          <w:lang w:bidi="en-US"/>
        </w:rPr>
        <w:t>sale_retype</w:t>
      </w:r>
    </w:p>
    <w:p w14:paraId="2D073B82" w14:textId="1053393E" w:rsidR="001D76AA" w:rsidRDefault="00C95B05" w:rsidP="001D76AA">
      <w:pPr>
        <w:pStyle w:val="ListParagraph"/>
        <w:numPr>
          <w:ilvl w:val="1"/>
          <w:numId w:val="3"/>
        </w:numPr>
        <w:rPr>
          <w:lang w:bidi="en-US"/>
        </w:rPr>
      </w:pPr>
      <w:r>
        <w:rPr>
          <w:lang w:bidi="en-US"/>
        </w:rPr>
        <w:t>Autoid: tự sinh</w:t>
      </w:r>
    </w:p>
    <w:p w14:paraId="63C7BD56" w14:textId="3315434D" w:rsidR="00C95B05" w:rsidRDefault="00C95B05" w:rsidP="001D76AA">
      <w:pPr>
        <w:pStyle w:val="ListParagraph"/>
        <w:numPr>
          <w:ilvl w:val="1"/>
          <w:numId w:val="3"/>
        </w:numPr>
        <w:rPr>
          <w:lang w:bidi="en-US"/>
        </w:rPr>
      </w:pPr>
      <w:r>
        <w:rPr>
          <w:lang w:bidi="en-US"/>
        </w:rPr>
        <w:t>Actype: Mã loại hình</w:t>
      </w:r>
    </w:p>
    <w:p w14:paraId="51C3C095" w14:textId="0EAB715E" w:rsidR="00C95B05" w:rsidRDefault="00C95B05" w:rsidP="001D76AA">
      <w:pPr>
        <w:pStyle w:val="ListParagraph"/>
        <w:numPr>
          <w:ilvl w:val="1"/>
          <w:numId w:val="3"/>
        </w:numPr>
        <w:rPr>
          <w:lang w:bidi="en-US"/>
        </w:rPr>
      </w:pPr>
      <w:r>
        <w:rPr>
          <w:lang w:bidi="en-US"/>
        </w:rPr>
        <w:t>Typename: tên loại hình</w:t>
      </w:r>
    </w:p>
    <w:p w14:paraId="6228DE7D" w14:textId="580D8734" w:rsidR="00C95B05" w:rsidRDefault="00C95B05" w:rsidP="001D76AA">
      <w:pPr>
        <w:pStyle w:val="ListParagraph"/>
        <w:numPr>
          <w:ilvl w:val="1"/>
          <w:numId w:val="3"/>
        </w:numPr>
        <w:rPr>
          <w:lang w:bidi="en-US"/>
        </w:rPr>
      </w:pPr>
      <w:r>
        <w:rPr>
          <w:lang w:bidi="en-US"/>
        </w:rPr>
        <w:t>Rerole: vai trò</w:t>
      </w:r>
    </w:p>
    <w:p w14:paraId="58A35E44" w14:textId="21199755" w:rsidR="00C95B05" w:rsidRDefault="00C95B05" w:rsidP="001D76AA">
      <w:pPr>
        <w:pStyle w:val="ListParagraph"/>
        <w:numPr>
          <w:ilvl w:val="1"/>
          <w:numId w:val="3"/>
        </w:numPr>
        <w:rPr>
          <w:lang w:bidi="en-US"/>
        </w:rPr>
      </w:pPr>
      <w:r>
        <w:rPr>
          <w:lang w:bidi="en-US"/>
        </w:rPr>
        <w:t>Effdate: ngày hiệu lực</w:t>
      </w:r>
    </w:p>
    <w:p w14:paraId="6DCF5D1C" w14:textId="744E44A8" w:rsidR="00C95B05" w:rsidRDefault="00C95B05" w:rsidP="001D76AA">
      <w:pPr>
        <w:pStyle w:val="ListParagraph"/>
        <w:numPr>
          <w:ilvl w:val="1"/>
          <w:numId w:val="3"/>
        </w:numPr>
        <w:rPr>
          <w:lang w:bidi="en-US"/>
        </w:rPr>
      </w:pPr>
      <w:r>
        <w:rPr>
          <w:lang w:bidi="en-US"/>
        </w:rPr>
        <w:t>Expdate: ngày hết hiệu lực</w:t>
      </w:r>
    </w:p>
    <w:p w14:paraId="79ACE1E8" w14:textId="737AFB51" w:rsidR="00C95B05" w:rsidRDefault="00C95B05" w:rsidP="001D76AA">
      <w:pPr>
        <w:pStyle w:val="ListParagraph"/>
        <w:numPr>
          <w:ilvl w:val="1"/>
          <w:numId w:val="3"/>
        </w:numPr>
        <w:rPr>
          <w:lang w:bidi="en-US"/>
        </w:rPr>
      </w:pPr>
      <w:r>
        <w:rPr>
          <w:lang w:bidi="en-US"/>
        </w:rPr>
        <w:t>Description: diễn giải</w:t>
      </w:r>
    </w:p>
    <w:p w14:paraId="0982AC18" w14:textId="77777777" w:rsidR="001D76AA" w:rsidRPr="008A42A5" w:rsidRDefault="001D76AA" w:rsidP="001D76AA">
      <w:pPr>
        <w:pStyle w:val="ListParagraph"/>
        <w:numPr>
          <w:ilvl w:val="1"/>
          <w:numId w:val="3"/>
        </w:numPr>
        <w:rPr>
          <w:lang w:bidi="en-US"/>
        </w:rPr>
      </w:pPr>
      <w:r w:rsidRPr="008A42A5">
        <w:rPr>
          <w:lang w:bidi="en-US"/>
        </w:rPr>
        <w:t>Pstatus, status, lastchange: lưu theo quy tắc bảng maintain</w:t>
      </w:r>
    </w:p>
    <w:p w14:paraId="798A21F9" w14:textId="089EFFD7" w:rsidR="00D273C5" w:rsidRPr="00D945C0" w:rsidRDefault="001C0AFD" w:rsidP="00313E24">
      <w:pPr>
        <w:pStyle w:val="ListParagraph"/>
        <w:numPr>
          <w:ilvl w:val="1"/>
          <w:numId w:val="3"/>
        </w:numPr>
        <w:rPr>
          <w:strike/>
          <w:lang w:bidi="en-US"/>
        </w:rPr>
      </w:pPr>
      <w:r w:rsidRPr="00D945C0">
        <w:rPr>
          <w:lang w:bidi="en-US"/>
        </w:rPr>
        <w:t xml:space="preserve">Isdefault: </w:t>
      </w:r>
      <w:r w:rsidR="00B60214" w:rsidRPr="00D945C0">
        <w:rPr>
          <w:lang w:bidi="en-US"/>
        </w:rPr>
        <w:t>loại hình mặc định</w:t>
      </w:r>
    </w:p>
    <w:p w14:paraId="0BA9903D" w14:textId="77777777" w:rsidR="00D945C0" w:rsidRDefault="00D945C0" w:rsidP="001D76AA">
      <w:pPr>
        <w:pStyle w:val="ListParagraph"/>
        <w:numPr>
          <w:ilvl w:val="0"/>
          <w:numId w:val="3"/>
        </w:numPr>
        <w:rPr>
          <w:lang w:bidi="en-US"/>
        </w:rPr>
      </w:pPr>
      <w:r>
        <w:rPr>
          <w:lang w:bidi="en-US"/>
        </w:rPr>
        <w:t>Khi thêm/sửa:</w:t>
      </w:r>
    </w:p>
    <w:p w14:paraId="18F96720" w14:textId="030F2624" w:rsidR="0068250B" w:rsidRPr="00D945C0" w:rsidRDefault="0068250B" w:rsidP="00D945C0">
      <w:pPr>
        <w:pStyle w:val="ListParagraph"/>
        <w:numPr>
          <w:ilvl w:val="1"/>
          <w:numId w:val="3"/>
        </w:numPr>
        <w:rPr>
          <w:lang w:bidi="en-US"/>
        </w:rPr>
      </w:pPr>
      <w:r w:rsidRPr="00D945C0">
        <w:rPr>
          <w:lang w:bidi="en-US"/>
        </w:rPr>
        <w:t>Cùng một vai trò =&gt; không được có 2 loại hình mặc định cùng trong một khoảng thời gian hiệu lực (&gt;= effdate, &lt; expdate)</w:t>
      </w:r>
    </w:p>
    <w:p w14:paraId="7FC5DB3E" w14:textId="7736EC78" w:rsidR="0068250B" w:rsidRPr="00D945C0" w:rsidRDefault="0068250B" w:rsidP="00D945C0">
      <w:pPr>
        <w:pStyle w:val="ListParagraph"/>
        <w:numPr>
          <w:ilvl w:val="1"/>
          <w:numId w:val="3"/>
        </w:numPr>
        <w:rPr>
          <w:lang w:bidi="en-US"/>
        </w:rPr>
      </w:pPr>
      <w:r w:rsidRPr="00D945C0">
        <w:rPr>
          <w:lang w:bidi="en-US"/>
        </w:rPr>
        <w:t>Không được có 2 bản ghi trùng mã loại hình</w:t>
      </w:r>
    </w:p>
    <w:p w14:paraId="793F0FD4" w14:textId="3F7FCB49" w:rsidR="00D273C5" w:rsidRPr="00D945C0" w:rsidRDefault="0068250B" w:rsidP="00D273C5">
      <w:pPr>
        <w:pStyle w:val="ListParagraph"/>
        <w:numPr>
          <w:ilvl w:val="0"/>
          <w:numId w:val="3"/>
        </w:numPr>
        <w:rPr>
          <w:lang w:bidi="en-US"/>
        </w:rPr>
      </w:pPr>
      <w:r w:rsidRPr="00D945C0">
        <w:rPr>
          <w:lang w:bidi="en-US"/>
        </w:rPr>
        <w:t xml:space="preserve">Quy tắc </w:t>
      </w:r>
      <w:r w:rsidR="00D273C5" w:rsidRPr="00D945C0">
        <w:rPr>
          <w:lang w:bidi="en-US"/>
        </w:rPr>
        <w:t>sửa: được sửa tất cả trường thông tin, nhưng cần đảm bảo các bản ghi trong feeapply có feeapply.objfeetype = ‘RETYPE’ &amp; feeapply.objfeevalue = sale_retype.autoid phải có khoảng ngày hiệu lực nằm trong khoảng ngày hiệu lực của loại hình môi giới.</w:t>
      </w:r>
    </w:p>
    <w:p w14:paraId="24A67F35" w14:textId="2EFA4D27" w:rsidR="00D273C5" w:rsidRPr="00D945C0" w:rsidRDefault="00D273C5" w:rsidP="00D273C5">
      <w:pPr>
        <w:pStyle w:val="ListParagraph"/>
        <w:numPr>
          <w:ilvl w:val="0"/>
          <w:numId w:val="3"/>
        </w:numPr>
        <w:rPr>
          <w:lang w:bidi="en-US"/>
        </w:rPr>
      </w:pPr>
      <w:r w:rsidRPr="00D945C0">
        <w:rPr>
          <w:lang w:bidi="en-US"/>
        </w:rPr>
        <w:t>Quy tắc xóa: Chỉ được xóa các bản ghi không tồn tại bản ghi trong sale_roles (sale_roles.retyp</w:t>
      </w:r>
      <w:r w:rsidR="00EC07E1">
        <w:rPr>
          <w:lang w:bidi="en-US"/>
        </w:rPr>
        <w:t>eid = sale_retype.</w:t>
      </w:r>
      <w:r w:rsidRPr="00D945C0">
        <w:rPr>
          <w:lang w:bidi="en-US"/>
        </w:rPr>
        <w:t>autoid)</w:t>
      </w:r>
    </w:p>
    <w:p w14:paraId="5B05021E" w14:textId="683B6E35" w:rsidR="00B9328E" w:rsidRPr="00D945C0" w:rsidRDefault="00B9328E" w:rsidP="00B9328E">
      <w:pPr>
        <w:pStyle w:val="ListParagraph"/>
        <w:numPr>
          <w:ilvl w:val="0"/>
          <w:numId w:val="4"/>
        </w:numPr>
        <w:rPr>
          <w:lang w:bidi="en-US"/>
        </w:rPr>
      </w:pPr>
      <w:r w:rsidRPr="00D945C0">
        <w:rPr>
          <w:lang w:bidi="en-US"/>
        </w:rPr>
        <w:t>Xóa sẽ phải xóa dữ liệu cả trong bảng feeapply (feeapply.objfeevalue = sale_retype.autoid)</w:t>
      </w:r>
    </w:p>
    <w:p w14:paraId="11DF4471" w14:textId="4CCAC7A4" w:rsidR="00E80EE8" w:rsidRDefault="00E80EE8" w:rsidP="00E80EE8">
      <w:pPr>
        <w:rPr>
          <w:lang w:bidi="en-US"/>
        </w:rPr>
      </w:pPr>
    </w:p>
    <w:p w14:paraId="3517B57F" w14:textId="57613B09" w:rsidR="00E7576C" w:rsidRDefault="00E7576C" w:rsidP="00E7576C">
      <w:pPr>
        <w:pStyle w:val="Heading2"/>
        <w:ind w:left="360"/>
      </w:pPr>
      <w:bookmarkStart w:id="91" w:name="_Toc75156531"/>
      <w:r>
        <w:t>Gán biểu  phí hoa hồng</w:t>
      </w:r>
      <w:bookmarkEnd w:id="91"/>
    </w:p>
    <w:p w14:paraId="699A9231" w14:textId="730C5492" w:rsidR="00E7576C" w:rsidRPr="00C35A10" w:rsidRDefault="00E7576C" w:rsidP="00E7576C">
      <w:pPr>
        <w:pStyle w:val="Heading3"/>
      </w:pPr>
      <w:bookmarkStart w:id="92" w:name="_Toc75156532"/>
      <w:r w:rsidRPr="00C35A10">
        <w:t>Mô tả giao diện</w:t>
      </w:r>
      <w:bookmarkEnd w:id="92"/>
    </w:p>
    <w:p w14:paraId="3B154DCA" w14:textId="09AA3646" w:rsidR="00E7576C" w:rsidRPr="00C35A10" w:rsidRDefault="00E7576C" w:rsidP="00E7576C">
      <w:pPr>
        <w:pStyle w:val="Heading4"/>
        <w:rPr>
          <w:color w:val="auto"/>
        </w:rPr>
      </w:pPr>
      <w:bookmarkStart w:id="93" w:name="_Toc75156533"/>
      <w:r w:rsidRPr="00C35A10">
        <w:rPr>
          <w:color w:val="auto"/>
        </w:rPr>
        <w:t>Grid tìm kiếm</w:t>
      </w:r>
      <w:bookmarkEnd w:id="93"/>
    </w:p>
    <w:p w14:paraId="61F0C40A" w14:textId="7D83072E" w:rsidR="00E7576C" w:rsidRPr="00C35A10" w:rsidRDefault="00BC2627" w:rsidP="00E7576C">
      <w:pPr>
        <w:rPr>
          <w:lang w:bidi="en-US"/>
        </w:rPr>
      </w:pPr>
      <w:r w:rsidRPr="00C35A10">
        <w:rPr>
          <w:lang w:bidi="en-US"/>
        </w:rPr>
        <w:t>Lấy dữ liệu từ feeapply join sale_retype (</w:t>
      </w:r>
      <w:r w:rsidR="00A708C2" w:rsidRPr="00C35A10">
        <w:rPr>
          <w:lang w:bidi="en-US"/>
        </w:rPr>
        <w:t xml:space="preserve">feeapply.objfeetype = ‘RETYPE’ and </w:t>
      </w:r>
      <w:r w:rsidRPr="00C35A10">
        <w:rPr>
          <w:lang w:bidi="en-US"/>
        </w:rPr>
        <w:t>feeapply.objfeevalue = sale_retype.autoid)</w:t>
      </w:r>
      <w:r w:rsidR="00ED27B9" w:rsidRPr="00C35A10">
        <w:rPr>
          <w:lang w:bidi="en-US"/>
        </w:rPr>
        <w:t xml:space="preserve"> join commission (feeapply.feeid = commission.id)</w:t>
      </w:r>
    </w:p>
    <w:p w14:paraId="743824E4" w14:textId="5957945A" w:rsidR="00BC2627" w:rsidRPr="00C35A10" w:rsidRDefault="00BC2627" w:rsidP="00BC2627">
      <w:pPr>
        <w:pStyle w:val="ListParagraph"/>
        <w:numPr>
          <w:ilvl w:val="0"/>
          <w:numId w:val="3"/>
        </w:numPr>
        <w:rPr>
          <w:lang w:bidi="en-US"/>
        </w:rPr>
      </w:pPr>
      <w:r w:rsidRPr="00C35A10">
        <w:rPr>
          <w:lang w:bidi="en-US"/>
        </w:rPr>
        <w:t>Mã loại hình (sale_retype.actype)</w:t>
      </w:r>
    </w:p>
    <w:p w14:paraId="1BC7AB89" w14:textId="1825AFE4" w:rsidR="00BC2627" w:rsidRPr="00C35A10" w:rsidRDefault="00BC2627" w:rsidP="00BC2627">
      <w:pPr>
        <w:pStyle w:val="ListParagraph"/>
        <w:numPr>
          <w:ilvl w:val="0"/>
          <w:numId w:val="3"/>
        </w:numPr>
        <w:rPr>
          <w:lang w:bidi="en-US"/>
        </w:rPr>
      </w:pPr>
      <w:r w:rsidRPr="00C35A10">
        <w:rPr>
          <w:lang w:bidi="en-US"/>
        </w:rPr>
        <w:lastRenderedPageBreak/>
        <w:t>Tên loại hình (sale_retype.typename)</w:t>
      </w:r>
    </w:p>
    <w:p w14:paraId="504D0B8D" w14:textId="08FB4E8D" w:rsidR="00BC2627" w:rsidRPr="00C35A10" w:rsidRDefault="00BC2627" w:rsidP="00ED27B9">
      <w:pPr>
        <w:pStyle w:val="ListParagraph"/>
        <w:numPr>
          <w:ilvl w:val="0"/>
          <w:numId w:val="3"/>
        </w:numPr>
        <w:rPr>
          <w:lang w:bidi="en-US"/>
        </w:rPr>
      </w:pPr>
      <w:r w:rsidRPr="00C35A10">
        <w:rPr>
          <w:lang w:bidi="en-US"/>
        </w:rPr>
        <w:t>Vai trò (sale_retype.rerole</w:t>
      </w:r>
      <w:r w:rsidR="00ED27B9" w:rsidRPr="00C35A10">
        <w:rPr>
          <w:lang w:bidi="en-US"/>
        </w:rPr>
        <w:t xml:space="preserve"> join allcode where cdname = ‘DREROLE’ &amp; cdtype = ‘RE’ and cdval = sale_retype.rerole =&gt; hiển thị cdcontent)</w:t>
      </w:r>
    </w:p>
    <w:p w14:paraId="643BE5E1" w14:textId="68EEDA8D" w:rsidR="00A708C2" w:rsidRPr="00C35A10" w:rsidRDefault="00A708C2" w:rsidP="00ED27B9">
      <w:pPr>
        <w:pStyle w:val="ListParagraph"/>
        <w:numPr>
          <w:ilvl w:val="0"/>
          <w:numId w:val="3"/>
        </w:numPr>
        <w:rPr>
          <w:lang w:bidi="en-US"/>
        </w:rPr>
      </w:pPr>
      <w:r w:rsidRPr="00C35A10">
        <w:rPr>
          <w:lang w:bidi="en-US"/>
        </w:rPr>
        <w:t>Loại hình mặc định: sale_retype.isdefault</w:t>
      </w:r>
    </w:p>
    <w:p w14:paraId="2C012E26" w14:textId="2DB66A15" w:rsidR="00ED27B9" w:rsidRPr="00C35A10" w:rsidRDefault="00ED27B9" w:rsidP="00ED27B9">
      <w:pPr>
        <w:pStyle w:val="ListParagraph"/>
        <w:numPr>
          <w:ilvl w:val="0"/>
          <w:numId w:val="3"/>
        </w:numPr>
        <w:rPr>
          <w:lang w:bidi="en-US"/>
        </w:rPr>
      </w:pPr>
      <w:r w:rsidRPr="00C35A10">
        <w:rPr>
          <w:lang w:bidi="en-US"/>
        </w:rPr>
        <w:t xml:space="preserve">Ngày hiệu lực </w:t>
      </w:r>
      <w:r w:rsidR="00A708C2" w:rsidRPr="00C35A10">
        <w:rPr>
          <w:lang w:bidi="en-US"/>
        </w:rPr>
        <w:t>mặc định</w:t>
      </w:r>
      <w:r w:rsidRPr="00C35A10">
        <w:rPr>
          <w:lang w:bidi="en-US"/>
        </w:rPr>
        <w:t xml:space="preserve"> (sale_retype.effdate)</w:t>
      </w:r>
    </w:p>
    <w:p w14:paraId="5E5EA9D8" w14:textId="65F342CE" w:rsidR="00ED27B9" w:rsidRPr="00C35A10" w:rsidRDefault="00ED27B9" w:rsidP="00ED27B9">
      <w:pPr>
        <w:pStyle w:val="ListParagraph"/>
        <w:numPr>
          <w:ilvl w:val="0"/>
          <w:numId w:val="3"/>
        </w:numPr>
        <w:rPr>
          <w:lang w:bidi="en-US"/>
        </w:rPr>
      </w:pPr>
      <w:r w:rsidRPr="00C35A10">
        <w:rPr>
          <w:lang w:bidi="en-US"/>
        </w:rPr>
        <w:t xml:space="preserve">Ngày hết hiệu lực </w:t>
      </w:r>
      <w:r w:rsidR="00A708C2" w:rsidRPr="00C35A10">
        <w:rPr>
          <w:lang w:bidi="en-US"/>
        </w:rPr>
        <w:t>mặc định</w:t>
      </w:r>
      <w:r w:rsidRPr="00C35A10">
        <w:rPr>
          <w:lang w:bidi="en-US"/>
        </w:rPr>
        <w:t xml:space="preserve"> (sale_retype.expdate)</w:t>
      </w:r>
    </w:p>
    <w:p w14:paraId="22477FF8" w14:textId="0F4B39DB" w:rsidR="00860F0A" w:rsidRDefault="00860F0A" w:rsidP="00313E24">
      <w:pPr>
        <w:pStyle w:val="ListParagraph"/>
        <w:numPr>
          <w:ilvl w:val="0"/>
          <w:numId w:val="3"/>
        </w:numPr>
        <w:rPr>
          <w:lang w:bidi="en-US"/>
        </w:rPr>
      </w:pPr>
      <w:r w:rsidRPr="00C35A10">
        <w:rPr>
          <w:lang w:bidi="en-US"/>
        </w:rPr>
        <w:t>% tỷ trọng được hưởng (feeapply.ratedensity</w:t>
      </w:r>
      <w:r w:rsidR="00092D0B">
        <w:rPr>
          <w:lang w:bidi="en-US"/>
        </w:rPr>
        <w:t>)</w:t>
      </w:r>
    </w:p>
    <w:p w14:paraId="2B4F7052" w14:textId="536BAB0C" w:rsidR="00860F0A" w:rsidRDefault="00860F0A" w:rsidP="00313E24">
      <w:pPr>
        <w:pStyle w:val="ListParagraph"/>
        <w:numPr>
          <w:ilvl w:val="0"/>
          <w:numId w:val="3"/>
        </w:numPr>
        <w:rPr>
          <w:lang w:bidi="en-US"/>
        </w:rPr>
      </w:pPr>
      <w:r w:rsidRPr="00C35A10">
        <w:rPr>
          <w:lang w:bidi="en-US"/>
        </w:rPr>
        <w:t>Hoa hồng tối đa nhận hàng kỳ (feeappy.maxvalue)</w:t>
      </w:r>
    </w:p>
    <w:p w14:paraId="5F728DC2" w14:textId="0B20D4BE" w:rsidR="00092D0B" w:rsidRPr="00C35A10" w:rsidRDefault="00092D0B" w:rsidP="00092D0B">
      <w:pPr>
        <w:pStyle w:val="ListParagraph"/>
        <w:numPr>
          <w:ilvl w:val="0"/>
          <w:numId w:val="3"/>
        </w:numPr>
        <w:rPr>
          <w:lang w:bidi="en-US"/>
        </w:rPr>
      </w:pPr>
      <w:r>
        <w:rPr>
          <w:lang w:bidi="en-US"/>
        </w:rPr>
        <w:t>Định mức (feeapply.</w:t>
      </w:r>
      <w:r w:rsidRPr="00092D0B">
        <w:rPr>
          <w:lang w:bidi="en-US"/>
        </w:rPr>
        <w:t>threshold</w:t>
      </w:r>
      <w:r>
        <w:rPr>
          <w:lang w:bidi="en-US"/>
        </w:rPr>
        <w:t>)</w:t>
      </w:r>
    </w:p>
    <w:p w14:paraId="341C5456" w14:textId="7041DD86" w:rsidR="00ED27B9" w:rsidRPr="00C35A10" w:rsidRDefault="00ED27B9" w:rsidP="00ED27B9">
      <w:pPr>
        <w:pStyle w:val="ListParagraph"/>
        <w:numPr>
          <w:ilvl w:val="0"/>
          <w:numId w:val="3"/>
        </w:numPr>
        <w:rPr>
          <w:lang w:bidi="en-US"/>
        </w:rPr>
      </w:pPr>
      <w:r w:rsidRPr="00C35A10">
        <w:rPr>
          <w:lang w:bidi="en-US"/>
        </w:rPr>
        <w:t>Mã biểu phí (commission.feecode)</w:t>
      </w:r>
    </w:p>
    <w:p w14:paraId="29DC57BD" w14:textId="70DAD114" w:rsidR="00ED27B9" w:rsidRPr="00C35A10" w:rsidRDefault="00ED27B9" w:rsidP="00ED27B9">
      <w:pPr>
        <w:pStyle w:val="ListParagraph"/>
        <w:numPr>
          <w:ilvl w:val="0"/>
          <w:numId w:val="3"/>
        </w:numPr>
        <w:rPr>
          <w:lang w:bidi="en-US"/>
        </w:rPr>
      </w:pPr>
      <w:r w:rsidRPr="00C35A10">
        <w:rPr>
          <w:lang w:bidi="en-US"/>
        </w:rPr>
        <w:t>Tên biểu phí (commission.feename)</w:t>
      </w:r>
    </w:p>
    <w:p w14:paraId="1593E7D3" w14:textId="7D0D5360" w:rsidR="00ED27B9" w:rsidRPr="00C35A10" w:rsidRDefault="00ED27B9" w:rsidP="00ED27B9">
      <w:pPr>
        <w:pStyle w:val="ListParagraph"/>
        <w:numPr>
          <w:ilvl w:val="0"/>
          <w:numId w:val="3"/>
        </w:numPr>
        <w:rPr>
          <w:lang w:bidi="en-US"/>
        </w:rPr>
      </w:pPr>
      <w:r w:rsidRPr="00C35A10">
        <w:rPr>
          <w:lang w:bidi="en-US"/>
        </w:rPr>
        <w:t>Đại lý (commission.sbsedefacct =&gt; hiển thị theo cfmast.custodycd)</w:t>
      </w:r>
    </w:p>
    <w:p w14:paraId="03448FB3" w14:textId="3A80F1AC" w:rsidR="00ED27B9" w:rsidRPr="00C35A10" w:rsidRDefault="00ED27B9" w:rsidP="00ED27B9">
      <w:pPr>
        <w:pStyle w:val="ListParagraph"/>
        <w:numPr>
          <w:ilvl w:val="0"/>
          <w:numId w:val="3"/>
        </w:numPr>
        <w:rPr>
          <w:lang w:bidi="en-US"/>
        </w:rPr>
      </w:pPr>
      <w:r w:rsidRPr="00C35A10">
        <w:rPr>
          <w:lang w:bidi="en-US"/>
        </w:rPr>
        <w:t>Tài sản (commission.symbol)</w:t>
      </w:r>
    </w:p>
    <w:p w14:paraId="5D4BE97D" w14:textId="74842FBB" w:rsidR="00ED27B9" w:rsidRPr="00C35A10" w:rsidRDefault="00ED27B9" w:rsidP="00ED27B9">
      <w:pPr>
        <w:pStyle w:val="ListParagraph"/>
        <w:numPr>
          <w:ilvl w:val="0"/>
          <w:numId w:val="3"/>
        </w:numPr>
        <w:rPr>
          <w:lang w:bidi="en-US"/>
        </w:rPr>
      </w:pPr>
      <w:r w:rsidRPr="00C35A10">
        <w:rPr>
          <w:lang w:bidi="en-US"/>
        </w:rPr>
        <w:t>Sản phẩm (commission.product)</w:t>
      </w:r>
    </w:p>
    <w:p w14:paraId="0E281F22" w14:textId="350A9C3C" w:rsidR="00ED27B9" w:rsidRPr="00C35A10" w:rsidRDefault="00ED27B9" w:rsidP="00ED27B9">
      <w:pPr>
        <w:pStyle w:val="ListParagraph"/>
        <w:numPr>
          <w:ilvl w:val="0"/>
          <w:numId w:val="3"/>
        </w:numPr>
        <w:rPr>
          <w:lang w:bidi="en-US"/>
        </w:rPr>
      </w:pPr>
      <w:r w:rsidRPr="00C35A10">
        <w:rPr>
          <w:lang w:bidi="en-US"/>
        </w:rPr>
        <w:t>Ngày hiệu lực (feeapply.frdate)</w:t>
      </w:r>
    </w:p>
    <w:p w14:paraId="73187998" w14:textId="6649B9DB" w:rsidR="00ED27B9" w:rsidRPr="00C35A10" w:rsidRDefault="00ED27B9" w:rsidP="00ED27B9">
      <w:pPr>
        <w:pStyle w:val="ListParagraph"/>
        <w:numPr>
          <w:ilvl w:val="0"/>
          <w:numId w:val="3"/>
        </w:numPr>
        <w:rPr>
          <w:lang w:bidi="en-US"/>
        </w:rPr>
      </w:pPr>
      <w:r w:rsidRPr="00C35A10">
        <w:rPr>
          <w:lang w:bidi="en-US"/>
        </w:rPr>
        <w:t>Ngày hết hiệu lực (feeapply.todate)</w:t>
      </w:r>
    </w:p>
    <w:p w14:paraId="356BF66D" w14:textId="676C0310" w:rsidR="00B9328E" w:rsidRPr="00C35A10" w:rsidRDefault="00B9328E" w:rsidP="00ED27B9">
      <w:pPr>
        <w:pStyle w:val="ListParagraph"/>
        <w:numPr>
          <w:ilvl w:val="0"/>
          <w:numId w:val="3"/>
        </w:numPr>
        <w:rPr>
          <w:lang w:bidi="en-US"/>
        </w:rPr>
      </w:pPr>
      <w:r w:rsidRPr="00C35A10">
        <w:rPr>
          <w:lang w:bidi="en-US"/>
        </w:rPr>
        <w:t>Trạng thái</w:t>
      </w:r>
    </w:p>
    <w:p w14:paraId="69E73F75" w14:textId="77777777" w:rsidR="00E7576C" w:rsidRPr="00C35A10" w:rsidRDefault="00E7576C" w:rsidP="00E7576C">
      <w:pPr>
        <w:pStyle w:val="Heading4"/>
        <w:rPr>
          <w:color w:val="auto"/>
        </w:rPr>
      </w:pPr>
      <w:bookmarkStart w:id="94" w:name="_Toc75156534"/>
      <w:r w:rsidRPr="00C35A10">
        <w:rPr>
          <w:color w:val="auto"/>
        </w:rPr>
        <w:t>Popup thêm/sửa/view</w:t>
      </w:r>
      <w:bookmarkEnd w:id="94"/>
    </w:p>
    <w:tbl>
      <w:tblPr>
        <w:tblStyle w:val="TableGrid"/>
        <w:tblW w:w="0" w:type="auto"/>
        <w:tblLook w:val="04A0" w:firstRow="1" w:lastRow="0" w:firstColumn="1" w:lastColumn="0" w:noHBand="0" w:noVBand="1"/>
      </w:tblPr>
      <w:tblGrid>
        <w:gridCol w:w="3292"/>
        <w:gridCol w:w="1856"/>
        <w:gridCol w:w="4590"/>
      </w:tblGrid>
      <w:tr w:rsidR="00E7576C" w:rsidRPr="00C35A10" w14:paraId="17A5E369" w14:textId="77777777" w:rsidTr="001128E6">
        <w:tc>
          <w:tcPr>
            <w:tcW w:w="3292" w:type="dxa"/>
          </w:tcPr>
          <w:p w14:paraId="677A6DA7" w14:textId="77777777" w:rsidR="00E7576C" w:rsidRPr="00C35A10" w:rsidRDefault="00E7576C" w:rsidP="001128E6">
            <w:pPr>
              <w:jc w:val="center"/>
            </w:pPr>
            <w:r w:rsidRPr="00C35A10">
              <w:rPr>
                <w:b/>
              </w:rPr>
              <w:t>Tên trường</w:t>
            </w:r>
          </w:p>
        </w:tc>
        <w:tc>
          <w:tcPr>
            <w:tcW w:w="1856" w:type="dxa"/>
          </w:tcPr>
          <w:p w14:paraId="5ECD8D10" w14:textId="77777777" w:rsidR="00E7576C" w:rsidRPr="00C35A10" w:rsidRDefault="00E7576C" w:rsidP="001128E6">
            <w:pPr>
              <w:jc w:val="center"/>
            </w:pPr>
            <w:r w:rsidRPr="00C35A10">
              <w:rPr>
                <w:b/>
              </w:rPr>
              <w:t>Bắt buộc</w:t>
            </w:r>
          </w:p>
        </w:tc>
        <w:tc>
          <w:tcPr>
            <w:tcW w:w="4590" w:type="dxa"/>
          </w:tcPr>
          <w:p w14:paraId="0EA98026" w14:textId="77777777" w:rsidR="00E7576C" w:rsidRPr="00C35A10" w:rsidRDefault="00E7576C" w:rsidP="001128E6">
            <w:pPr>
              <w:jc w:val="center"/>
            </w:pPr>
            <w:r w:rsidRPr="00C35A10">
              <w:rPr>
                <w:b/>
              </w:rPr>
              <w:t>Mô tả</w:t>
            </w:r>
          </w:p>
        </w:tc>
      </w:tr>
      <w:tr w:rsidR="00E7576C" w:rsidRPr="00C35A10" w14:paraId="154F6E42" w14:textId="77777777" w:rsidTr="001128E6">
        <w:tc>
          <w:tcPr>
            <w:tcW w:w="3292" w:type="dxa"/>
          </w:tcPr>
          <w:p w14:paraId="5211F00F" w14:textId="0CD31CD9" w:rsidR="00E7576C" w:rsidRPr="00C35A10" w:rsidRDefault="00AD0B43" w:rsidP="001128E6">
            <w:r w:rsidRPr="00C35A10">
              <w:t>Loại hình môi giới</w:t>
            </w:r>
          </w:p>
        </w:tc>
        <w:tc>
          <w:tcPr>
            <w:tcW w:w="1856" w:type="dxa"/>
          </w:tcPr>
          <w:p w14:paraId="15336324" w14:textId="21DB397E" w:rsidR="00E7576C" w:rsidRPr="00C35A10" w:rsidRDefault="00CD42EE" w:rsidP="001128E6">
            <w:r w:rsidRPr="00C35A10">
              <w:t>Có</w:t>
            </w:r>
          </w:p>
        </w:tc>
        <w:tc>
          <w:tcPr>
            <w:tcW w:w="4590" w:type="dxa"/>
          </w:tcPr>
          <w:p w14:paraId="6F6F20EF" w14:textId="42A56C5A" w:rsidR="00E7576C" w:rsidRPr="00C35A10" w:rsidRDefault="00CD42EE" w:rsidP="001128E6">
            <w:r w:rsidRPr="00C35A10">
              <w:t>Combobox. Chọn từ danh sách lấy từ sale_retype</w:t>
            </w:r>
            <w:r w:rsidR="00F27B01" w:rsidRPr="00C35A10">
              <w:t xml:space="preserve"> đã duyệt</w:t>
            </w:r>
            <w:r w:rsidRPr="00C35A10">
              <w:t xml:space="preserve">, hiển thị </w:t>
            </w:r>
            <w:r w:rsidRPr="00C35A10">
              <w:rPr>
                <w:strike/>
              </w:rPr>
              <w:t>autoid –</w:t>
            </w:r>
            <w:r w:rsidRPr="00C35A10">
              <w:t xml:space="preserve"> actype - typename</w:t>
            </w:r>
          </w:p>
        </w:tc>
      </w:tr>
      <w:tr w:rsidR="00E7576C" w:rsidRPr="00C35A10" w14:paraId="5A62E62A" w14:textId="77777777" w:rsidTr="001128E6">
        <w:tc>
          <w:tcPr>
            <w:tcW w:w="3292" w:type="dxa"/>
          </w:tcPr>
          <w:p w14:paraId="23459027" w14:textId="786595FF" w:rsidR="00E7576C" w:rsidRPr="00C35A10" w:rsidRDefault="00CD42EE" w:rsidP="001128E6">
            <w:r w:rsidRPr="00C35A10">
              <w:t>Tên loại hình</w:t>
            </w:r>
          </w:p>
        </w:tc>
        <w:tc>
          <w:tcPr>
            <w:tcW w:w="1856" w:type="dxa"/>
          </w:tcPr>
          <w:p w14:paraId="3EB7E828" w14:textId="4CC99692" w:rsidR="00E7576C" w:rsidRPr="00C35A10" w:rsidRDefault="00CD42EE" w:rsidP="001128E6">
            <w:r w:rsidRPr="00C35A10">
              <w:t>Có</w:t>
            </w:r>
          </w:p>
        </w:tc>
        <w:tc>
          <w:tcPr>
            <w:tcW w:w="4590" w:type="dxa"/>
          </w:tcPr>
          <w:p w14:paraId="30522504" w14:textId="033D62D6" w:rsidR="00E7576C" w:rsidRPr="00C35A10" w:rsidRDefault="00CD42EE" w:rsidP="00CD42EE">
            <w:r w:rsidRPr="00C35A10">
              <w:t>Disable. Hiển thị theo loại hình môi giới đã chọn ở trên</w:t>
            </w:r>
          </w:p>
        </w:tc>
      </w:tr>
      <w:tr w:rsidR="00E7576C" w:rsidRPr="00C35A10" w14:paraId="4587EFC9" w14:textId="77777777" w:rsidTr="001128E6">
        <w:tc>
          <w:tcPr>
            <w:tcW w:w="3292" w:type="dxa"/>
          </w:tcPr>
          <w:p w14:paraId="1F24BFB0" w14:textId="3B79D3C2" w:rsidR="00E7576C" w:rsidRPr="00C35A10" w:rsidRDefault="00CD42EE" w:rsidP="001128E6">
            <w:r w:rsidRPr="00C35A10">
              <w:t>Vai trò</w:t>
            </w:r>
          </w:p>
        </w:tc>
        <w:tc>
          <w:tcPr>
            <w:tcW w:w="1856" w:type="dxa"/>
          </w:tcPr>
          <w:p w14:paraId="5FDA8207" w14:textId="5C10619E" w:rsidR="00E7576C" w:rsidRPr="00C35A10" w:rsidRDefault="00CD42EE" w:rsidP="001128E6">
            <w:r w:rsidRPr="00C35A10">
              <w:t>Có</w:t>
            </w:r>
          </w:p>
        </w:tc>
        <w:tc>
          <w:tcPr>
            <w:tcW w:w="4590" w:type="dxa"/>
          </w:tcPr>
          <w:p w14:paraId="3CF6076F" w14:textId="08EEB33D" w:rsidR="00E7576C" w:rsidRPr="00C35A10" w:rsidRDefault="00CD42EE" w:rsidP="00CD42EE">
            <w:r w:rsidRPr="00C35A10">
              <w:t>Disable. Hiển thị theo loại hình môi giới đã chọn ở trên</w:t>
            </w:r>
          </w:p>
        </w:tc>
      </w:tr>
      <w:tr w:rsidR="00C35A10" w:rsidRPr="00C35A10" w14:paraId="1B34A045" w14:textId="77777777" w:rsidTr="001128E6">
        <w:tc>
          <w:tcPr>
            <w:tcW w:w="3292" w:type="dxa"/>
          </w:tcPr>
          <w:p w14:paraId="437A741B" w14:textId="4CF54930" w:rsidR="00860F0A" w:rsidRPr="00C35A10" w:rsidRDefault="00860F0A" w:rsidP="001128E6">
            <w:r w:rsidRPr="00C35A10">
              <w:t>Loại hình mặc định</w:t>
            </w:r>
          </w:p>
        </w:tc>
        <w:tc>
          <w:tcPr>
            <w:tcW w:w="1856" w:type="dxa"/>
          </w:tcPr>
          <w:p w14:paraId="4BC502C1" w14:textId="79059345" w:rsidR="00860F0A" w:rsidRPr="00C35A10" w:rsidRDefault="00860F0A" w:rsidP="001128E6">
            <w:r w:rsidRPr="00C35A10">
              <w:t>Có</w:t>
            </w:r>
          </w:p>
        </w:tc>
        <w:tc>
          <w:tcPr>
            <w:tcW w:w="4590" w:type="dxa"/>
          </w:tcPr>
          <w:p w14:paraId="600782DF" w14:textId="5C54BEA5" w:rsidR="00860F0A" w:rsidRPr="00C35A10" w:rsidRDefault="00860F0A" w:rsidP="00860F0A">
            <w:r w:rsidRPr="00C35A10">
              <w:t>Disable. Hiển thị theo loại hình môi giới đã chọn ở trên</w:t>
            </w:r>
          </w:p>
        </w:tc>
      </w:tr>
      <w:tr w:rsidR="0068250B" w:rsidRPr="00C35A10" w14:paraId="6D77E413" w14:textId="77777777" w:rsidTr="001128E6">
        <w:tc>
          <w:tcPr>
            <w:tcW w:w="3292" w:type="dxa"/>
          </w:tcPr>
          <w:p w14:paraId="0B06D048" w14:textId="30D73BAA" w:rsidR="00E7576C" w:rsidRPr="00C35A10" w:rsidRDefault="00CD42EE" w:rsidP="00860F0A">
            <w:r w:rsidRPr="00C35A10">
              <w:t xml:space="preserve">Ngày hiệu lực </w:t>
            </w:r>
            <w:r w:rsidR="00860F0A" w:rsidRPr="00C35A10">
              <w:t>mặc định</w:t>
            </w:r>
          </w:p>
        </w:tc>
        <w:tc>
          <w:tcPr>
            <w:tcW w:w="1856" w:type="dxa"/>
          </w:tcPr>
          <w:p w14:paraId="1F7120F7" w14:textId="1F30A6BA" w:rsidR="00E7576C" w:rsidRPr="00C35A10" w:rsidRDefault="00CD42EE" w:rsidP="001128E6">
            <w:r w:rsidRPr="00C35A10">
              <w:t>Có</w:t>
            </w:r>
          </w:p>
        </w:tc>
        <w:tc>
          <w:tcPr>
            <w:tcW w:w="4590" w:type="dxa"/>
          </w:tcPr>
          <w:p w14:paraId="757D92DB" w14:textId="7CD16982" w:rsidR="00E7576C" w:rsidRPr="00C35A10" w:rsidRDefault="00CD42EE" w:rsidP="00860F0A">
            <w:r w:rsidRPr="00C35A10">
              <w:t xml:space="preserve">Disable. Hiển thị theo loại hình môi giới đã chọn ở </w:t>
            </w:r>
            <w:r w:rsidR="00860F0A" w:rsidRPr="00C35A10">
              <w:t>trên</w:t>
            </w:r>
          </w:p>
        </w:tc>
      </w:tr>
      <w:tr w:rsidR="00C35A10" w:rsidRPr="00C35A10" w14:paraId="2F169A27" w14:textId="77777777" w:rsidTr="001128E6">
        <w:tc>
          <w:tcPr>
            <w:tcW w:w="3292" w:type="dxa"/>
          </w:tcPr>
          <w:p w14:paraId="2B75AB4F" w14:textId="3BF2BAA2" w:rsidR="00E7576C" w:rsidRPr="00C35A10" w:rsidRDefault="00CD42EE" w:rsidP="00860F0A">
            <w:r w:rsidRPr="00C35A10">
              <w:t xml:space="preserve">Ngày hết hiệu lực </w:t>
            </w:r>
            <w:r w:rsidR="00860F0A" w:rsidRPr="00C35A10">
              <w:t>mặc định</w:t>
            </w:r>
          </w:p>
        </w:tc>
        <w:tc>
          <w:tcPr>
            <w:tcW w:w="1856" w:type="dxa"/>
          </w:tcPr>
          <w:p w14:paraId="5C39B9A8" w14:textId="4ED0971F" w:rsidR="00E7576C" w:rsidRPr="00C35A10" w:rsidRDefault="00CD42EE" w:rsidP="001128E6">
            <w:r w:rsidRPr="00C35A10">
              <w:t>Có</w:t>
            </w:r>
          </w:p>
        </w:tc>
        <w:tc>
          <w:tcPr>
            <w:tcW w:w="4590" w:type="dxa"/>
          </w:tcPr>
          <w:p w14:paraId="2D945892" w14:textId="05541563" w:rsidR="00E7576C" w:rsidRPr="00C35A10" w:rsidRDefault="00860F0A" w:rsidP="00860F0A">
            <w:r w:rsidRPr="00C35A10">
              <w:t>Disable. Hiển thị theo loại hình môi giới đã chọn ở trên</w:t>
            </w:r>
          </w:p>
        </w:tc>
      </w:tr>
      <w:tr w:rsidR="0068250B" w:rsidRPr="00C35A10" w14:paraId="10A3B3B4" w14:textId="77777777" w:rsidTr="0068250B">
        <w:tc>
          <w:tcPr>
            <w:tcW w:w="3292" w:type="dxa"/>
          </w:tcPr>
          <w:p w14:paraId="4A062EC6" w14:textId="77777777" w:rsidR="0068250B" w:rsidRPr="00C35A10" w:rsidRDefault="0068250B" w:rsidP="0068250B">
            <w:r w:rsidRPr="00C35A10">
              <w:t>% tỷ trọng được hưởng</w:t>
            </w:r>
          </w:p>
        </w:tc>
        <w:tc>
          <w:tcPr>
            <w:tcW w:w="1856" w:type="dxa"/>
          </w:tcPr>
          <w:p w14:paraId="6A3D37CC" w14:textId="77777777" w:rsidR="0068250B" w:rsidRPr="00C35A10" w:rsidRDefault="0068250B" w:rsidP="0068250B">
            <w:r w:rsidRPr="00C35A10">
              <w:t>Có</w:t>
            </w:r>
          </w:p>
        </w:tc>
        <w:tc>
          <w:tcPr>
            <w:tcW w:w="4590" w:type="dxa"/>
          </w:tcPr>
          <w:p w14:paraId="49926D18" w14:textId="77777777" w:rsidR="0068250B" w:rsidRPr="00C35A10" w:rsidRDefault="0068250B" w:rsidP="0068250B">
            <w:r w:rsidRPr="00C35A10">
              <w:t>Mặc định 100.</w:t>
            </w:r>
          </w:p>
          <w:p w14:paraId="116FFF59" w14:textId="77777777" w:rsidR="0068250B" w:rsidRPr="00C35A10" w:rsidRDefault="0068250B" w:rsidP="0068250B">
            <w:r w:rsidRPr="00C35A10">
              <w:t>Người dùng nhập &gt; 0, &lt;= 100</w:t>
            </w:r>
          </w:p>
        </w:tc>
      </w:tr>
      <w:tr w:rsidR="0068250B" w:rsidRPr="00C35A10" w14:paraId="5BABF283" w14:textId="77777777" w:rsidTr="0068250B">
        <w:tc>
          <w:tcPr>
            <w:tcW w:w="3292" w:type="dxa"/>
          </w:tcPr>
          <w:p w14:paraId="7331C6F8" w14:textId="77777777" w:rsidR="0068250B" w:rsidRPr="00C35A10" w:rsidRDefault="0068250B" w:rsidP="0068250B">
            <w:r w:rsidRPr="00C35A10">
              <w:t>Hoa hồng tối đa nhận hàng kỳ</w:t>
            </w:r>
          </w:p>
        </w:tc>
        <w:tc>
          <w:tcPr>
            <w:tcW w:w="1856" w:type="dxa"/>
          </w:tcPr>
          <w:p w14:paraId="57AB1C57" w14:textId="6005B639" w:rsidR="0068250B" w:rsidRPr="00C35A10" w:rsidRDefault="00860F0A" w:rsidP="0068250B">
            <w:r w:rsidRPr="00C35A10">
              <w:t>Không</w:t>
            </w:r>
          </w:p>
        </w:tc>
        <w:tc>
          <w:tcPr>
            <w:tcW w:w="4590" w:type="dxa"/>
          </w:tcPr>
          <w:p w14:paraId="5A6B265F" w14:textId="562C9A39" w:rsidR="0068250B" w:rsidRPr="00C35A10" w:rsidRDefault="0068250B" w:rsidP="0068250B">
            <w:r w:rsidRPr="00C35A10">
              <w:t>Nhập số &gt; 0</w:t>
            </w:r>
            <w:r w:rsidR="00860F0A" w:rsidRPr="00C35A10">
              <w:t>. Nếu không nhập hiểu là không quy định mức tối đa, lưu = NULL</w:t>
            </w:r>
          </w:p>
        </w:tc>
      </w:tr>
      <w:tr w:rsidR="00092D0B" w:rsidRPr="00C35A10" w14:paraId="114D5996" w14:textId="77777777" w:rsidTr="001128E6">
        <w:tc>
          <w:tcPr>
            <w:tcW w:w="3292" w:type="dxa"/>
          </w:tcPr>
          <w:p w14:paraId="2F621596" w14:textId="0718ED4D" w:rsidR="00092D0B" w:rsidRPr="00C35A10" w:rsidRDefault="00092D0B" w:rsidP="001128E6">
            <w:r>
              <w:t>Định mức</w:t>
            </w:r>
          </w:p>
        </w:tc>
        <w:tc>
          <w:tcPr>
            <w:tcW w:w="1856" w:type="dxa"/>
          </w:tcPr>
          <w:p w14:paraId="60E2DE2E" w14:textId="72939A3D" w:rsidR="00092D0B" w:rsidRPr="00C35A10" w:rsidRDefault="00092D0B" w:rsidP="001128E6">
            <w:r>
              <w:t>Có</w:t>
            </w:r>
          </w:p>
        </w:tc>
        <w:tc>
          <w:tcPr>
            <w:tcW w:w="4590" w:type="dxa"/>
          </w:tcPr>
          <w:p w14:paraId="7A726303" w14:textId="43C5D05B" w:rsidR="00092D0B" w:rsidRPr="00C35A10" w:rsidRDefault="00092D0B" w:rsidP="001128E6">
            <w:r>
              <w:t>Mặc định = 0. Nhập &gt;= 0</w:t>
            </w:r>
          </w:p>
        </w:tc>
      </w:tr>
      <w:tr w:rsidR="00E7576C" w:rsidRPr="00C35A10" w14:paraId="0D1F3FA0" w14:textId="77777777" w:rsidTr="001128E6">
        <w:tc>
          <w:tcPr>
            <w:tcW w:w="3292" w:type="dxa"/>
          </w:tcPr>
          <w:p w14:paraId="11249E17" w14:textId="33185917" w:rsidR="00E7576C" w:rsidRPr="00C35A10" w:rsidRDefault="00CD42EE" w:rsidP="001128E6">
            <w:r w:rsidRPr="00C35A10">
              <w:t>Biểu phí</w:t>
            </w:r>
          </w:p>
        </w:tc>
        <w:tc>
          <w:tcPr>
            <w:tcW w:w="1856" w:type="dxa"/>
          </w:tcPr>
          <w:p w14:paraId="44D19C9D" w14:textId="285E4121" w:rsidR="00E7576C" w:rsidRPr="00C35A10" w:rsidRDefault="00CD42EE" w:rsidP="001128E6">
            <w:r w:rsidRPr="00C35A10">
              <w:t>Có</w:t>
            </w:r>
          </w:p>
        </w:tc>
        <w:tc>
          <w:tcPr>
            <w:tcW w:w="4590" w:type="dxa"/>
          </w:tcPr>
          <w:p w14:paraId="38721F15" w14:textId="10F97C50" w:rsidR="00E7576C" w:rsidRPr="00C35A10" w:rsidRDefault="00CD42EE" w:rsidP="001128E6">
            <w:r w:rsidRPr="00C35A10">
              <w:t>Combobox. Chọn từ danh sách lấy từ commission, hiển thị feecode – feename</w:t>
            </w:r>
          </w:p>
        </w:tc>
      </w:tr>
      <w:tr w:rsidR="00E7576C" w:rsidRPr="00C35A10" w14:paraId="39B7F9A6" w14:textId="77777777" w:rsidTr="001128E6">
        <w:tc>
          <w:tcPr>
            <w:tcW w:w="3292" w:type="dxa"/>
          </w:tcPr>
          <w:p w14:paraId="02D88C2F" w14:textId="5D20FFA2" w:rsidR="00E7576C" w:rsidRPr="00C35A10" w:rsidRDefault="00CD42EE" w:rsidP="001128E6">
            <w:r w:rsidRPr="00C35A10">
              <w:t>Đại lý</w:t>
            </w:r>
          </w:p>
        </w:tc>
        <w:tc>
          <w:tcPr>
            <w:tcW w:w="1856" w:type="dxa"/>
          </w:tcPr>
          <w:p w14:paraId="48869D3F" w14:textId="0473A858" w:rsidR="00E7576C" w:rsidRPr="00C35A10" w:rsidRDefault="00CD42EE" w:rsidP="001128E6">
            <w:r w:rsidRPr="00C35A10">
              <w:t>Có</w:t>
            </w:r>
          </w:p>
        </w:tc>
        <w:tc>
          <w:tcPr>
            <w:tcW w:w="4590" w:type="dxa"/>
          </w:tcPr>
          <w:p w14:paraId="6F4B603D" w14:textId="0508111B" w:rsidR="00E7576C" w:rsidRPr="00C35A10" w:rsidRDefault="00CD42EE" w:rsidP="00D833E5">
            <w:r w:rsidRPr="00C35A10">
              <w:t xml:space="preserve">Disable. Hiển thị theo </w:t>
            </w:r>
            <w:r w:rsidR="00D833E5" w:rsidRPr="00C35A10">
              <w:t>biểu phí</w:t>
            </w:r>
            <w:r w:rsidRPr="00C35A10">
              <w:t xml:space="preserve"> đã chọn ở trên (sale_retype.typename)</w:t>
            </w:r>
          </w:p>
        </w:tc>
      </w:tr>
      <w:tr w:rsidR="00E7576C" w:rsidRPr="00C35A10" w14:paraId="0798FBF0" w14:textId="77777777" w:rsidTr="001128E6">
        <w:tc>
          <w:tcPr>
            <w:tcW w:w="3292" w:type="dxa"/>
          </w:tcPr>
          <w:p w14:paraId="61F127F3" w14:textId="367DB874" w:rsidR="00E7576C" w:rsidRPr="00C35A10" w:rsidRDefault="00CD42EE" w:rsidP="001128E6">
            <w:r w:rsidRPr="00C35A10">
              <w:t>Tài sản</w:t>
            </w:r>
          </w:p>
        </w:tc>
        <w:tc>
          <w:tcPr>
            <w:tcW w:w="1856" w:type="dxa"/>
          </w:tcPr>
          <w:p w14:paraId="7B967C86" w14:textId="64545455" w:rsidR="00E7576C" w:rsidRPr="00C35A10" w:rsidRDefault="00CD42EE" w:rsidP="001128E6">
            <w:r w:rsidRPr="00C35A10">
              <w:t>Có</w:t>
            </w:r>
          </w:p>
        </w:tc>
        <w:tc>
          <w:tcPr>
            <w:tcW w:w="4590" w:type="dxa"/>
          </w:tcPr>
          <w:p w14:paraId="57342C6B" w14:textId="1F17B16F" w:rsidR="00E7576C" w:rsidRPr="00C35A10" w:rsidRDefault="00CD42EE" w:rsidP="001128E6">
            <w:r w:rsidRPr="00C35A10">
              <w:t xml:space="preserve">Disable. Hiển thị theo </w:t>
            </w:r>
            <w:r w:rsidR="00D833E5" w:rsidRPr="00C35A10">
              <w:t xml:space="preserve">biểu phí </w:t>
            </w:r>
            <w:r w:rsidRPr="00C35A10">
              <w:t>đã chọn ở trên (sale_retype.typename)</w:t>
            </w:r>
          </w:p>
        </w:tc>
      </w:tr>
      <w:tr w:rsidR="00CD42EE" w:rsidRPr="00C35A10" w14:paraId="608E6B14" w14:textId="77777777" w:rsidTr="001128E6">
        <w:tc>
          <w:tcPr>
            <w:tcW w:w="3292" w:type="dxa"/>
          </w:tcPr>
          <w:p w14:paraId="57E072DE" w14:textId="338278CB" w:rsidR="00CD42EE" w:rsidRPr="00C35A10" w:rsidRDefault="00CD42EE" w:rsidP="001128E6">
            <w:r w:rsidRPr="00C35A10">
              <w:t>Sản phẩm</w:t>
            </w:r>
          </w:p>
        </w:tc>
        <w:tc>
          <w:tcPr>
            <w:tcW w:w="1856" w:type="dxa"/>
          </w:tcPr>
          <w:p w14:paraId="58A38663" w14:textId="605BA708" w:rsidR="00CD42EE" w:rsidRPr="00C35A10" w:rsidRDefault="00CD42EE" w:rsidP="001128E6">
            <w:r w:rsidRPr="00C35A10">
              <w:t>Có</w:t>
            </w:r>
          </w:p>
        </w:tc>
        <w:tc>
          <w:tcPr>
            <w:tcW w:w="4590" w:type="dxa"/>
          </w:tcPr>
          <w:p w14:paraId="146778B5" w14:textId="2105DD7C" w:rsidR="00CD42EE" w:rsidRPr="00C35A10" w:rsidRDefault="00CD42EE" w:rsidP="00D833E5">
            <w:r w:rsidRPr="00C35A10">
              <w:t xml:space="preserve">Disable. Hiển thị theo </w:t>
            </w:r>
            <w:r w:rsidR="00D833E5" w:rsidRPr="00C35A10">
              <w:t xml:space="preserve">biểu phí </w:t>
            </w:r>
            <w:r w:rsidRPr="00C35A10">
              <w:t>đã chọn ở trên (sale_retype.typename)</w:t>
            </w:r>
          </w:p>
        </w:tc>
      </w:tr>
      <w:tr w:rsidR="00CD42EE" w:rsidRPr="00C35A10" w14:paraId="01A8C6B9" w14:textId="77777777" w:rsidTr="001128E6">
        <w:tc>
          <w:tcPr>
            <w:tcW w:w="3292" w:type="dxa"/>
          </w:tcPr>
          <w:p w14:paraId="459F4BE4" w14:textId="2D07919D" w:rsidR="00CD42EE" w:rsidRPr="00C35A10" w:rsidRDefault="00CD42EE" w:rsidP="001128E6">
            <w:r w:rsidRPr="00C35A10">
              <w:t>Ngày hiệu lực</w:t>
            </w:r>
          </w:p>
        </w:tc>
        <w:tc>
          <w:tcPr>
            <w:tcW w:w="1856" w:type="dxa"/>
          </w:tcPr>
          <w:p w14:paraId="0B2F4971" w14:textId="4BD4D00F" w:rsidR="00CD42EE" w:rsidRPr="00C35A10" w:rsidRDefault="00CD42EE" w:rsidP="001128E6">
            <w:r w:rsidRPr="00C35A10">
              <w:t>Có</w:t>
            </w:r>
          </w:p>
        </w:tc>
        <w:tc>
          <w:tcPr>
            <w:tcW w:w="4590" w:type="dxa"/>
          </w:tcPr>
          <w:p w14:paraId="30211ED6" w14:textId="17F13744" w:rsidR="00CD42EE" w:rsidRPr="00C35A10" w:rsidRDefault="00CD42EE" w:rsidP="001128E6">
            <w:r w:rsidRPr="00C35A10">
              <w:t>Người dùng nhập</w:t>
            </w:r>
          </w:p>
        </w:tc>
      </w:tr>
      <w:tr w:rsidR="00CD42EE" w:rsidRPr="00C35A10" w14:paraId="714CF974" w14:textId="77777777" w:rsidTr="001128E6">
        <w:tc>
          <w:tcPr>
            <w:tcW w:w="3292" w:type="dxa"/>
          </w:tcPr>
          <w:p w14:paraId="134F5B49" w14:textId="5FA5ADD2" w:rsidR="00CD42EE" w:rsidRPr="00C35A10" w:rsidRDefault="00CD42EE" w:rsidP="001128E6">
            <w:r w:rsidRPr="00C35A10">
              <w:t>Ngày hết hiệu lực</w:t>
            </w:r>
          </w:p>
        </w:tc>
        <w:tc>
          <w:tcPr>
            <w:tcW w:w="1856" w:type="dxa"/>
          </w:tcPr>
          <w:p w14:paraId="666DC281" w14:textId="26024DF1" w:rsidR="00CD42EE" w:rsidRPr="00C35A10" w:rsidRDefault="00CD42EE" w:rsidP="001128E6">
            <w:r w:rsidRPr="00C35A10">
              <w:t>Có</w:t>
            </w:r>
          </w:p>
        </w:tc>
        <w:tc>
          <w:tcPr>
            <w:tcW w:w="4590" w:type="dxa"/>
          </w:tcPr>
          <w:p w14:paraId="1BCBB78A" w14:textId="03E9827F" w:rsidR="00CD42EE" w:rsidRPr="00C35A10" w:rsidRDefault="00CD42EE" w:rsidP="001128E6">
            <w:r w:rsidRPr="00C35A10">
              <w:t>Người dùng nhập, &gt; Ngày hiệu lực</w:t>
            </w:r>
          </w:p>
        </w:tc>
      </w:tr>
    </w:tbl>
    <w:p w14:paraId="1305CB5B" w14:textId="77777777" w:rsidR="00E7576C" w:rsidRPr="00C35A10" w:rsidRDefault="00E7576C" w:rsidP="00E7576C">
      <w:pPr>
        <w:rPr>
          <w:lang w:bidi="en-US"/>
        </w:rPr>
      </w:pPr>
    </w:p>
    <w:p w14:paraId="03DA2499" w14:textId="77777777" w:rsidR="00E7576C" w:rsidRPr="00C35A10" w:rsidRDefault="00E7576C" w:rsidP="00E7576C">
      <w:pPr>
        <w:pStyle w:val="Heading3"/>
      </w:pPr>
      <w:bookmarkStart w:id="95" w:name="_Toc75156535"/>
      <w:r w:rsidRPr="00C35A10">
        <w:lastRenderedPageBreak/>
        <w:t>Quy tắc xử lý</w:t>
      </w:r>
      <w:bookmarkEnd w:id="95"/>
    </w:p>
    <w:p w14:paraId="1F362E4B" w14:textId="13EBC8B2" w:rsidR="00E7576C" w:rsidRPr="00C35A10" w:rsidRDefault="00CD42EE" w:rsidP="00E7576C">
      <w:pPr>
        <w:pStyle w:val="ListParagraph"/>
        <w:numPr>
          <w:ilvl w:val="0"/>
          <w:numId w:val="3"/>
        </w:numPr>
        <w:rPr>
          <w:lang w:bidi="en-US"/>
        </w:rPr>
      </w:pPr>
      <w:r w:rsidRPr="00C35A10">
        <w:rPr>
          <w:lang w:bidi="en-US"/>
        </w:rPr>
        <w:t>Lưu vào feeapply</w:t>
      </w:r>
    </w:p>
    <w:p w14:paraId="577F0631" w14:textId="2BF89736" w:rsidR="00CD42EE" w:rsidRPr="00C35A10" w:rsidRDefault="00CD42EE" w:rsidP="00CD42EE">
      <w:pPr>
        <w:pStyle w:val="ListParagraph"/>
        <w:numPr>
          <w:ilvl w:val="1"/>
          <w:numId w:val="3"/>
        </w:numPr>
        <w:rPr>
          <w:lang w:bidi="en-US"/>
        </w:rPr>
      </w:pPr>
      <w:r w:rsidRPr="00C35A10">
        <w:rPr>
          <w:lang w:bidi="en-US"/>
        </w:rPr>
        <w:t>Id: tự sinh</w:t>
      </w:r>
    </w:p>
    <w:p w14:paraId="7ACDAB1C" w14:textId="26CF444E" w:rsidR="00CD42EE" w:rsidRPr="00C35A10" w:rsidRDefault="00CD42EE" w:rsidP="00CD42EE">
      <w:pPr>
        <w:pStyle w:val="ListParagraph"/>
        <w:numPr>
          <w:ilvl w:val="1"/>
          <w:numId w:val="3"/>
        </w:numPr>
        <w:rPr>
          <w:lang w:bidi="en-US"/>
        </w:rPr>
      </w:pPr>
      <w:r w:rsidRPr="00C35A10">
        <w:rPr>
          <w:lang w:bidi="en-US"/>
        </w:rPr>
        <w:t>Feeid: commission.id của biểu phí đã chọn</w:t>
      </w:r>
    </w:p>
    <w:p w14:paraId="49CDFCEB" w14:textId="1F37F225" w:rsidR="00CD42EE" w:rsidRPr="00C35A10" w:rsidRDefault="00CD42EE" w:rsidP="00CD42EE">
      <w:pPr>
        <w:pStyle w:val="ListParagraph"/>
        <w:numPr>
          <w:ilvl w:val="1"/>
          <w:numId w:val="3"/>
        </w:numPr>
        <w:rPr>
          <w:lang w:bidi="en-US"/>
        </w:rPr>
      </w:pPr>
      <w:r w:rsidRPr="00C35A10">
        <w:rPr>
          <w:lang w:bidi="en-US"/>
        </w:rPr>
        <w:t>Objfeetype: ‘RETYPE’</w:t>
      </w:r>
    </w:p>
    <w:p w14:paraId="405129D1" w14:textId="6E6D5E7E" w:rsidR="00CD42EE" w:rsidRPr="00C35A10" w:rsidRDefault="00CD42EE" w:rsidP="00CD42EE">
      <w:pPr>
        <w:pStyle w:val="ListParagraph"/>
        <w:numPr>
          <w:ilvl w:val="1"/>
          <w:numId w:val="3"/>
        </w:numPr>
        <w:rPr>
          <w:lang w:bidi="en-US"/>
        </w:rPr>
      </w:pPr>
      <w:r w:rsidRPr="00C35A10">
        <w:rPr>
          <w:lang w:bidi="en-US"/>
        </w:rPr>
        <w:t>Objfeevalue: sale_retype.autoid của loại hình đã chọn</w:t>
      </w:r>
    </w:p>
    <w:p w14:paraId="74CEFF82" w14:textId="034F3002" w:rsidR="00CD42EE" w:rsidRPr="00C35A10" w:rsidRDefault="00CD42EE" w:rsidP="00CD42EE">
      <w:pPr>
        <w:pStyle w:val="ListParagraph"/>
        <w:numPr>
          <w:ilvl w:val="1"/>
          <w:numId w:val="3"/>
        </w:numPr>
        <w:rPr>
          <w:lang w:bidi="en-US"/>
        </w:rPr>
      </w:pPr>
      <w:r w:rsidRPr="00C35A10">
        <w:rPr>
          <w:lang w:bidi="en-US"/>
        </w:rPr>
        <w:t>Frdate: ngày hiệu lực đã nhập</w:t>
      </w:r>
    </w:p>
    <w:p w14:paraId="0FF16F88" w14:textId="75085BC3" w:rsidR="00CD42EE" w:rsidRPr="00C35A10" w:rsidRDefault="00CD42EE" w:rsidP="00CD42EE">
      <w:pPr>
        <w:pStyle w:val="ListParagraph"/>
        <w:numPr>
          <w:ilvl w:val="1"/>
          <w:numId w:val="3"/>
        </w:numPr>
        <w:rPr>
          <w:lang w:bidi="en-US"/>
        </w:rPr>
      </w:pPr>
      <w:r w:rsidRPr="00C35A10">
        <w:rPr>
          <w:lang w:bidi="en-US"/>
        </w:rPr>
        <w:t>Todate: ngày hết hiệu lực đã nhập</w:t>
      </w:r>
    </w:p>
    <w:p w14:paraId="1A78F311" w14:textId="77777777" w:rsidR="00860F0A" w:rsidRPr="00C35A10" w:rsidRDefault="00860F0A" w:rsidP="00860F0A">
      <w:pPr>
        <w:pStyle w:val="ListParagraph"/>
        <w:numPr>
          <w:ilvl w:val="1"/>
          <w:numId w:val="3"/>
        </w:numPr>
        <w:rPr>
          <w:lang w:bidi="en-US"/>
        </w:rPr>
      </w:pPr>
      <w:r w:rsidRPr="00C35A10">
        <w:rPr>
          <w:lang w:bidi="en-US"/>
        </w:rPr>
        <w:t>Ratedensity: % tỷ trọng được hưởng</w:t>
      </w:r>
    </w:p>
    <w:p w14:paraId="222FAFD3" w14:textId="7B0F5E36" w:rsidR="00860F0A" w:rsidRDefault="00860F0A" w:rsidP="00313E24">
      <w:pPr>
        <w:pStyle w:val="ListParagraph"/>
        <w:numPr>
          <w:ilvl w:val="1"/>
          <w:numId w:val="3"/>
        </w:numPr>
        <w:rPr>
          <w:lang w:bidi="en-US"/>
        </w:rPr>
      </w:pPr>
      <w:r w:rsidRPr="00C35A10">
        <w:rPr>
          <w:lang w:bidi="en-US"/>
        </w:rPr>
        <w:t>Maxvalue: hoa hồng tối đa nhận hàng kỳ</w:t>
      </w:r>
    </w:p>
    <w:p w14:paraId="29F1ABB0" w14:textId="77777777" w:rsidR="00812139" w:rsidRPr="00812139" w:rsidRDefault="00812139" w:rsidP="00812139">
      <w:pPr>
        <w:pStyle w:val="ListParagraph"/>
        <w:numPr>
          <w:ilvl w:val="1"/>
          <w:numId w:val="3"/>
        </w:numPr>
        <w:rPr>
          <w:lang w:bidi="en-US"/>
        </w:rPr>
      </w:pPr>
      <w:r w:rsidRPr="00812139">
        <w:rPr>
          <w:lang w:bidi="en-US"/>
        </w:rPr>
        <w:t>Threshold: định mức</w:t>
      </w:r>
    </w:p>
    <w:p w14:paraId="5CB530E3" w14:textId="41FA81D3" w:rsidR="00CD42EE" w:rsidRPr="00C35A10" w:rsidRDefault="00CD42EE" w:rsidP="00CD42EE">
      <w:pPr>
        <w:pStyle w:val="ListParagraph"/>
        <w:numPr>
          <w:ilvl w:val="1"/>
          <w:numId w:val="3"/>
        </w:numPr>
        <w:rPr>
          <w:lang w:bidi="en-US"/>
        </w:rPr>
      </w:pPr>
      <w:r w:rsidRPr="00C35A10">
        <w:rPr>
          <w:lang w:bidi="en-US"/>
        </w:rPr>
        <w:t>Status, pstatus, lastchange</w:t>
      </w:r>
    </w:p>
    <w:p w14:paraId="523B89C1" w14:textId="3026DD3D" w:rsidR="00113CFC" w:rsidRPr="00C35A10" w:rsidRDefault="00113CFC" w:rsidP="00CD42EE">
      <w:pPr>
        <w:pStyle w:val="ListParagraph"/>
        <w:numPr>
          <w:ilvl w:val="0"/>
          <w:numId w:val="3"/>
        </w:numPr>
        <w:rPr>
          <w:lang w:bidi="en-US"/>
        </w:rPr>
      </w:pPr>
      <w:r w:rsidRPr="00C35A10">
        <w:rPr>
          <w:lang w:bidi="en-US"/>
        </w:rPr>
        <w:t>Thêm mới/sửa:</w:t>
      </w:r>
    </w:p>
    <w:p w14:paraId="0DF94DB5" w14:textId="6AB3C8A7" w:rsidR="00113CFC" w:rsidRPr="00C35A10" w:rsidRDefault="00113CFC" w:rsidP="00113CFC">
      <w:pPr>
        <w:pStyle w:val="ListParagraph"/>
        <w:numPr>
          <w:ilvl w:val="1"/>
          <w:numId w:val="3"/>
        </w:numPr>
        <w:rPr>
          <w:lang w:bidi="en-US"/>
        </w:rPr>
      </w:pPr>
      <w:r w:rsidRPr="00C35A10">
        <w:rPr>
          <w:lang w:bidi="en-US"/>
        </w:rPr>
        <w:t>Đảm bảo cùng 1 khoảng ngày hiệu lực, 1 loại hình không được tồn tại &gt; 2 biểu phí có cùng chiều sbsedefacct, symbol, product</w:t>
      </w:r>
    </w:p>
    <w:p w14:paraId="0E25ADF9" w14:textId="6CCFB575" w:rsidR="00113CFC" w:rsidRPr="00C35A10" w:rsidRDefault="00113CFC" w:rsidP="00113CFC">
      <w:pPr>
        <w:pStyle w:val="ListParagraph"/>
        <w:numPr>
          <w:ilvl w:val="1"/>
          <w:numId w:val="3"/>
        </w:numPr>
        <w:rPr>
          <w:lang w:bidi="en-US"/>
        </w:rPr>
      </w:pPr>
      <w:r w:rsidRPr="00C35A10">
        <w:rPr>
          <w:lang w:bidi="en-US"/>
        </w:rPr>
        <w:t>Đảm bảo feeapply.frdate đến feeapply.todate phải nằm trong khoảng ngày hiệu lực của loại hình môi giới đã chọn nếu là loại hình mặc định (sale_retype.effdate đến sale_retype.expdate)</w:t>
      </w:r>
    </w:p>
    <w:p w14:paraId="77713805" w14:textId="7C81A441" w:rsidR="00113CFC" w:rsidRPr="00C35A10" w:rsidRDefault="00113CFC" w:rsidP="00113CFC">
      <w:pPr>
        <w:pStyle w:val="ListParagraph"/>
        <w:numPr>
          <w:ilvl w:val="0"/>
          <w:numId w:val="3"/>
        </w:numPr>
        <w:rPr>
          <w:lang w:bidi="en-US"/>
        </w:rPr>
      </w:pPr>
      <w:r w:rsidRPr="00C35A10">
        <w:rPr>
          <w:lang w:bidi="en-US"/>
        </w:rPr>
        <w:t>Quy tắc sửa: Không được sửa loại hình</w:t>
      </w:r>
    </w:p>
    <w:p w14:paraId="321467CC" w14:textId="24FA9032" w:rsidR="00113CFC" w:rsidRPr="00C35A10" w:rsidRDefault="00113CFC" w:rsidP="00113CFC">
      <w:pPr>
        <w:pStyle w:val="ListParagraph"/>
        <w:numPr>
          <w:ilvl w:val="0"/>
          <w:numId w:val="3"/>
        </w:numPr>
        <w:rPr>
          <w:lang w:bidi="en-US"/>
        </w:rPr>
      </w:pPr>
      <w:r w:rsidRPr="00C35A10">
        <w:rPr>
          <w:lang w:bidi="en-US"/>
        </w:rPr>
        <w:t>Xóa: Cho phép xóa</w:t>
      </w:r>
    </w:p>
    <w:p w14:paraId="79F8A7FB" w14:textId="72DF8E69" w:rsidR="001128E6" w:rsidRPr="00C35A10" w:rsidRDefault="001128E6" w:rsidP="001128E6">
      <w:pPr>
        <w:rPr>
          <w:lang w:bidi="en-US"/>
        </w:rPr>
      </w:pPr>
    </w:p>
    <w:p w14:paraId="34525781" w14:textId="18BEE442" w:rsidR="001128E6" w:rsidRDefault="001128E6" w:rsidP="001128E6">
      <w:pPr>
        <w:pStyle w:val="Heading2"/>
        <w:ind w:left="360"/>
      </w:pPr>
      <w:bookmarkStart w:id="96" w:name="_Toc75156536"/>
      <w:r>
        <w:t xml:space="preserve">Quản lý </w:t>
      </w:r>
      <w:r w:rsidR="00092D0B">
        <w:t>RM</w:t>
      </w:r>
      <w:bookmarkEnd w:id="96"/>
    </w:p>
    <w:p w14:paraId="55F3C2CF" w14:textId="77777777" w:rsidR="001128E6" w:rsidRPr="002B437F" w:rsidRDefault="001128E6" w:rsidP="001128E6">
      <w:pPr>
        <w:pStyle w:val="Heading3"/>
      </w:pPr>
      <w:bookmarkStart w:id="97" w:name="_Toc75156537"/>
      <w:r w:rsidRPr="002B437F">
        <w:t>Mô tả giao diện</w:t>
      </w:r>
      <w:bookmarkEnd w:id="97"/>
    </w:p>
    <w:p w14:paraId="03855BF7" w14:textId="77777777" w:rsidR="001128E6" w:rsidRPr="002B437F" w:rsidRDefault="001128E6" w:rsidP="001128E6">
      <w:pPr>
        <w:pStyle w:val="Heading4"/>
        <w:rPr>
          <w:color w:val="auto"/>
        </w:rPr>
      </w:pPr>
      <w:bookmarkStart w:id="98" w:name="_Toc75156538"/>
      <w:r w:rsidRPr="002B437F">
        <w:rPr>
          <w:color w:val="auto"/>
        </w:rPr>
        <w:t>Popup thêm/sửa/view</w:t>
      </w:r>
      <w:bookmarkEnd w:id="98"/>
    </w:p>
    <w:tbl>
      <w:tblPr>
        <w:tblStyle w:val="TableGrid"/>
        <w:tblW w:w="0" w:type="auto"/>
        <w:tblLook w:val="04A0" w:firstRow="1" w:lastRow="0" w:firstColumn="1" w:lastColumn="0" w:noHBand="0" w:noVBand="1"/>
      </w:tblPr>
      <w:tblGrid>
        <w:gridCol w:w="3292"/>
        <w:gridCol w:w="1856"/>
        <w:gridCol w:w="4590"/>
      </w:tblGrid>
      <w:tr w:rsidR="002B437F" w:rsidRPr="002B437F" w14:paraId="3FC5D554" w14:textId="77777777" w:rsidTr="001128E6">
        <w:tc>
          <w:tcPr>
            <w:tcW w:w="3292" w:type="dxa"/>
          </w:tcPr>
          <w:p w14:paraId="2E25C143" w14:textId="77777777" w:rsidR="001128E6" w:rsidRPr="002B437F" w:rsidRDefault="001128E6" w:rsidP="001128E6">
            <w:pPr>
              <w:jc w:val="center"/>
            </w:pPr>
            <w:r w:rsidRPr="002B437F">
              <w:rPr>
                <w:b/>
              </w:rPr>
              <w:t>Tên trường</w:t>
            </w:r>
          </w:p>
        </w:tc>
        <w:tc>
          <w:tcPr>
            <w:tcW w:w="1856" w:type="dxa"/>
          </w:tcPr>
          <w:p w14:paraId="7973F975" w14:textId="77777777" w:rsidR="001128E6" w:rsidRPr="002B437F" w:rsidRDefault="001128E6" w:rsidP="001128E6">
            <w:pPr>
              <w:jc w:val="center"/>
            </w:pPr>
            <w:r w:rsidRPr="002B437F">
              <w:rPr>
                <w:b/>
              </w:rPr>
              <w:t>Bắt buộc</w:t>
            </w:r>
          </w:p>
        </w:tc>
        <w:tc>
          <w:tcPr>
            <w:tcW w:w="4590" w:type="dxa"/>
          </w:tcPr>
          <w:p w14:paraId="713600B3" w14:textId="77777777" w:rsidR="001128E6" w:rsidRPr="002B437F" w:rsidRDefault="001128E6" w:rsidP="001128E6">
            <w:pPr>
              <w:jc w:val="center"/>
            </w:pPr>
            <w:r w:rsidRPr="002B437F">
              <w:rPr>
                <w:b/>
              </w:rPr>
              <w:t>Mô tả</w:t>
            </w:r>
          </w:p>
        </w:tc>
      </w:tr>
      <w:tr w:rsidR="002B437F" w:rsidRPr="002B437F" w14:paraId="12965D67" w14:textId="77777777" w:rsidTr="001128E6">
        <w:tc>
          <w:tcPr>
            <w:tcW w:w="3292" w:type="dxa"/>
          </w:tcPr>
          <w:p w14:paraId="2395CC90" w14:textId="54344E90" w:rsidR="001128E6" w:rsidRPr="002B437F" w:rsidRDefault="001128E6" w:rsidP="001128E6">
            <w:r w:rsidRPr="002B437F">
              <w:t>Môi giới</w:t>
            </w:r>
          </w:p>
        </w:tc>
        <w:tc>
          <w:tcPr>
            <w:tcW w:w="1856" w:type="dxa"/>
          </w:tcPr>
          <w:p w14:paraId="44D56A02" w14:textId="0B29A323" w:rsidR="001128E6" w:rsidRPr="002B437F" w:rsidRDefault="001128E6" w:rsidP="001128E6">
            <w:r w:rsidRPr="002B437F">
              <w:t>Có</w:t>
            </w:r>
          </w:p>
        </w:tc>
        <w:tc>
          <w:tcPr>
            <w:tcW w:w="4590" w:type="dxa"/>
          </w:tcPr>
          <w:p w14:paraId="107C84E3" w14:textId="77777777" w:rsidR="0069362A" w:rsidRPr="002B437F" w:rsidRDefault="001128E6" w:rsidP="001128E6">
            <w:r w:rsidRPr="002B437F">
              <w:t xml:space="preserve">Combobox. </w:t>
            </w:r>
          </w:p>
          <w:p w14:paraId="4A50A352" w14:textId="70A7F245" w:rsidR="001128E6" w:rsidRPr="002B437F" w:rsidRDefault="001128E6" w:rsidP="0069362A">
            <w:r w:rsidRPr="002B437F">
              <w:t xml:space="preserve">Lấy danh sách </w:t>
            </w:r>
            <w:r w:rsidR="0069362A" w:rsidRPr="002B437F">
              <w:t xml:space="preserve">đang hoạt động </w:t>
            </w:r>
            <w:r w:rsidRPr="002B437F">
              <w:t xml:space="preserve">từ </w:t>
            </w:r>
            <w:r w:rsidR="0069362A" w:rsidRPr="002B437F">
              <w:t>tlprofiles (hiển thị theo tlname)</w:t>
            </w:r>
          </w:p>
        </w:tc>
      </w:tr>
      <w:tr w:rsidR="002B437F" w:rsidRPr="002B437F" w14:paraId="7D6A33CA" w14:textId="77777777" w:rsidTr="001128E6">
        <w:tc>
          <w:tcPr>
            <w:tcW w:w="3292" w:type="dxa"/>
          </w:tcPr>
          <w:p w14:paraId="2D89FF60" w14:textId="7DFFC225" w:rsidR="001128E6" w:rsidRPr="002B437F" w:rsidRDefault="001128E6" w:rsidP="001128E6">
            <w:r w:rsidRPr="002B437F">
              <w:t>Họ tên</w:t>
            </w:r>
          </w:p>
        </w:tc>
        <w:tc>
          <w:tcPr>
            <w:tcW w:w="1856" w:type="dxa"/>
          </w:tcPr>
          <w:p w14:paraId="2216E03E" w14:textId="6C373ABE" w:rsidR="001128E6" w:rsidRPr="002B437F" w:rsidRDefault="001128E6" w:rsidP="001128E6">
            <w:r w:rsidRPr="002B437F">
              <w:t>Có</w:t>
            </w:r>
          </w:p>
        </w:tc>
        <w:tc>
          <w:tcPr>
            <w:tcW w:w="4590" w:type="dxa"/>
          </w:tcPr>
          <w:p w14:paraId="62A5603F" w14:textId="28B6AACE" w:rsidR="001128E6" w:rsidRPr="002B437F" w:rsidRDefault="001128E6" w:rsidP="001128E6">
            <w:r w:rsidRPr="002B437F">
              <w:t>Disable. Hiển thị tlprofiles.tlfullname của user đã chọn</w:t>
            </w:r>
          </w:p>
        </w:tc>
      </w:tr>
      <w:tr w:rsidR="002B437F" w:rsidRPr="002B437F" w14:paraId="5747CA81" w14:textId="77777777" w:rsidTr="001128E6">
        <w:tc>
          <w:tcPr>
            <w:tcW w:w="3292" w:type="dxa"/>
          </w:tcPr>
          <w:p w14:paraId="6E51C397" w14:textId="7A953DA4" w:rsidR="001128E6" w:rsidRPr="002B437F" w:rsidRDefault="001128E6" w:rsidP="001128E6">
            <w:r w:rsidRPr="002B437F">
              <w:t>Tổ chức</w:t>
            </w:r>
          </w:p>
        </w:tc>
        <w:tc>
          <w:tcPr>
            <w:tcW w:w="1856" w:type="dxa"/>
          </w:tcPr>
          <w:p w14:paraId="51C977C2" w14:textId="45D39772" w:rsidR="001128E6" w:rsidRPr="002B437F" w:rsidRDefault="001128E6" w:rsidP="001128E6">
            <w:r w:rsidRPr="002B437F">
              <w:t>Có</w:t>
            </w:r>
          </w:p>
        </w:tc>
        <w:tc>
          <w:tcPr>
            <w:tcW w:w="4590" w:type="dxa"/>
          </w:tcPr>
          <w:p w14:paraId="4F464EBF" w14:textId="426F8A8B" w:rsidR="001128E6" w:rsidRPr="002B437F" w:rsidRDefault="001128E6" w:rsidP="001128E6">
            <w:r w:rsidRPr="002B437F">
              <w:t>Disable. Hiển thị members.mbname theo tlprofiles.mbid của user đã chọn</w:t>
            </w:r>
          </w:p>
        </w:tc>
      </w:tr>
      <w:tr w:rsidR="002B437F" w:rsidRPr="002B437F" w14:paraId="05D6A240" w14:textId="77777777" w:rsidTr="001128E6">
        <w:tc>
          <w:tcPr>
            <w:tcW w:w="3292" w:type="dxa"/>
          </w:tcPr>
          <w:p w14:paraId="78309DE3" w14:textId="2A74E5E0" w:rsidR="001128E6" w:rsidRPr="002B437F" w:rsidRDefault="001128E6" w:rsidP="001128E6">
            <w:r w:rsidRPr="002B437F">
              <w:t>Khu vực</w:t>
            </w:r>
          </w:p>
        </w:tc>
        <w:tc>
          <w:tcPr>
            <w:tcW w:w="1856" w:type="dxa"/>
          </w:tcPr>
          <w:p w14:paraId="7C26044C" w14:textId="1966C429" w:rsidR="001128E6" w:rsidRPr="002B437F" w:rsidRDefault="001128E6" w:rsidP="001128E6">
            <w:r w:rsidRPr="002B437F">
              <w:t>Có</w:t>
            </w:r>
          </w:p>
        </w:tc>
        <w:tc>
          <w:tcPr>
            <w:tcW w:w="4590" w:type="dxa"/>
          </w:tcPr>
          <w:p w14:paraId="1905929F" w14:textId="066A9769" w:rsidR="001128E6" w:rsidRPr="002B437F" w:rsidRDefault="001128E6" w:rsidP="004E3A7E">
            <w:r w:rsidRPr="002B437F">
              <w:t xml:space="preserve">Disable. Hiển thị areas.arename theo </w:t>
            </w:r>
            <w:r w:rsidR="004E3A7E" w:rsidRPr="002B437F">
              <w:t>brgrp.areaid join tlprofiles where tlprofiles.brid = brgrp.brid</w:t>
            </w:r>
            <w:r w:rsidRPr="002B437F">
              <w:t xml:space="preserve"> của user đã chọn</w:t>
            </w:r>
          </w:p>
        </w:tc>
      </w:tr>
      <w:tr w:rsidR="002B437F" w:rsidRPr="002B437F" w14:paraId="17AF6543" w14:textId="77777777" w:rsidTr="001128E6">
        <w:tc>
          <w:tcPr>
            <w:tcW w:w="3292" w:type="dxa"/>
          </w:tcPr>
          <w:p w14:paraId="161B257A" w14:textId="472D0DEE" w:rsidR="001128E6" w:rsidRPr="002B437F" w:rsidRDefault="004E3A7E" w:rsidP="001128E6">
            <w:r w:rsidRPr="002B437F">
              <w:t>Chi nhánh</w:t>
            </w:r>
          </w:p>
        </w:tc>
        <w:tc>
          <w:tcPr>
            <w:tcW w:w="1856" w:type="dxa"/>
          </w:tcPr>
          <w:p w14:paraId="2A7983F3" w14:textId="368A37A1" w:rsidR="001128E6" w:rsidRPr="002B437F" w:rsidRDefault="004E3A7E" w:rsidP="001128E6">
            <w:r w:rsidRPr="002B437F">
              <w:t>Có</w:t>
            </w:r>
          </w:p>
        </w:tc>
        <w:tc>
          <w:tcPr>
            <w:tcW w:w="4590" w:type="dxa"/>
          </w:tcPr>
          <w:p w14:paraId="12C7D7D3" w14:textId="157DA605" w:rsidR="001128E6" w:rsidRPr="002B437F" w:rsidRDefault="004E3A7E" w:rsidP="001128E6">
            <w:r w:rsidRPr="002B437F">
              <w:t>Disable. Hiển thị brgrp.brname theo tlprofiles.brid của user đã chọn</w:t>
            </w:r>
          </w:p>
        </w:tc>
      </w:tr>
      <w:tr w:rsidR="002B437F" w:rsidRPr="002B437F" w14:paraId="201C57E6" w14:textId="77777777" w:rsidTr="001128E6">
        <w:tc>
          <w:tcPr>
            <w:tcW w:w="3292" w:type="dxa"/>
          </w:tcPr>
          <w:p w14:paraId="3ECC8A3D" w14:textId="30539245" w:rsidR="001128E6" w:rsidRPr="002B437F" w:rsidRDefault="004E3A7E" w:rsidP="001128E6">
            <w:r w:rsidRPr="002B437F">
              <w:t>Loại hình môi giới</w:t>
            </w:r>
          </w:p>
        </w:tc>
        <w:tc>
          <w:tcPr>
            <w:tcW w:w="1856" w:type="dxa"/>
          </w:tcPr>
          <w:p w14:paraId="47E02A44" w14:textId="46E94820" w:rsidR="001128E6" w:rsidRPr="002B437F" w:rsidRDefault="004E3A7E" w:rsidP="001128E6">
            <w:r w:rsidRPr="002B437F">
              <w:t>Có</w:t>
            </w:r>
          </w:p>
        </w:tc>
        <w:tc>
          <w:tcPr>
            <w:tcW w:w="4590" w:type="dxa"/>
          </w:tcPr>
          <w:p w14:paraId="6E476F6C" w14:textId="3F0CDFC3" w:rsidR="001128E6" w:rsidRPr="002B437F" w:rsidRDefault="004E3A7E" w:rsidP="001128E6">
            <w:pPr>
              <w:rPr>
                <w:strike/>
              </w:rPr>
            </w:pPr>
            <w:r w:rsidRPr="002B437F">
              <w:t xml:space="preserve">Combobox. </w:t>
            </w:r>
          </w:p>
          <w:p w14:paraId="238BCD17" w14:textId="77777777" w:rsidR="00092D0B" w:rsidRPr="002B437F" w:rsidRDefault="00092D0B" w:rsidP="001128E6">
            <w:r w:rsidRPr="002B437F">
              <w:t>Hiển thị danh sách từ sale_retype đã duyệt hoạt động có rerole = ‘RM’ &amp; isdefault = ‘N’.</w:t>
            </w:r>
          </w:p>
          <w:p w14:paraId="7DC23FF3" w14:textId="67B66246" w:rsidR="00092D0B" w:rsidRPr="002B437F" w:rsidRDefault="00092D0B" w:rsidP="001128E6">
            <w:r w:rsidRPr="002B437F">
              <w:t>Hiển thị sale_retype.actype</w:t>
            </w:r>
          </w:p>
        </w:tc>
      </w:tr>
      <w:tr w:rsidR="002B437F" w:rsidRPr="002B437F" w14:paraId="7DC25E6F" w14:textId="77777777" w:rsidTr="001128E6">
        <w:tc>
          <w:tcPr>
            <w:tcW w:w="3292" w:type="dxa"/>
          </w:tcPr>
          <w:p w14:paraId="1F5CDE41" w14:textId="268809B2" w:rsidR="00EC07E1" w:rsidRPr="002B437F" w:rsidRDefault="00EC07E1" w:rsidP="00EC07E1">
            <w:pPr>
              <w:rPr>
                <w:strike/>
              </w:rPr>
            </w:pPr>
            <w:r w:rsidRPr="002B437F">
              <w:t>Tên loại hình</w:t>
            </w:r>
          </w:p>
        </w:tc>
        <w:tc>
          <w:tcPr>
            <w:tcW w:w="1856" w:type="dxa"/>
          </w:tcPr>
          <w:p w14:paraId="48C71E48" w14:textId="4BE8AB0F" w:rsidR="00EC07E1" w:rsidRPr="002B437F" w:rsidRDefault="00EC07E1" w:rsidP="00EC07E1">
            <w:pPr>
              <w:rPr>
                <w:strike/>
              </w:rPr>
            </w:pPr>
            <w:r w:rsidRPr="002B437F">
              <w:t>Có</w:t>
            </w:r>
          </w:p>
        </w:tc>
        <w:tc>
          <w:tcPr>
            <w:tcW w:w="4590" w:type="dxa"/>
          </w:tcPr>
          <w:p w14:paraId="19E1929D" w14:textId="37F73D89" w:rsidR="00EC07E1" w:rsidRPr="002B437F" w:rsidRDefault="00EC07E1" w:rsidP="00EC07E1">
            <w:pPr>
              <w:rPr>
                <w:strike/>
              </w:rPr>
            </w:pPr>
            <w:r w:rsidRPr="002B437F">
              <w:t>Disable. Hiển thị theo loại hình môi giới đã chọn ở trên</w:t>
            </w:r>
          </w:p>
        </w:tc>
      </w:tr>
      <w:tr w:rsidR="002B437F" w:rsidRPr="002B437F" w14:paraId="7FF04094" w14:textId="77777777" w:rsidTr="001128E6">
        <w:tc>
          <w:tcPr>
            <w:tcW w:w="3292" w:type="dxa"/>
          </w:tcPr>
          <w:p w14:paraId="19C3BE5E" w14:textId="08E4E830" w:rsidR="00EC07E1" w:rsidRPr="002B437F" w:rsidRDefault="00EC07E1" w:rsidP="00EC07E1">
            <w:r w:rsidRPr="002B437F">
              <w:t>Ngày hiệu lực</w:t>
            </w:r>
          </w:p>
        </w:tc>
        <w:tc>
          <w:tcPr>
            <w:tcW w:w="1856" w:type="dxa"/>
          </w:tcPr>
          <w:p w14:paraId="056ADC97" w14:textId="0ED2CB55" w:rsidR="00EC07E1" w:rsidRPr="002B437F" w:rsidRDefault="00EC07E1" w:rsidP="00EC07E1">
            <w:r w:rsidRPr="002B437F">
              <w:t>Có</w:t>
            </w:r>
          </w:p>
        </w:tc>
        <w:tc>
          <w:tcPr>
            <w:tcW w:w="4590" w:type="dxa"/>
          </w:tcPr>
          <w:p w14:paraId="6F9D486C" w14:textId="2DE9334F" w:rsidR="00EC07E1" w:rsidRPr="002B437F" w:rsidRDefault="00EC07E1" w:rsidP="00EC07E1">
            <w:r w:rsidRPr="002B437F">
              <w:t>Nhập</w:t>
            </w:r>
          </w:p>
        </w:tc>
      </w:tr>
      <w:tr w:rsidR="002B437F" w:rsidRPr="002B437F" w14:paraId="3D3072AF" w14:textId="77777777" w:rsidTr="001128E6">
        <w:tc>
          <w:tcPr>
            <w:tcW w:w="3292" w:type="dxa"/>
          </w:tcPr>
          <w:p w14:paraId="37C66D00" w14:textId="34789C2C" w:rsidR="00EC07E1" w:rsidRPr="002B437F" w:rsidRDefault="00EC07E1" w:rsidP="00EC07E1">
            <w:r w:rsidRPr="002B437F">
              <w:t>Ngày hết hiệu lực</w:t>
            </w:r>
          </w:p>
        </w:tc>
        <w:tc>
          <w:tcPr>
            <w:tcW w:w="1856" w:type="dxa"/>
          </w:tcPr>
          <w:p w14:paraId="525072D7" w14:textId="2A7862DC" w:rsidR="00EC07E1" w:rsidRPr="002B437F" w:rsidRDefault="00EC07E1" w:rsidP="00EC07E1">
            <w:r w:rsidRPr="002B437F">
              <w:t>Có</w:t>
            </w:r>
          </w:p>
        </w:tc>
        <w:tc>
          <w:tcPr>
            <w:tcW w:w="4590" w:type="dxa"/>
          </w:tcPr>
          <w:p w14:paraId="735273C6" w14:textId="5B3693CB" w:rsidR="00EC07E1" w:rsidRPr="002B437F" w:rsidRDefault="00EC07E1" w:rsidP="00EC07E1">
            <w:r w:rsidRPr="002B437F">
              <w:t>Nhập, &gt; ngày hiệu lực</w:t>
            </w:r>
          </w:p>
        </w:tc>
      </w:tr>
    </w:tbl>
    <w:p w14:paraId="1CB863AB" w14:textId="77777777" w:rsidR="001128E6" w:rsidRPr="002B437F" w:rsidRDefault="001128E6" w:rsidP="001128E6">
      <w:pPr>
        <w:rPr>
          <w:lang w:bidi="en-US"/>
        </w:rPr>
      </w:pPr>
    </w:p>
    <w:p w14:paraId="68D463B2" w14:textId="77777777" w:rsidR="001128E6" w:rsidRPr="002B437F" w:rsidRDefault="001128E6" w:rsidP="001128E6">
      <w:pPr>
        <w:pStyle w:val="Heading4"/>
        <w:rPr>
          <w:color w:val="auto"/>
        </w:rPr>
      </w:pPr>
      <w:bookmarkStart w:id="99" w:name="_Toc75156539"/>
      <w:r w:rsidRPr="002B437F">
        <w:rPr>
          <w:color w:val="auto"/>
        </w:rPr>
        <w:lastRenderedPageBreak/>
        <w:t>Grid tìm kiếm</w:t>
      </w:r>
      <w:bookmarkEnd w:id="99"/>
    </w:p>
    <w:p w14:paraId="28BB6DC9" w14:textId="08EE3742" w:rsidR="00701D7C" w:rsidRPr="002B437F" w:rsidRDefault="00701D7C" w:rsidP="00701D7C">
      <w:pPr>
        <w:rPr>
          <w:lang w:bidi="en-US"/>
        </w:rPr>
      </w:pPr>
      <w:r w:rsidRPr="002B437F">
        <w:rPr>
          <w:lang w:bidi="en-US"/>
        </w:rPr>
        <w:t>Lấy từ sale_</w:t>
      </w:r>
      <w:r w:rsidR="00C87E73" w:rsidRPr="002B437F">
        <w:rPr>
          <w:lang w:bidi="en-US"/>
        </w:rPr>
        <w:t>roles</w:t>
      </w:r>
      <w:r w:rsidRPr="002B437F">
        <w:rPr>
          <w:lang w:bidi="en-US"/>
        </w:rPr>
        <w:t xml:space="preserve">, chỉ hiển thị các bản ghi có rerole </w:t>
      </w:r>
      <w:r w:rsidR="00EC07E1" w:rsidRPr="002B437F">
        <w:rPr>
          <w:lang w:bidi="en-US"/>
        </w:rPr>
        <w:t>= ‘RM’</w:t>
      </w:r>
    </w:p>
    <w:p w14:paraId="0F052CCC" w14:textId="1B61E2E2" w:rsidR="001128E6" w:rsidRPr="002B437F" w:rsidRDefault="004E3A7E" w:rsidP="001128E6">
      <w:pPr>
        <w:pStyle w:val="ListParagraph"/>
        <w:numPr>
          <w:ilvl w:val="0"/>
          <w:numId w:val="3"/>
        </w:numPr>
        <w:rPr>
          <w:lang w:bidi="en-US"/>
        </w:rPr>
      </w:pPr>
      <w:r w:rsidRPr="002B437F">
        <w:rPr>
          <w:lang w:bidi="en-US"/>
        </w:rPr>
        <w:t>Môi giới</w:t>
      </w:r>
    </w:p>
    <w:p w14:paraId="1549B027" w14:textId="02D6A0D2" w:rsidR="004E3A7E" w:rsidRPr="002B437F" w:rsidRDefault="004E3A7E" w:rsidP="001128E6">
      <w:pPr>
        <w:pStyle w:val="ListParagraph"/>
        <w:numPr>
          <w:ilvl w:val="0"/>
          <w:numId w:val="3"/>
        </w:numPr>
        <w:rPr>
          <w:lang w:bidi="en-US"/>
        </w:rPr>
      </w:pPr>
      <w:r w:rsidRPr="002B437F">
        <w:rPr>
          <w:lang w:bidi="en-US"/>
        </w:rPr>
        <w:t>Tên môi giới</w:t>
      </w:r>
    </w:p>
    <w:p w14:paraId="7EE44DEF" w14:textId="2975D4CB" w:rsidR="004E3A7E" w:rsidRPr="002B437F" w:rsidRDefault="004E3A7E" w:rsidP="001128E6">
      <w:pPr>
        <w:pStyle w:val="ListParagraph"/>
        <w:numPr>
          <w:ilvl w:val="0"/>
          <w:numId w:val="3"/>
        </w:numPr>
        <w:rPr>
          <w:lang w:bidi="en-US"/>
        </w:rPr>
      </w:pPr>
      <w:r w:rsidRPr="002B437F">
        <w:rPr>
          <w:lang w:bidi="en-US"/>
        </w:rPr>
        <w:t>Chi nhánh</w:t>
      </w:r>
    </w:p>
    <w:p w14:paraId="5ED23248" w14:textId="77777777" w:rsidR="00EC07E1" w:rsidRPr="002B437F" w:rsidRDefault="004E3A7E" w:rsidP="001128E6">
      <w:pPr>
        <w:pStyle w:val="ListParagraph"/>
        <w:numPr>
          <w:ilvl w:val="0"/>
          <w:numId w:val="3"/>
        </w:numPr>
        <w:rPr>
          <w:lang w:bidi="en-US"/>
        </w:rPr>
      </w:pPr>
      <w:r w:rsidRPr="002B437F">
        <w:rPr>
          <w:lang w:bidi="en-US"/>
        </w:rPr>
        <w:t>Loại hình môi giới</w:t>
      </w:r>
      <w:r w:rsidR="00EC07E1" w:rsidRPr="002B437F">
        <w:rPr>
          <w:lang w:bidi="en-US"/>
        </w:rPr>
        <w:t xml:space="preserve"> (hiển thị theo sale_retype.actype)</w:t>
      </w:r>
    </w:p>
    <w:p w14:paraId="28712971" w14:textId="692470CF" w:rsidR="004E3A7E" w:rsidRPr="002B437F" w:rsidRDefault="00EC07E1" w:rsidP="001128E6">
      <w:pPr>
        <w:pStyle w:val="ListParagraph"/>
        <w:numPr>
          <w:ilvl w:val="0"/>
          <w:numId w:val="3"/>
        </w:numPr>
        <w:rPr>
          <w:lang w:bidi="en-US"/>
        </w:rPr>
      </w:pPr>
      <w:r w:rsidRPr="002B437F">
        <w:rPr>
          <w:lang w:bidi="en-US"/>
        </w:rPr>
        <w:t xml:space="preserve">Tên loại hình (hiển thị theo sale_retype.typename) </w:t>
      </w:r>
    </w:p>
    <w:p w14:paraId="2379E71F" w14:textId="260C827B" w:rsidR="004E3A7E" w:rsidRPr="002B437F" w:rsidRDefault="004E3A7E" w:rsidP="001128E6">
      <w:pPr>
        <w:pStyle w:val="ListParagraph"/>
        <w:numPr>
          <w:ilvl w:val="0"/>
          <w:numId w:val="3"/>
        </w:numPr>
        <w:rPr>
          <w:lang w:bidi="en-US"/>
        </w:rPr>
      </w:pPr>
      <w:r w:rsidRPr="002B437F">
        <w:rPr>
          <w:lang w:bidi="en-US"/>
        </w:rPr>
        <w:t>Ngày hiệu lực</w:t>
      </w:r>
    </w:p>
    <w:p w14:paraId="48F676D5" w14:textId="6D55D63E" w:rsidR="004E3A7E" w:rsidRPr="002B437F" w:rsidRDefault="004E3A7E" w:rsidP="001128E6">
      <w:pPr>
        <w:pStyle w:val="ListParagraph"/>
        <w:numPr>
          <w:ilvl w:val="0"/>
          <w:numId w:val="3"/>
        </w:numPr>
        <w:rPr>
          <w:lang w:bidi="en-US"/>
        </w:rPr>
      </w:pPr>
      <w:r w:rsidRPr="002B437F">
        <w:rPr>
          <w:lang w:bidi="en-US"/>
        </w:rPr>
        <w:t>Ngày hết hiệu lực</w:t>
      </w:r>
    </w:p>
    <w:p w14:paraId="1108EBA8" w14:textId="01016831" w:rsidR="004E3A7E" w:rsidRPr="002B437F" w:rsidRDefault="004E3A7E" w:rsidP="001128E6">
      <w:pPr>
        <w:pStyle w:val="ListParagraph"/>
        <w:numPr>
          <w:ilvl w:val="0"/>
          <w:numId w:val="3"/>
        </w:numPr>
        <w:rPr>
          <w:lang w:bidi="en-US"/>
        </w:rPr>
      </w:pPr>
      <w:r w:rsidRPr="002B437F">
        <w:rPr>
          <w:lang w:bidi="en-US"/>
        </w:rPr>
        <w:t>Trạng thái</w:t>
      </w:r>
    </w:p>
    <w:p w14:paraId="54945763" w14:textId="77777777" w:rsidR="001128E6" w:rsidRPr="002B437F" w:rsidRDefault="001128E6" w:rsidP="001128E6">
      <w:pPr>
        <w:pStyle w:val="Heading3"/>
      </w:pPr>
      <w:bookmarkStart w:id="100" w:name="_Toc75156540"/>
      <w:r w:rsidRPr="002B437F">
        <w:t>Quy tắc xử lý</w:t>
      </w:r>
      <w:bookmarkEnd w:id="100"/>
    </w:p>
    <w:p w14:paraId="59E96387" w14:textId="196EF8EA" w:rsidR="001128E6" w:rsidRPr="002B437F" w:rsidRDefault="001128E6" w:rsidP="001128E6">
      <w:pPr>
        <w:pStyle w:val="ListParagraph"/>
        <w:numPr>
          <w:ilvl w:val="0"/>
          <w:numId w:val="3"/>
        </w:numPr>
        <w:rPr>
          <w:lang w:bidi="en-US"/>
        </w:rPr>
      </w:pPr>
      <w:r w:rsidRPr="002B437F">
        <w:rPr>
          <w:lang w:bidi="en-US"/>
        </w:rPr>
        <w:t>Thông tin biểu phí lưu vào bảng sale_</w:t>
      </w:r>
      <w:r w:rsidR="00C87E73" w:rsidRPr="002B437F">
        <w:rPr>
          <w:lang w:bidi="en-US"/>
        </w:rPr>
        <w:t>roles</w:t>
      </w:r>
    </w:p>
    <w:p w14:paraId="699C27D4" w14:textId="77777777" w:rsidR="001128E6" w:rsidRPr="002B437F" w:rsidRDefault="001128E6" w:rsidP="001128E6">
      <w:pPr>
        <w:pStyle w:val="ListParagraph"/>
        <w:numPr>
          <w:ilvl w:val="1"/>
          <w:numId w:val="3"/>
        </w:numPr>
        <w:rPr>
          <w:lang w:bidi="en-US"/>
        </w:rPr>
      </w:pPr>
      <w:r w:rsidRPr="002B437F">
        <w:rPr>
          <w:lang w:bidi="en-US"/>
        </w:rPr>
        <w:t>Autoid: tự sinh</w:t>
      </w:r>
    </w:p>
    <w:p w14:paraId="7C59B74E" w14:textId="136B3504" w:rsidR="00EC07E1" w:rsidRPr="002B437F" w:rsidRDefault="00EC07E1" w:rsidP="001128E6">
      <w:pPr>
        <w:pStyle w:val="ListParagraph"/>
        <w:numPr>
          <w:ilvl w:val="1"/>
          <w:numId w:val="3"/>
        </w:numPr>
        <w:rPr>
          <w:lang w:bidi="en-US"/>
        </w:rPr>
      </w:pPr>
      <w:r w:rsidRPr="002B437F">
        <w:rPr>
          <w:lang w:bidi="en-US"/>
        </w:rPr>
        <w:t>Retyp</w:t>
      </w:r>
      <w:r w:rsidR="0035473E" w:rsidRPr="002B437F">
        <w:rPr>
          <w:lang w:bidi="en-US"/>
        </w:rPr>
        <w:t>e</w:t>
      </w:r>
      <w:r w:rsidRPr="002B437F">
        <w:rPr>
          <w:lang w:bidi="en-US"/>
        </w:rPr>
        <w:t>id: lưu sale_retype.autoid của loại hình đã chọn</w:t>
      </w:r>
    </w:p>
    <w:p w14:paraId="3593E4C7" w14:textId="5BD97D2C" w:rsidR="004E3A7E" w:rsidRPr="002B437F" w:rsidRDefault="004E3A7E" w:rsidP="001128E6">
      <w:pPr>
        <w:pStyle w:val="ListParagraph"/>
        <w:numPr>
          <w:ilvl w:val="1"/>
          <w:numId w:val="3"/>
        </w:numPr>
        <w:rPr>
          <w:lang w:bidi="en-US"/>
        </w:rPr>
      </w:pPr>
      <w:r w:rsidRPr="002B437F">
        <w:rPr>
          <w:lang w:bidi="en-US"/>
        </w:rPr>
        <w:t>Saleid: tlprofiles.tlid của user đã chọn</w:t>
      </w:r>
    </w:p>
    <w:p w14:paraId="41A3EDDB" w14:textId="5B842EED" w:rsidR="004E3A7E" w:rsidRPr="002B437F" w:rsidRDefault="004E3A7E" w:rsidP="001128E6">
      <w:pPr>
        <w:pStyle w:val="ListParagraph"/>
        <w:numPr>
          <w:ilvl w:val="1"/>
          <w:numId w:val="3"/>
        </w:numPr>
        <w:rPr>
          <w:lang w:bidi="en-US"/>
        </w:rPr>
      </w:pPr>
      <w:r w:rsidRPr="002B437F">
        <w:rPr>
          <w:lang w:bidi="en-US"/>
        </w:rPr>
        <w:t>Effdate: ngày hiệu lực</w:t>
      </w:r>
    </w:p>
    <w:p w14:paraId="7909235E" w14:textId="5C723AF6" w:rsidR="004E3A7E" w:rsidRPr="002B437F" w:rsidRDefault="004E3A7E" w:rsidP="001128E6">
      <w:pPr>
        <w:pStyle w:val="ListParagraph"/>
        <w:numPr>
          <w:ilvl w:val="1"/>
          <w:numId w:val="3"/>
        </w:numPr>
        <w:rPr>
          <w:lang w:bidi="en-US"/>
        </w:rPr>
      </w:pPr>
      <w:r w:rsidRPr="002B437F">
        <w:rPr>
          <w:lang w:bidi="en-US"/>
        </w:rPr>
        <w:t>Expdate: ngày hết hiệu lực</w:t>
      </w:r>
    </w:p>
    <w:p w14:paraId="7FA786A0" w14:textId="0E566BCA" w:rsidR="004E3A7E" w:rsidRPr="002B437F" w:rsidRDefault="004E3A7E" w:rsidP="001128E6">
      <w:pPr>
        <w:pStyle w:val="ListParagraph"/>
        <w:numPr>
          <w:ilvl w:val="1"/>
          <w:numId w:val="3"/>
        </w:numPr>
        <w:rPr>
          <w:lang w:bidi="en-US"/>
        </w:rPr>
      </w:pPr>
      <w:r w:rsidRPr="002B437F">
        <w:rPr>
          <w:lang w:bidi="en-US"/>
        </w:rPr>
        <w:t>Rerole: sale_retype.rerole của loại hình đã chọn</w:t>
      </w:r>
    </w:p>
    <w:p w14:paraId="5C712E61" w14:textId="77777777" w:rsidR="001128E6" w:rsidRPr="002B437F" w:rsidRDefault="001128E6" w:rsidP="001128E6">
      <w:pPr>
        <w:pStyle w:val="ListParagraph"/>
        <w:numPr>
          <w:ilvl w:val="1"/>
          <w:numId w:val="3"/>
        </w:numPr>
        <w:rPr>
          <w:lang w:bidi="en-US"/>
        </w:rPr>
      </w:pPr>
      <w:r w:rsidRPr="002B437F">
        <w:rPr>
          <w:lang w:bidi="en-US"/>
        </w:rPr>
        <w:t>Pstatus, status, lastchange: lưu theo quy tắc bảng maintain</w:t>
      </w:r>
    </w:p>
    <w:p w14:paraId="67893912" w14:textId="77777777" w:rsidR="0035473E" w:rsidRPr="002B437F" w:rsidRDefault="0035473E" w:rsidP="0035473E">
      <w:pPr>
        <w:pStyle w:val="ListParagraph"/>
        <w:rPr>
          <w:strike/>
          <w:lang w:bidi="en-US"/>
        </w:rPr>
      </w:pPr>
    </w:p>
    <w:p w14:paraId="1ACEE15D" w14:textId="04E2584E" w:rsidR="0035473E" w:rsidRPr="002B437F" w:rsidRDefault="0035473E" w:rsidP="0055204B">
      <w:pPr>
        <w:pStyle w:val="ListParagraph"/>
        <w:numPr>
          <w:ilvl w:val="0"/>
          <w:numId w:val="3"/>
        </w:numPr>
        <w:rPr>
          <w:lang w:bidi="en-US"/>
        </w:rPr>
      </w:pPr>
      <w:r w:rsidRPr="002B437F">
        <w:rPr>
          <w:lang w:bidi="en-US"/>
        </w:rPr>
        <w:t>Thêm mới/sửa: cùng 1 saleid + rerole không được tồn tại &gt;2 bản ghi trùng khoảng ngày hiệu lực</w:t>
      </w:r>
    </w:p>
    <w:p w14:paraId="75753E43" w14:textId="77777777" w:rsidR="0035473E" w:rsidRPr="002B437F" w:rsidRDefault="0035473E" w:rsidP="0035473E">
      <w:pPr>
        <w:pStyle w:val="ListParagraph"/>
        <w:rPr>
          <w:lang w:bidi="en-US"/>
        </w:rPr>
      </w:pPr>
    </w:p>
    <w:p w14:paraId="7A626121" w14:textId="48BB6DD1" w:rsidR="0035473E" w:rsidRDefault="0035473E" w:rsidP="0035473E">
      <w:pPr>
        <w:pStyle w:val="ListParagraph"/>
        <w:numPr>
          <w:ilvl w:val="0"/>
          <w:numId w:val="3"/>
        </w:numPr>
        <w:rPr>
          <w:lang w:bidi="en-US"/>
        </w:rPr>
      </w:pPr>
      <w:r w:rsidRPr="002B437F">
        <w:rPr>
          <w:lang w:bidi="en-US"/>
        </w:rPr>
        <w:t>Xóa: Cho phép xóa cả các bản ghi đã duyệt</w:t>
      </w:r>
    </w:p>
    <w:p w14:paraId="3A869E4D" w14:textId="77777777" w:rsidR="002B437F" w:rsidRDefault="002B437F" w:rsidP="002B437F">
      <w:pPr>
        <w:pStyle w:val="ListParagraph"/>
        <w:rPr>
          <w:lang w:bidi="en-US"/>
        </w:rPr>
      </w:pPr>
    </w:p>
    <w:p w14:paraId="2E83E3AD" w14:textId="363F8701" w:rsidR="002B437F" w:rsidRDefault="002B437F" w:rsidP="002B437F">
      <w:pPr>
        <w:pStyle w:val="Heading2"/>
        <w:ind w:left="360"/>
      </w:pPr>
      <w:bookmarkStart w:id="101" w:name="_Toc75156541"/>
      <w:r>
        <w:t>Quản lý CBQL</w:t>
      </w:r>
      <w:bookmarkEnd w:id="101"/>
    </w:p>
    <w:p w14:paraId="14C234B3" w14:textId="77777777" w:rsidR="002B437F" w:rsidRPr="002B437F" w:rsidRDefault="002B437F" w:rsidP="002B437F">
      <w:pPr>
        <w:pStyle w:val="Heading3"/>
      </w:pPr>
      <w:bookmarkStart w:id="102" w:name="_Toc75156542"/>
      <w:r w:rsidRPr="002B437F">
        <w:t>Mô tả giao diện</w:t>
      </w:r>
      <w:bookmarkEnd w:id="102"/>
    </w:p>
    <w:p w14:paraId="796C6A20" w14:textId="77777777" w:rsidR="002B437F" w:rsidRPr="002B437F" w:rsidRDefault="002B437F" w:rsidP="002B437F">
      <w:pPr>
        <w:pStyle w:val="Heading4"/>
        <w:rPr>
          <w:color w:val="auto"/>
        </w:rPr>
      </w:pPr>
      <w:bookmarkStart w:id="103" w:name="_Toc75156543"/>
      <w:r w:rsidRPr="002B437F">
        <w:rPr>
          <w:color w:val="auto"/>
        </w:rPr>
        <w:t>Popup thêm/sửa/view</w:t>
      </w:r>
      <w:bookmarkEnd w:id="103"/>
    </w:p>
    <w:tbl>
      <w:tblPr>
        <w:tblStyle w:val="TableGrid"/>
        <w:tblW w:w="0" w:type="auto"/>
        <w:tblLook w:val="04A0" w:firstRow="1" w:lastRow="0" w:firstColumn="1" w:lastColumn="0" w:noHBand="0" w:noVBand="1"/>
      </w:tblPr>
      <w:tblGrid>
        <w:gridCol w:w="3292"/>
        <w:gridCol w:w="1856"/>
        <w:gridCol w:w="4590"/>
      </w:tblGrid>
      <w:tr w:rsidR="002B437F" w:rsidRPr="002B437F" w14:paraId="56735E0F" w14:textId="77777777" w:rsidTr="00313E24">
        <w:tc>
          <w:tcPr>
            <w:tcW w:w="3292" w:type="dxa"/>
          </w:tcPr>
          <w:p w14:paraId="4F30492E" w14:textId="77777777" w:rsidR="002B437F" w:rsidRPr="002B437F" w:rsidRDefault="002B437F" w:rsidP="00313E24">
            <w:pPr>
              <w:jc w:val="center"/>
            </w:pPr>
            <w:r w:rsidRPr="002B437F">
              <w:rPr>
                <w:b/>
              </w:rPr>
              <w:t>Tên trường</w:t>
            </w:r>
          </w:p>
        </w:tc>
        <w:tc>
          <w:tcPr>
            <w:tcW w:w="1856" w:type="dxa"/>
          </w:tcPr>
          <w:p w14:paraId="0A7457C9" w14:textId="77777777" w:rsidR="002B437F" w:rsidRPr="002B437F" w:rsidRDefault="002B437F" w:rsidP="00313E24">
            <w:pPr>
              <w:jc w:val="center"/>
            </w:pPr>
            <w:r w:rsidRPr="002B437F">
              <w:rPr>
                <w:b/>
              </w:rPr>
              <w:t>Bắt buộc</w:t>
            </w:r>
          </w:p>
        </w:tc>
        <w:tc>
          <w:tcPr>
            <w:tcW w:w="4590" w:type="dxa"/>
          </w:tcPr>
          <w:p w14:paraId="2C5866FA" w14:textId="77777777" w:rsidR="002B437F" w:rsidRPr="002B437F" w:rsidRDefault="002B437F" w:rsidP="00313E24">
            <w:pPr>
              <w:jc w:val="center"/>
            </w:pPr>
            <w:r w:rsidRPr="002B437F">
              <w:rPr>
                <w:b/>
              </w:rPr>
              <w:t>Mô tả</w:t>
            </w:r>
          </w:p>
        </w:tc>
      </w:tr>
      <w:tr w:rsidR="002B437F" w:rsidRPr="002B437F" w14:paraId="1C5A9C4A" w14:textId="77777777" w:rsidTr="00313E24">
        <w:tc>
          <w:tcPr>
            <w:tcW w:w="3292" w:type="dxa"/>
          </w:tcPr>
          <w:p w14:paraId="22EC4C1A" w14:textId="77777777" w:rsidR="002B437F" w:rsidRPr="002B437F" w:rsidRDefault="002B437F" w:rsidP="00313E24">
            <w:r w:rsidRPr="002B437F">
              <w:t>Môi giới</w:t>
            </w:r>
          </w:p>
        </w:tc>
        <w:tc>
          <w:tcPr>
            <w:tcW w:w="1856" w:type="dxa"/>
          </w:tcPr>
          <w:p w14:paraId="5E305570" w14:textId="77777777" w:rsidR="002B437F" w:rsidRPr="002B437F" w:rsidRDefault="002B437F" w:rsidP="00313E24">
            <w:r w:rsidRPr="002B437F">
              <w:t>Có</w:t>
            </w:r>
          </w:p>
        </w:tc>
        <w:tc>
          <w:tcPr>
            <w:tcW w:w="4590" w:type="dxa"/>
          </w:tcPr>
          <w:p w14:paraId="7F4A9B46" w14:textId="77777777" w:rsidR="002B437F" w:rsidRPr="002B437F" w:rsidRDefault="002B437F" w:rsidP="00313E24">
            <w:r w:rsidRPr="002B437F">
              <w:t xml:space="preserve">Combobox. </w:t>
            </w:r>
          </w:p>
          <w:p w14:paraId="6C33DAB7" w14:textId="339E6FFA" w:rsidR="002B437F" w:rsidRPr="002B437F" w:rsidRDefault="002B437F" w:rsidP="00313E24">
            <w:r w:rsidRPr="002B437F">
              <w:t>Lấy danh sách đang hoạt động từ tlprofiles</w:t>
            </w:r>
            <w:r>
              <w:t xml:space="preserve"> </w:t>
            </w:r>
            <w:r w:rsidRPr="002B437F">
              <w:rPr>
                <w:b/>
              </w:rPr>
              <w:t>có ismanager = ‘Y’</w:t>
            </w:r>
            <w:r w:rsidRPr="002B437F">
              <w:t xml:space="preserve"> (hiển thị theo tlname)</w:t>
            </w:r>
          </w:p>
        </w:tc>
      </w:tr>
      <w:tr w:rsidR="002B437F" w:rsidRPr="002B437F" w14:paraId="00B9A8F8" w14:textId="77777777" w:rsidTr="00313E24">
        <w:tc>
          <w:tcPr>
            <w:tcW w:w="3292" w:type="dxa"/>
          </w:tcPr>
          <w:p w14:paraId="5B2A7575" w14:textId="77777777" w:rsidR="002B437F" w:rsidRPr="002B437F" w:rsidRDefault="002B437F" w:rsidP="00313E24">
            <w:r w:rsidRPr="002B437F">
              <w:t>Họ tên</w:t>
            </w:r>
          </w:p>
        </w:tc>
        <w:tc>
          <w:tcPr>
            <w:tcW w:w="1856" w:type="dxa"/>
          </w:tcPr>
          <w:p w14:paraId="06E8FAA6" w14:textId="77777777" w:rsidR="002B437F" w:rsidRPr="002B437F" w:rsidRDefault="002B437F" w:rsidP="00313E24">
            <w:r w:rsidRPr="002B437F">
              <w:t>Có</w:t>
            </w:r>
          </w:p>
        </w:tc>
        <w:tc>
          <w:tcPr>
            <w:tcW w:w="4590" w:type="dxa"/>
          </w:tcPr>
          <w:p w14:paraId="32E4706C" w14:textId="77777777" w:rsidR="002B437F" w:rsidRPr="002B437F" w:rsidRDefault="002B437F" w:rsidP="00313E24">
            <w:r w:rsidRPr="002B437F">
              <w:t>Disable. Hiển thị tlprofiles.tlfullname của user đã chọn</w:t>
            </w:r>
          </w:p>
        </w:tc>
      </w:tr>
      <w:tr w:rsidR="002B437F" w:rsidRPr="002B437F" w14:paraId="55F0D7F5" w14:textId="77777777" w:rsidTr="00313E24">
        <w:tc>
          <w:tcPr>
            <w:tcW w:w="3292" w:type="dxa"/>
          </w:tcPr>
          <w:p w14:paraId="6D93DB60" w14:textId="77777777" w:rsidR="002B437F" w:rsidRPr="002B437F" w:rsidRDefault="002B437F" w:rsidP="00313E24">
            <w:r w:rsidRPr="002B437F">
              <w:t>Tổ chức</w:t>
            </w:r>
          </w:p>
        </w:tc>
        <w:tc>
          <w:tcPr>
            <w:tcW w:w="1856" w:type="dxa"/>
          </w:tcPr>
          <w:p w14:paraId="5C53F54D" w14:textId="77777777" w:rsidR="002B437F" w:rsidRPr="002B437F" w:rsidRDefault="002B437F" w:rsidP="00313E24">
            <w:r w:rsidRPr="002B437F">
              <w:t>Có</w:t>
            </w:r>
          </w:p>
        </w:tc>
        <w:tc>
          <w:tcPr>
            <w:tcW w:w="4590" w:type="dxa"/>
          </w:tcPr>
          <w:p w14:paraId="1BF660EB" w14:textId="77777777" w:rsidR="002B437F" w:rsidRPr="002B437F" w:rsidRDefault="002B437F" w:rsidP="00313E24">
            <w:r w:rsidRPr="002B437F">
              <w:t>Disable. Hiển thị members.mbname theo tlprofiles.mbid của user đã chọn</w:t>
            </w:r>
          </w:p>
        </w:tc>
      </w:tr>
      <w:tr w:rsidR="002B437F" w:rsidRPr="002B437F" w14:paraId="531A726E" w14:textId="77777777" w:rsidTr="00313E24">
        <w:tc>
          <w:tcPr>
            <w:tcW w:w="3292" w:type="dxa"/>
          </w:tcPr>
          <w:p w14:paraId="1399C1E0" w14:textId="77777777" w:rsidR="002B437F" w:rsidRPr="002B437F" w:rsidRDefault="002B437F" w:rsidP="00313E24">
            <w:r w:rsidRPr="002B437F">
              <w:t>Khu vực</w:t>
            </w:r>
          </w:p>
        </w:tc>
        <w:tc>
          <w:tcPr>
            <w:tcW w:w="1856" w:type="dxa"/>
          </w:tcPr>
          <w:p w14:paraId="0CAF691F" w14:textId="77777777" w:rsidR="002B437F" w:rsidRPr="002B437F" w:rsidRDefault="002B437F" w:rsidP="00313E24">
            <w:r w:rsidRPr="002B437F">
              <w:t>Có</w:t>
            </w:r>
          </w:p>
        </w:tc>
        <w:tc>
          <w:tcPr>
            <w:tcW w:w="4590" w:type="dxa"/>
          </w:tcPr>
          <w:p w14:paraId="40608D53" w14:textId="77777777" w:rsidR="002B437F" w:rsidRPr="002B437F" w:rsidRDefault="002B437F" w:rsidP="00313E24">
            <w:r w:rsidRPr="002B437F">
              <w:t>Disable. Hiển thị areas.arename theo brgrp.areaid join tlprofiles where tlprofiles.brid = brgrp.brid của user đã chọn</w:t>
            </w:r>
          </w:p>
        </w:tc>
      </w:tr>
      <w:tr w:rsidR="002B437F" w:rsidRPr="002B437F" w14:paraId="19938585" w14:textId="77777777" w:rsidTr="00313E24">
        <w:tc>
          <w:tcPr>
            <w:tcW w:w="3292" w:type="dxa"/>
          </w:tcPr>
          <w:p w14:paraId="38A4D887" w14:textId="77777777" w:rsidR="002B437F" w:rsidRPr="002B437F" w:rsidRDefault="002B437F" w:rsidP="00313E24">
            <w:r w:rsidRPr="002B437F">
              <w:t>Chi nhánh</w:t>
            </w:r>
          </w:p>
        </w:tc>
        <w:tc>
          <w:tcPr>
            <w:tcW w:w="1856" w:type="dxa"/>
          </w:tcPr>
          <w:p w14:paraId="27138278" w14:textId="77777777" w:rsidR="002B437F" w:rsidRPr="002B437F" w:rsidRDefault="002B437F" w:rsidP="00313E24">
            <w:r w:rsidRPr="002B437F">
              <w:t>Có</w:t>
            </w:r>
          </w:p>
        </w:tc>
        <w:tc>
          <w:tcPr>
            <w:tcW w:w="4590" w:type="dxa"/>
          </w:tcPr>
          <w:p w14:paraId="3280FDC0" w14:textId="77777777" w:rsidR="002B437F" w:rsidRPr="002B437F" w:rsidRDefault="002B437F" w:rsidP="00313E24">
            <w:r w:rsidRPr="002B437F">
              <w:t>Disable. Hiển thị brgrp.brname theo tlprofiles.brid của user đã chọn</w:t>
            </w:r>
          </w:p>
        </w:tc>
      </w:tr>
      <w:tr w:rsidR="002B437F" w:rsidRPr="002B437F" w14:paraId="1E5648A9" w14:textId="77777777" w:rsidTr="00313E24">
        <w:tc>
          <w:tcPr>
            <w:tcW w:w="3292" w:type="dxa"/>
          </w:tcPr>
          <w:p w14:paraId="4B75FFD4" w14:textId="77777777" w:rsidR="002B437F" w:rsidRPr="002B437F" w:rsidRDefault="002B437F" w:rsidP="00313E24">
            <w:r w:rsidRPr="002B437F">
              <w:t>Loại hình môi giới</w:t>
            </w:r>
          </w:p>
        </w:tc>
        <w:tc>
          <w:tcPr>
            <w:tcW w:w="1856" w:type="dxa"/>
          </w:tcPr>
          <w:p w14:paraId="08E450EB" w14:textId="77777777" w:rsidR="002B437F" w:rsidRPr="002B437F" w:rsidRDefault="002B437F" w:rsidP="00313E24">
            <w:r w:rsidRPr="002B437F">
              <w:t>Có</w:t>
            </w:r>
          </w:p>
        </w:tc>
        <w:tc>
          <w:tcPr>
            <w:tcW w:w="4590" w:type="dxa"/>
          </w:tcPr>
          <w:p w14:paraId="3A01063D" w14:textId="77777777" w:rsidR="002B437F" w:rsidRPr="002B437F" w:rsidRDefault="002B437F" w:rsidP="00313E24">
            <w:pPr>
              <w:rPr>
                <w:strike/>
              </w:rPr>
            </w:pPr>
            <w:r w:rsidRPr="002B437F">
              <w:t xml:space="preserve">Combobox. </w:t>
            </w:r>
          </w:p>
          <w:p w14:paraId="545914D8" w14:textId="5D28DDB7" w:rsidR="002B437F" w:rsidRPr="002B437F" w:rsidRDefault="002B437F" w:rsidP="00313E24">
            <w:pPr>
              <w:rPr>
                <w:b/>
              </w:rPr>
            </w:pPr>
            <w:r w:rsidRPr="002B437F">
              <w:t xml:space="preserve">Hiển thị danh sách từ sale_retype đã duyệt hoạt động </w:t>
            </w:r>
            <w:r w:rsidRPr="002B437F">
              <w:rPr>
                <w:b/>
              </w:rPr>
              <w:t>có rerole = ‘LD’ &amp; isdefault = ‘N’.</w:t>
            </w:r>
          </w:p>
          <w:p w14:paraId="788195A1" w14:textId="77777777" w:rsidR="002B437F" w:rsidRPr="002B437F" w:rsidRDefault="002B437F" w:rsidP="00313E24">
            <w:r w:rsidRPr="002B437F">
              <w:lastRenderedPageBreak/>
              <w:t>Hiển thị sale_retype.actype</w:t>
            </w:r>
          </w:p>
        </w:tc>
      </w:tr>
      <w:tr w:rsidR="002B437F" w:rsidRPr="002B437F" w14:paraId="28422443" w14:textId="77777777" w:rsidTr="00313E24">
        <w:tc>
          <w:tcPr>
            <w:tcW w:w="3292" w:type="dxa"/>
          </w:tcPr>
          <w:p w14:paraId="6F2E48F1" w14:textId="77777777" w:rsidR="002B437F" w:rsidRPr="002B437F" w:rsidRDefault="002B437F" w:rsidP="00313E24">
            <w:pPr>
              <w:rPr>
                <w:strike/>
              </w:rPr>
            </w:pPr>
            <w:r w:rsidRPr="002B437F">
              <w:lastRenderedPageBreak/>
              <w:t>Tên loại hình</w:t>
            </w:r>
          </w:p>
        </w:tc>
        <w:tc>
          <w:tcPr>
            <w:tcW w:w="1856" w:type="dxa"/>
          </w:tcPr>
          <w:p w14:paraId="5DB145AD" w14:textId="77777777" w:rsidR="002B437F" w:rsidRPr="002B437F" w:rsidRDefault="002B437F" w:rsidP="00313E24">
            <w:pPr>
              <w:rPr>
                <w:strike/>
              </w:rPr>
            </w:pPr>
            <w:r w:rsidRPr="002B437F">
              <w:t>Có</w:t>
            </w:r>
          </w:p>
        </w:tc>
        <w:tc>
          <w:tcPr>
            <w:tcW w:w="4590" w:type="dxa"/>
          </w:tcPr>
          <w:p w14:paraId="74CAEF10" w14:textId="77777777" w:rsidR="002B437F" w:rsidRPr="002B437F" w:rsidRDefault="002B437F" w:rsidP="00313E24">
            <w:pPr>
              <w:rPr>
                <w:strike/>
              </w:rPr>
            </w:pPr>
            <w:r w:rsidRPr="002B437F">
              <w:t>Disable. Hiển thị theo loại hình môi giới đã chọn ở trên</w:t>
            </w:r>
          </w:p>
        </w:tc>
      </w:tr>
      <w:tr w:rsidR="002B437F" w:rsidRPr="002B437F" w14:paraId="00650E29" w14:textId="77777777" w:rsidTr="00313E24">
        <w:tc>
          <w:tcPr>
            <w:tcW w:w="3292" w:type="dxa"/>
          </w:tcPr>
          <w:p w14:paraId="0C75E41A" w14:textId="77777777" w:rsidR="002B437F" w:rsidRPr="002B437F" w:rsidRDefault="002B437F" w:rsidP="00313E24">
            <w:r w:rsidRPr="002B437F">
              <w:t>Ngày hiệu lực</w:t>
            </w:r>
          </w:p>
        </w:tc>
        <w:tc>
          <w:tcPr>
            <w:tcW w:w="1856" w:type="dxa"/>
          </w:tcPr>
          <w:p w14:paraId="21BC710B" w14:textId="77777777" w:rsidR="002B437F" w:rsidRPr="002B437F" w:rsidRDefault="002B437F" w:rsidP="00313E24">
            <w:r w:rsidRPr="002B437F">
              <w:t>Có</w:t>
            </w:r>
          </w:p>
        </w:tc>
        <w:tc>
          <w:tcPr>
            <w:tcW w:w="4590" w:type="dxa"/>
          </w:tcPr>
          <w:p w14:paraId="5549844B" w14:textId="77777777" w:rsidR="002B437F" w:rsidRPr="002B437F" w:rsidRDefault="002B437F" w:rsidP="00313E24">
            <w:r w:rsidRPr="002B437F">
              <w:t>Nhập</w:t>
            </w:r>
          </w:p>
        </w:tc>
      </w:tr>
      <w:tr w:rsidR="002B437F" w:rsidRPr="002B437F" w14:paraId="29F29AF5" w14:textId="77777777" w:rsidTr="00313E24">
        <w:tc>
          <w:tcPr>
            <w:tcW w:w="3292" w:type="dxa"/>
          </w:tcPr>
          <w:p w14:paraId="3FDCF75D" w14:textId="77777777" w:rsidR="002B437F" w:rsidRPr="002B437F" w:rsidRDefault="002B437F" w:rsidP="00313E24">
            <w:r w:rsidRPr="002B437F">
              <w:t>Ngày hết hiệu lực</w:t>
            </w:r>
          </w:p>
        </w:tc>
        <w:tc>
          <w:tcPr>
            <w:tcW w:w="1856" w:type="dxa"/>
          </w:tcPr>
          <w:p w14:paraId="1B0A74AB" w14:textId="77777777" w:rsidR="002B437F" w:rsidRPr="002B437F" w:rsidRDefault="002B437F" w:rsidP="00313E24">
            <w:r w:rsidRPr="002B437F">
              <w:t>Có</w:t>
            </w:r>
          </w:p>
        </w:tc>
        <w:tc>
          <w:tcPr>
            <w:tcW w:w="4590" w:type="dxa"/>
          </w:tcPr>
          <w:p w14:paraId="7B2A89BA" w14:textId="77777777" w:rsidR="002B437F" w:rsidRPr="002B437F" w:rsidRDefault="002B437F" w:rsidP="00313E24">
            <w:r w:rsidRPr="002B437F">
              <w:t>Nhập, &gt; ngày hiệu lực</w:t>
            </w:r>
          </w:p>
        </w:tc>
      </w:tr>
    </w:tbl>
    <w:p w14:paraId="5B2F828B" w14:textId="77777777" w:rsidR="002B437F" w:rsidRPr="002B437F" w:rsidRDefault="002B437F" w:rsidP="002B437F">
      <w:pPr>
        <w:rPr>
          <w:lang w:bidi="en-US"/>
        </w:rPr>
      </w:pPr>
    </w:p>
    <w:p w14:paraId="48AFEAA8" w14:textId="77777777" w:rsidR="002B437F" w:rsidRPr="002B437F" w:rsidRDefault="002B437F" w:rsidP="002B437F">
      <w:pPr>
        <w:pStyle w:val="Heading4"/>
        <w:rPr>
          <w:color w:val="auto"/>
        </w:rPr>
      </w:pPr>
      <w:bookmarkStart w:id="104" w:name="_Toc75156544"/>
      <w:r w:rsidRPr="002B437F">
        <w:rPr>
          <w:color w:val="auto"/>
        </w:rPr>
        <w:t>Grid tìm kiếm</w:t>
      </w:r>
      <w:bookmarkEnd w:id="104"/>
    </w:p>
    <w:p w14:paraId="1FCA18E8" w14:textId="1382D57E" w:rsidR="002B437F" w:rsidRPr="002B437F" w:rsidRDefault="002B437F" w:rsidP="002B437F">
      <w:pPr>
        <w:rPr>
          <w:lang w:bidi="en-US"/>
        </w:rPr>
      </w:pPr>
      <w:r w:rsidRPr="002B437F">
        <w:rPr>
          <w:lang w:bidi="en-US"/>
        </w:rPr>
        <w:t>Lấy từ sale_roles, chỉ hiển thị các bản ghi có rerole = ‘</w:t>
      </w:r>
      <w:r>
        <w:rPr>
          <w:lang w:bidi="en-US"/>
        </w:rPr>
        <w:t>LD’</w:t>
      </w:r>
    </w:p>
    <w:p w14:paraId="272A4902" w14:textId="77777777" w:rsidR="002B437F" w:rsidRPr="002B437F" w:rsidRDefault="002B437F" w:rsidP="002B437F">
      <w:pPr>
        <w:pStyle w:val="ListParagraph"/>
        <w:numPr>
          <w:ilvl w:val="0"/>
          <w:numId w:val="3"/>
        </w:numPr>
        <w:rPr>
          <w:lang w:bidi="en-US"/>
        </w:rPr>
      </w:pPr>
      <w:r w:rsidRPr="002B437F">
        <w:rPr>
          <w:lang w:bidi="en-US"/>
        </w:rPr>
        <w:t>Môi giới</w:t>
      </w:r>
    </w:p>
    <w:p w14:paraId="1C3FAB91" w14:textId="77777777" w:rsidR="002B437F" w:rsidRPr="002B437F" w:rsidRDefault="002B437F" w:rsidP="002B437F">
      <w:pPr>
        <w:pStyle w:val="ListParagraph"/>
        <w:numPr>
          <w:ilvl w:val="0"/>
          <w:numId w:val="3"/>
        </w:numPr>
        <w:rPr>
          <w:lang w:bidi="en-US"/>
        </w:rPr>
      </w:pPr>
      <w:r w:rsidRPr="002B437F">
        <w:rPr>
          <w:lang w:bidi="en-US"/>
        </w:rPr>
        <w:t>Tên môi giới</w:t>
      </w:r>
    </w:p>
    <w:p w14:paraId="51A5AB59" w14:textId="77777777" w:rsidR="002B437F" w:rsidRPr="002B437F" w:rsidRDefault="002B437F" w:rsidP="002B437F">
      <w:pPr>
        <w:pStyle w:val="ListParagraph"/>
        <w:numPr>
          <w:ilvl w:val="0"/>
          <w:numId w:val="3"/>
        </w:numPr>
        <w:rPr>
          <w:lang w:bidi="en-US"/>
        </w:rPr>
      </w:pPr>
      <w:r w:rsidRPr="002B437F">
        <w:rPr>
          <w:lang w:bidi="en-US"/>
        </w:rPr>
        <w:t>Chi nhánh</w:t>
      </w:r>
    </w:p>
    <w:p w14:paraId="5BAB4EB8" w14:textId="77777777" w:rsidR="002B437F" w:rsidRPr="002B437F" w:rsidRDefault="002B437F" w:rsidP="002B437F">
      <w:pPr>
        <w:pStyle w:val="ListParagraph"/>
        <w:numPr>
          <w:ilvl w:val="0"/>
          <w:numId w:val="3"/>
        </w:numPr>
        <w:rPr>
          <w:lang w:bidi="en-US"/>
        </w:rPr>
      </w:pPr>
      <w:r w:rsidRPr="002B437F">
        <w:rPr>
          <w:lang w:bidi="en-US"/>
        </w:rPr>
        <w:t>Loại hình môi giới (hiển thị theo sale_retype.actype)</w:t>
      </w:r>
    </w:p>
    <w:p w14:paraId="55F7DD6E" w14:textId="77777777" w:rsidR="002B437F" w:rsidRPr="002B437F" w:rsidRDefault="002B437F" w:rsidP="002B437F">
      <w:pPr>
        <w:pStyle w:val="ListParagraph"/>
        <w:numPr>
          <w:ilvl w:val="0"/>
          <w:numId w:val="3"/>
        </w:numPr>
        <w:rPr>
          <w:lang w:bidi="en-US"/>
        </w:rPr>
      </w:pPr>
      <w:r w:rsidRPr="002B437F">
        <w:rPr>
          <w:lang w:bidi="en-US"/>
        </w:rPr>
        <w:t xml:space="preserve">Tên loại hình (hiển thị theo sale_retype.typename) </w:t>
      </w:r>
    </w:p>
    <w:p w14:paraId="20F6B714" w14:textId="77777777" w:rsidR="002B437F" w:rsidRPr="002B437F" w:rsidRDefault="002B437F" w:rsidP="002B437F">
      <w:pPr>
        <w:pStyle w:val="ListParagraph"/>
        <w:numPr>
          <w:ilvl w:val="0"/>
          <w:numId w:val="3"/>
        </w:numPr>
        <w:rPr>
          <w:lang w:bidi="en-US"/>
        </w:rPr>
      </w:pPr>
      <w:r w:rsidRPr="002B437F">
        <w:rPr>
          <w:lang w:bidi="en-US"/>
        </w:rPr>
        <w:t>Ngày hiệu lực</w:t>
      </w:r>
    </w:p>
    <w:p w14:paraId="33DA463E" w14:textId="77777777" w:rsidR="002B437F" w:rsidRPr="002B437F" w:rsidRDefault="002B437F" w:rsidP="002B437F">
      <w:pPr>
        <w:pStyle w:val="ListParagraph"/>
        <w:numPr>
          <w:ilvl w:val="0"/>
          <w:numId w:val="3"/>
        </w:numPr>
        <w:rPr>
          <w:lang w:bidi="en-US"/>
        </w:rPr>
      </w:pPr>
      <w:r w:rsidRPr="002B437F">
        <w:rPr>
          <w:lang w:bidi="en-US"/>
        </w:rPr>
        <w:t>Ngày hết hiệu lực</w:t>
      </w:r>
    </w:p>
    <w:p w14:paraId="57C59968" w14:textId="77777777" w:rsidR="002B437F" w:rsidRPr="002B437F" w:rsidRDefault="002B437F" w:rsidP="002B437F">
      <w:pPr>
        <w:pStyle w:val="ListParagraph"/>
        <w:numPr>
          <w:ilvl w:val="0"/>
          <w:numId w:val="3"/>
        </w:numPr>
        <w:rPr>
          <w:lang w:bidi="en-US"/>
        </w:rPr>
      </w:pPr>
      <w:r w:rsidRPr="002B437F">
        <w:rPr>
          <w:lang w:bidi="en-US"/>
        </w:rPr>
        <w:t>Trạng thái</w:t>
      </w:r>
    </w:p>
    <w:p w14:paraId="529AFF4D" w14:textId="77777777" w:rsidR="002B437F" w:rsidRPr="002B437F" w:rsidRDefault="002B437F" w:rsidP="002B437F">
      <w:pPr>
        <w:pStyle w:val="Heading3"/>
      </w:pPr>
      <w:bookmarkStart w:id="105" w:name="_Toc75156545"/>
      <w:r w:rsidRPr="002B437F">
        <w:t>Quy tắc xử lý</w:t>
      </w:r>
      <w:bookmarkEnd w:id="105"/>
    </w:p>
    <w:p w14:paraId="1F41029E" w14:textId="77777777" w:rsidR="002B437F" w:rsidRPr="002B437F" w:rsidRDefault="002B437F" w:rsidP="002B437F">
      <w:pPr>
        <w:pStyle w:val="ListParagraph"/>
        <w:numPr>
          <w:ilvl w:val="0"/>
          <w:numId w:val="3"/>
        </w:numPr>
        <w:rPr>
          <w:lang w:bidi="en-US"/>
        </w:rPr>
      </w:pPr>
      <w:r w:rsidRPr="002B437F">
        <w:rPr>
          <w:lang w:bidi="en-US"/>
        </w:rPr>
        <w:t>Thông tin biểu phí lưu vào bảng sale_roles</w:t>
      </w:r>
    </w:p>
    <w:p w14:paraId="1C0E327B" w14:textId="77777777" w:rsidR="002B437F" w:rsidRPr="002B437F" w:rsidRDefault="002B437F" w:rsidP="002B437F">
      <w:pPr>
        <w:pStyle w:val="ListParagraph"/>
        <w:numPr>
          <w:ilvl w:val="1"/>
          <w:numId w:val="3"/>
        </w:numPr>
        <w:rPr>
          <w:lang w:bidi="en-US"/>
        </w:rPr>
      </w:pPr>
      <w:r w:rsidRPr="002B437F">
        <w:rPr>
          <w:lang w:bidi="en-US"/>
        </w:rPr>
        <w:t>Autoid: tự sinh</w:t>
      </w:r>
    </w:p>
    <w:p w14:paraId="67B34C4F" w14:textId="77777777" w:rsidR="002B437F" w:rsidRPr="002B437F" w:rsidRDefault="002B437F" w:rsidP="002B437F">
      <w:pPr>
        <w:pStyle w:val="ListParagraph"/>
        <w:numPr>
          <w:ilvl w:val="1"/>
          <w:numId w:val="3"/>
        </w:numPr>
        <w:rPr>
          <w:lang w:bidi="en-US"/>
        </w:rPr>
      </w:pPr>
      <w:r w:rsidRPr="002B437F">
        <w:rPr>
          <w:lang w:bidi="en-US"/>
        </w:rPr>
        <w:t>Retypeid: lưu sale_retype.autoid của loại hình đã chọn</w:t>
      </w:r>
    </w:p>
    <w:p w14:paraId="6483524E" w14:textId="77777777" w:rsidR="002B437F" w:rsidRPr="002B437F" w:rsidRDefault="002B437F" w:rsidP="002B437F">
      <w:pPr>
        <w:pStyle w:val="ListParagraph"/>
        <w:numPr>
          <w:ilvl w:val="1"/>
          <w:numId w:val="3"/>
        </w:numPr>
        <w:rPr>
          <w:lang w:bidi="en-US"/>
        </w:rPr>
      </w:pPr>
      <w:r w:rsidRPr="002B437F">
        <w:rPr>
          <w:lang w:bidi="en-US"/>
        </w:rPr>
        <w:t>Saleid: tlprofiles.tlid của user đã chọn</w:t>
      </w:r>
    </w:p>
    <w:p w14:paraId="1CF971D9" w14:textId="77777777" w:rsidR="002B437F" w:rsidRPr="002B437F" w:rsidRDefault="002B437F" w:rsidP="002B437F">
      <w:pPr>
        <w:pStyle w:val="ListParagraph"/>
        <w:numPr>
          <w:ilvl w:val="1"/>
          <w:numId w:val="3"/>
        </w:numPr>
        <w:rPr>
          <w:lang w:bidi="en-US"/>
        </w:rPr>
      </w:pPr>
      <w:r w:rsidRPr="002B437F">
        <w:rPr>
          <w:lang w:bidi="en-US"/>
        </w:rPr>
        <w:t>Effdate: ngày hiệu lực</w:t>
      </w:r>
    </w:p>
    <w:p w14:paraId="289160CF" w14:textId="77777777" w:rsidR="002B437F" w:rsidRPr="002B437F" w:rsidRDefault="002B437F" w:rsidP="002B437F">
      <w:pPr>
        <w:pStyle w:val="ListParagraph"/>
        <w:numPr>
          <w:ilvl w:val="1"/>
          <w:numId w:val="3"/>
        </w:numPr>
        <w:rPr>
          <w:lang w:bidi="en-US"/>
        </w:rPr>
      </w:pPr>
      <w:r w:rsidRPr="002B437F">
        <w:rPr>
          <w:lang w:bidi="en-US"/>
        </w:rPr>
        <w:t>Expdate: ngày hết hiệu lực</w:t>
      </w:r>
    </w:p>
    <w:p w14:paraId="6C3BA9E8" w14:textId="77777777" w:rsidR="002B437F" w:rsidRPr="002B437F" w:rsidRDefault="002B437F" w:rsidP="002B437F">
      <w:pPr>
        <w:pStyle w:val="ListParagraph"/>
        <w:numPr>
          <w:ilvl w:val="1"/>
          <w:numId w:val="3"/>
        </w:numPr>
        <w:rPr>
          <w:lang w:bidi="en-US"/>
        </w:rPr>
      </w:pPr>
      <w:r w:rsidRPr="002B437F">
        <w:rPr>
          <w:lang w:bidi="en-US"/>
        </w:rPr>
        <w:t>Rerole: sale_retype.rerole của loại hình đã chọn</w:t>
      </w:r>
    </w:p>
    <w:p w14:paraId="47F218C6" w14:textId="77777777" w:rsidR="002B437F" w:rsidRPr="002B437F" w:rsidRDefault="002B437F" w:rsidP="002B437F">
      <w:pPr>
        <w:pStyle w:val="ListParagraph"/>
        <w:numPr>
          <w:ilvl w:val="1"/>
          <w:numId w:val="3"/>
        </w:numPr>
        <w:rPr>
          <w:lang w:bidi="en-US"/>
        </w:rPr>
      </w:pPr>
      <w:r w:rsidRPr="002B437F">
        <w:rPr>
          <w:lang w:bidi="en-US"/>
        </w:rPr>
        <w:t>Pstatus, status, lastchange: lưu theo quy tắc bảng maintain</w:t>
      </w:r>
    </w:p>
    <w:p w14:paraId="2DAD488F" w14:textId="77777777" w:rsidR="002B437F" w:rsidRPr="002B437F" w:rsidRDefault="002B437F" w:rsidP="002B437F">
      <w:pPr>
        <w:pStyle w:val="ListParagraph"/>
        <w:rPr>
          <w:strike/>
          <w:lang w:bidi="en-US"/>
        </w:rPr>
      </w:pPr>
    </w:p>
    <w:p w14:paraId="6BC56D9D" w14:textId="77777777" w:rsidR="002B437F" w:rsidRPr="002B437F" w:rsidRDefault="002B437F" w:rsidP="002B437F">
      <w:pPr>
        <w:pStyle w:val="ListParagraph"/>
        <w:numPr>
          <w:ilvl w:val="0"/>
          <w:numId w:val="3"/>
        </w:numPr>
        <w:rPr>
          <w:lang w:bidi="en-US"/>
        </w:rPr>
      </w:pPr>
      <w:r w:rsidRPr="002B437F">
        <w:rPr>
          <w:lang w:bidi="en-US"/>
        </w:rPr>
        <w:t>Thêm mới/sửa: cùng 1 saleid + rerole không được tồn tại &gt;2 bản ghi trùng khoảng ngày hiệu lực</w:t>
      </w:r>
    </w:p>
    <w:p w14:paraId="100B0DCF" w14:textId="77777777" w:rsidR="002B437F" w:rsidRPr="002B437F" w:rsidRDefault="002B437F" w:rsidP="002B437F">
      <w:pPr>
        <w:pStyle w:val="ListParagraph"/>
        <w:rPr>
          <w:lang w:bidi="en-US"/>
        </w:rPr>
      </w:pPr>
    </w:p>
    <w:p w14:paraId="131D75B9" w14:textId="77777777" w:rsidR="002B437F" w:rsidRPr="002B437F" w:rsidRDefault="002B437F" w:rsidP="002B437F">
      <w:pPr>
        <w:pStyle w:val="ListParagraph"/>
        <w:numPr>
          <w:ilvl w:val="0"/>
          <w:numId w:val="3"/>
        </w:numPr>
        <w:rPr>
          <w:lang w:bidi="en-US"/>
        </w:rPr>
      </w:pPr>
      <w:r w:rsidRPr="002B437F">
        <w:rPr>
          <w:lang w:bidi="en-US"/>
        </w:rPr>
        <w:t>Xóa: Cho phép xóa cả các bản ghi đã duyệt</w:t>
      </w:r>
    </w:p>
    <w:p w14:paraId="6C921042" w14:textId="77777777" w:rsidR="002B437F" w:rsidRPr="002B437F" w:rsidRDefault="002B437F" w:rsidP="002B437F">
      <w:pPr>
        <w:rPr>
          <w:lang w:bidi="en-US"/>
        </w:rPr>
      </w:pPr>
    </w:p>
    <w:p w14:paraId="1A59B5B9" w14:textId="77777777" w:rsidR="00E80EE8" w:rsidRDefault="00E80EE8" w:rsidP="00E80EE8">
      <w:pPr>
        <w:rPr>
          <w:lang w:bidi="en-US"/>
        </w:rPr>
      </w:pPr>
    </w:p>
    <w:p w14:paraId="38D9A64D" w14:textId="5E13A36F" w:rsidR="00701D7C" w:rsidRDefault="004D4389" w:rsidP="00701D7C">
      <w:pPr>
        <w:pStyle w:val="Heading2"/>
        <w:ind w:left="360"/>
      </w:pPr>
      <w:bookmarkStart w:id="106" w:name="_Toc75156546"/>
      <w:r>
        <w:t>Quản lý</w:t>
      </w:r>
      <w:r w:rsidR="00701D7C">
        <w:t xml:space="preserve"> CTV</w:t>
      </w:r>
      <w:bookmarkEnd w:id="106"/>
    </w:p>
    <w:p w14:paraId="10CDA647" w14:textId="77777777" w:rsidR="00701D7C" w:rsidRPr="002D2DD6" w:rsidRDefault="00701D7C" w:rsidP="00701D7C">
      <w:pPr>
        <w:pStyle w:val="Heading3"/>
      </w:pPr>
      <w:bookmarkStart w:id="107" w:name="_Toc75156547"/>
      <w:r w:rsidRPr="002D2DD6">
        <w:t>Mô tả giao diện</w:t>
      </w:r>
      <w:bookmarkEnd w:id="107"/>
    </w:p>
    <w:p w14:paraId="3C709E27" w14:textId="77777777" w:rsidR="00701D7C" w:rsidRPr="002D2DD6" w:rsidRDefault="00701D7C" w:rsidP="00701D7C">
      <w:pPr>
        <w:pStyle w:val="Heading4"/>
        <w:rPr>
          <w:color w:val="auto"/>
        </w:rPr>
      </w:pPr>
      <w:bookmarkStart w:id="108" w:name="_Toc75156548"/>
      <w:r w:rsidRPr="002D2DD6">
        <w:rPr>
          <w:color w:val="auto"/>
        </w:rPr>
        <w:t>Popup thêm/sửa/view</w:t>
      </w:r>
      <w:bookmarkEnd w:id="108"/>
    </w:p>
    <w:tbl>
      <w:tblPr>
        <w:tblStyle w:val="TableGrid"/>
        <w:tblW w:w="0" w:type="auto"/>
        <w:tblLook w:val="04A0" w:firstRow="1" w:lastRow="0" w:firstColumn="1" w:lastColumn="0" w:noHBand="0" w:noVBand="1"/>
      </w:tblPr>
      <w:tblGrid>
        <w:gridCol w:w="3292"/>
        <w:gridCol w:w="1856"/>
        <w:gridCol w:w="4590"/>
      </w:tblGrid>
      <w:tr w:rsidR="002D2DD6" w:rsidRPr="002D2DD6" w14:paraId="183A12FA" w14:textId="77777777" w:rsidTr="00B14150">
        <w:tc>
          <w:tcPr>
            <w:tcW w:w="3292" w:type="dxa"/>
          </w:tcPr>
          <w:p w14:paraId="47700606" w14:textId="77777777" w:rsidR="00701D7C" w:rsidRPr="002D2DD6" w:rsidRDefault="00701D7C" w:rsidP="00B14150">
            <w:pPr>
              <w:jc w:val="center"/>
            </w:pPr>
            <w:r w:rsidRPr="002D2DD6">
              <w:rPr>
                <w:b/>
              </w:rPr>
              <w:t>Tên trường</w:t>
            </w:r>
          </w:p>
        </w:tc>
        <w:tc>
          <w:tcPr>
            <w:tcW w:w="1856" w:type="dxa"/>
          </w:tcPr>
          <w:p w14:paraId="2FA3F570" w14:textId="77777777" w:rsidR="00701D7C" w:rsidRPr="002D2DD6" w:rsidRDefault="00701D7C" w:rsidP="00B14150">
            <w:pPr>
              <w:jc w:val="center"/>
            </w:pPr>
            <w:r w:rsidRPr="002D2DD6">
              <w:rPr>
                <w:b/>
              </w:rPr>
              <w:t>Bắt buộc</w:t>
            </w:r>
          </w:p>
        </w:tc>
        <w:tc>
          <w:tcPr>
            <w:tcW w:w="4590" w:type="dxa"/>
          </w:tcPr>
          <w:p w14:paraId="400B9AAF" w14:textId="77777777" w:rsidR="00701D7C" w:rsidRPr="002D2DD6" w:rsidRDefault="00701D7C" w:rsidP="00B14150">
            <w:pPr>
              <w:jc w:val="center"/>
            </w:pPr>
            <w:r w:rsidRPr="002D2DD6">
              <w:rPr>
                <w:b/>
              </w:rPr>
              <w:t>Mô tả</w:t>
            </w:r>
          </w:p>
        </w:tc>
      </w:tr>
      <w:tr w:rsidR="002D2DD6" w:rsidRPr="002D2DD6" w14:paraId="2F661E34" w14:textId="77777777" w:rsidTr="00B14150">
        <w:tc>
          <w:tcPr>
            <w:tcW w:w="3292" w:type="dxa"/>
          </w:tcPr>
          <w:p w14:paraId="06F6CDC7" w14:textId="4AFFD1BE" w:rsidR="00701D7C" w:rsidRPr="002D2DD6" w:rsidRDefault="00701D7C" w:rsidP="00B14150">
            <w:r w:rsidRPr="002D2DD6">
              <w:t>Mã CTV</w:t>
            </w:r>
          </w:p>
        </w:tc>
        <w:tc>
          <w:tcPr>
            <w:tcW w:w="1856" w:type="dxa"/>
          </w:tcPr>
          <w:p w14:paraId="4540ED4F" w14:textId="77777777" w:rsidR="00701D7C" w:rsidRPr="002D2DD6" w:rsidRDefault="00701D7C" w:rsidP="00B14150">
            <w:r w:rsidRPr="002D2DD6">
              <w:t>Có</w:t>
            </w:r>
          </w:p>
        </w:tc>
        <w:tc>
          <w:tcPr>
            <w:tcW w:w="4590" w:type="dxa"/>
          </w:tcPr>
          <w:p w14:paraId="66DCDB5E" w14:textId="77777777" w:rsidR="00701D7C" w:rsidRPr="002D2DD6" w:rsidRDefault="00701D7C" w:rsidP="00B14150">
            <w:r w:rsidRPr="002D2DD6">
              <w:t xml:space="preserve">Combobox. </w:t>
            </w:r>
          </w:p>
          <w:p w14:paraId="41D8A606" w14:textId="05F0BADA" w:rsidR="00701D7C" w:rsidRPr="002D2DD6" w:rsidRDefault="00701D7C" w:rsidP="00701D7C">
            <w:r w:rsidRPr="002D2DD6">
              <w:t>Lấy danh sách đang hoạt động từ collaborators (Hiển thị coid – fullname)</w:t>
            </w:r>
          </w:p>
        </w:tc>
      </w:tr>
      <w:tr w:rsidR="002D2DD6" w:rsidRPr="002D2DD6" w14:paraId="35225B6E" w14:textId="77777777" w:rsidTr="00B14150">
        <w:tc>
          <w:tcPr>
            <w:tcW w:w="3292" w:type="dxa"/>
          </w:tcPr>
          <w:p w14:paraId="7BA18B8D" w14:textId="77777777" w:rsidR="00701D7C" w:rsidRPr="002D2DD6" w:rsidRDefault="00701D7C" w:rsidP="00B14150">
            <w:r w:rsidRPr="002D2DD6">
              <w:t>Họ tên</w:t>
            </w:r>
          </w:p>
        </w:tc>
        <w:tc>
          <w:tcPr>
            <w:tcW w:w="1856" w:type="dxa"/>
          </w:tcPr>
          <w:p w14:paraId="7F73982E" w14:textId="77777777" w:rsidR="00701D7C" w:rsidRPr="002D2DD6" w:rsidRDefault="00701D7C" w:rsidP="00B14150">
            <w:r w:rsidRPr="002D2DD6">
              <w:t>Có</w:t>
            </w:r>
          </w:p>
        </w:tc>
        <w:tc>
          <w:tcPr>
            <w:tcW w:w="4590" w:type="dxa"/>
          </w:tcPr>
          <w:p w14:paraId="10A21593" w14:textId="5647B350" w:rsidR="00701D7C" w:rsidRPr="002D2DD6" w:rsidRDefault="00701D7C" w:rsidP="00701D7C">
            <w:r w:rsidRPr="002D2DD6">
              <w:t>Disable. Hiển thị collaborators.fullname của CTV đã chọn</w:t>
            </w:r>
          </w:p>
        </w:tc>
      </w:tr>
      <w:tr w:rsidR="002D2DD6" w:rsidRPr="002D2DD6" w14:paraId="7560611B" w14:textId="77777777" w:rsidTr="00B14150">
        <w:tc>
          <w:tcPr>
            <w:tcW w:w="3292" w:type="dxa"/>
          </w:tcPr>
          <w:p w14:paraId="5D3FE4D9" w14:textId="7AB289ED" w:rsidR="00701D7C" w:rsidRPr="002D2DD6" w:rsidRDefault="00701D7C" w:rsidP="00701D7C">
            <w:r w:rsidRPr="002D2DD6">
              <w:t>Loại hình CTV</w:t>
            </w:r>
          </w:p>
        </w:tc>
        <w:tc>
          <w:tcPr>
            <w:tcW w:w="1856" w:type="dxa"/>
          </w:tcPr>
          <w:p w14:paraId="773B3763" w14:textId="77777777" w:rsidR="00701D7C" w:rsidRPr="002D2DD6" w:rsidRDefault="00701D7C" w:rsidP="00B14150">
            <w:r w:rsidRPr="002D2DD6">
              <w:t>Có</w:t>
            </w:r>
          </w:p>
        </w:tc>
        <w:tc>
          <w:tcPr>
            <w:tcW w:w="4590" w:type="dxa"/>
          </w:tcPr>
          <w:p w14:paraId="35C8DA02" w14:textId="107E8964" w:rsidR="00701D7C" w:rsidRPr="002D2DD6" w:rsidRDefault="00701D7C" w:rsidP="00B14150">
            <w:r w:rsidRPr="002D2DD6">
              <w:t xml:space="preserve">Combobox. Distinct dữ liệu từ sale_retype where rerole = ‘RD’ </w:t>
            </w:r>
            <w:r w:rsidR="00BB5CBE" w:rsidRPr="002D2DD6">
              <w:t xml:space="preserve">&amp; isdefault = ‘N’ </w:t>
            </w:r>
            <w:r w:rsidRPr="002D2DD6">
              <w:t>=&gt; hiển thị actype</w:t>
            </w:r>
          </w:p>
        </w:tc>
      </w:tr>
      <w:tr w:rsidR="002D2DD6" w:rsidRPr="002D2DD6" w14:paraId="395159BB" w14:textId="77777777" w:rsidTr="00BB5CBE">
        <w:tc>
          <w:tcPr>
            <w:tcW w:w="3292" w:type="dxa"/>
          </w:tcPr>
          <w:p w14:paraId="2A048EE0" w14:textId="77777777" w:rsidR="00BB5CBE" w:rsidRPr="002D2DD6" w:rsidRDefault="00BB5CBE" w:rsidP="00313E24">
            <w:pPr>
              <w:rPr>
                <w:strike/>
              </w:rPr>
            </w:pPr>
            <w:r w:rsidRPr="002D2DD6">
              <w:t>Tên loại hình</w:t>
            </w:r>
          </w:p>
        </w:tc>
        <w:tc>
          <w:tcPr>
            <w:tcW w:w="1856" w:type="dxa"/>
          </w:tcPr>
          <w:p w14:paraId="0BEA0171" w14:textId="77777777" w:rsidR="00BB5CBE" w:rsidRPr="002D2DD6" w:rsidRDefault="00BB5CBE" w:rsidP="00313E24">
            <w:pPr>
              <w:rPr>
                <w:strike/>
              </w:rPr>
            </w:pPr>
            <w:r w:rsidRPr="002D2DD6">
              <w:t>Có</w:t>
            </w:r>
          </w:p>
        </w:tc>
        <w:tc>
          <w:tcPr>
            <w:tcW w:w="4590" w:type="dxa"/>
          </w:tcPr>
          <w:p w14:paraId="2B460C44" w14:textId="77777777" w:rsidR="00BB5CBE" w:rsidRPr="002D2DD6" w:rsidRDefault="00BB5CBE" w:rsidP="00313E24">
            <w:pPr>
              <w:rPr>
                <w:strike/>
              </w:rPr>
            </w:pPr>
            <w:r w:rsidRPr="002D2DD6">
              <w:t xml:space="preserve">Disable. Hiển thị theo loại hình môi giới đã </w:t>
            </w:r>
            <w:r w:rsidRPr="002D2DD6">
              <w:lastRenderedPageBreak/>
              <w:t>chọn ở trên</w:t>
            </w:r>
          </w:p>
        </w:tc>
      </w:tr>
      <w:tr w:rsidR="002D2DD6" w:rsidRPr="002D2DD6" w14:paraId="62EE649C" w14:textId="77777777" w:rsidTr="00B14150">
        <w:tc>
          <w:tcPr>
            <w:tcW w:w="3292" w:type="dxa"/>
          </w:tcPr>
          <w:p w14:paraId="2E9BB9AD" w14:textId="77777777" w:rsidR="00701D7C" w:rsidRPr="002D2DD6" w:rsidRDefault="00701D7C" w:rsidP="00B14150">
            <w:r w:rsidRPr="002D2DD6">
              <w:lastRenderedPageBreak/>
              <w:t>Ngày hiệu lực</w:t>
            </w:r>
          </w:p>
        </w:tc>
        <w:tc>
          <w:tcPr>
            <w:tcW w:w="1856" w:type="dxa"/>
          </w:tcPr>
          <w:p w14:paraId="272EE403" w14:textId="77777777" w:rsidR="00701D7C" w:rsidRPr="002D2DD6" w:rsidRDefault="00701D7C" w:rsidP="00B14150">
            <w:r w:rsidRPr="002D2DD6">
              <w:t>Có</w:t>
            </w:r>
          </w:p>
        </w:tc>
        <w:tc>
          <w:tcPr>
            <w:tcW w:w="4590" w:type="dxa"/>
          </w:tcPr>
          <w:p w14:paraId="4CEE097A" w14:textId="77777777" w:rsidR="00701D7C" w:rsidRPr="002D2DD6" w:rsidRDefault="00701D7C" w:rsidP="00B14150">
            <w:r w:rsidRPr="002D2DD6">
              <w:t>Nhập</w:t>
            </w:r>
          </w:p>
        </w:tc>
      </w:tr>
      <w:tr w:rsidR="002D2DD6" w:rsidRPr="002D2DD6" w14:paraId="40BE4B7F" w14:textId="77777777" w:rsidTr="00B14150">
        <w:tc>
          <w:tcPr>
            <w:tcW w:w="3292" w:type="dxa"/>
          </w:tcPr>
          <w:p w14:paraId="6E96A5F6" w14:textId="77777777" w:rsidR="00701D7C" w:rsidRPr="002D2DD6" w:rsidRDefault="00701D7C" w:rsidP="00B14150">
            <w:r w:rsidRPr="002D2DD6">
              <w:t>Ngày hết hiệu lực</w:t>
            </w:r>
          </w:p>
        </w:tc>
        <w:tc>
          <w:tcPr>
            <w:tcW w:w="1856" w:type="dxa"/>
          </w:tcPr>
          <w:p w14:paraId="2469C0C9" w14:textId="77777777" w:rsidR="00701D7C" w:rsidRPr="002D2DD6" w:rsidRDefault="00701D7C" w:rsidP="00B14150">
            <w:r w:rsidRPr="002D2DD6">
              <w:t>Có</w:t>
            </w:r>
          </w:p>
        </w:tc>
        <w:tc>
          <w:tcPr>
            <w:tcW w:w="4590" w:type="dxa"/>
          </w:tcPr>
          <w:p w14:paraId="0815A096" w14:textId="77777777" w:rsidR="00701D7C" w:rsidRPr="002D2DD6" w:rsidRDefault="00701D7C" w:rsidP="00B14150">
            <w:r w:rsidRPr="002D2DD6">
              <w:t>Nhập, &gt; ngày hiệu lực</w:t>
            </w:r>
          </w:p>
        </w:tc>
      </w:tr>
    </w:tbl>
    <w:p w14:paraId="5F631908" w14:textId="77777777" w:rsidR="00701D7C" w:rsidRPr="002D2DD6" w:rsidRDefault="00701D7C" w:rsidP="00701D7C">
      <w:pPr>
        <w:rPr>
          <w:lang w:bidi="en-US"/>
        </w:rPr>
      </w:pPr>
    </w:p>
    <w:p w14:paraId="77C43633" w14:textId="77777777" w:rsidR="00701D7C" w:rsidRPr="002D2DD6" w:rsidRDefault="00701D7C" w:rsidP="00701D7C">
      <w:pPr>
        <w:pStyle w:val="Heading4"/>
        <w:rPr>
          <w:color w:val="auto"/>
        </w:rPr>
      </w:pPr>
      <w:bookmarkStart w:id="109" w:name="_Toc75156549"/>
      <w:r w:rsidRPr="002D2DD6">
        <w:rPr>
          <w:color w:val="auto"/>
        </w:rPr>
        <w:t>Grid tìm kiếm</w:t>
      </w:r>
      <w:bookmarkEnd w:id="109"/>
    </w:p>
    <w:p w14:paraId="3A43DDFE" w14:textId="53360DE8" w:rsidR="00701D7C" w:rsidRPr="002D2DD6" w:rsidRDefault="00701D7C" w:rsidP="00701D7C">
      <w:pPr>
        <w:rPr>
          <w:lang w:bidi="en-US"/>
        </w:rPr>
      </w:pPr>
      <w:r w:rsidRPr="002D2DD6">
        <w:rPr>
          <w:lang w:bidi="en-US"/>
        </w:rPr>
        <w:t xml:space="preserve">Lấy từ </w:t>
      </w:r>
      <w:r w:rsidR="008617CA" w:rsidRPr="002D2DD6">
        <w:rPr>
          <w:lang w:bidi="en-US"/>
        </w:rPr>
        <w:t>sale_roles</w:t>
      </w:r>
      <w:r w:rsidRPr="002D2DD6">
        <w:rPr>
          <w:lang w:bidi="en-US"/>
        </w:rPr>
        <w:t>, chỉ hiển thị các bản ghi có rerole = ‘RD’</w:t>
      </w:r>
    </w:p>
    <w:p w14:paraId="3D602AC1" w14:textId="703AA2DC" w:rsidR="00701D7C" w:rsidRPr="002D2DD6" w:rsidRDefault="00701D7C" w:rsidP="00701D7C">
      <w:pPr>
        <w:pStyle w:val="ListParagraph"/>
        <w:numPr>
          <w:ilvl w:val="0"/>
          <w:numId w:val="3"/>
        </w:numPr>
        <w:rPr>
          <w:lang w:bidi="en-US"/>
        </w:rPr>
      </w:pPr>
      <w:r w:rsidRPr="002D2DD6">
        <w:rPr>
          <w:lang w:bidi="en-US"/>
        </w:rPr>
        <w:t>Mã CTV</w:t>
      </w:r>
    </w:p>
    <w:p w14:paraId="575DBB36" w14:textId="6E9C02BF" w:rsidR="00701D7C" w:rsidRPr="002D2DD6" w:rsidRDefault="00701D7C" w:rsidP="00B14150">
      <w:pPr>
        <w:pStyle w:val="ListParagraph"/>
        <w:numPr>
          <w:ilvl w:val="0"/>
          <w:numId w:val="3"/>
        </w:numPr>
        <w:rPr>
          <w:lang w:bidi="en-US"/>
        </w:rPr>
      </w:pPr>
      <w:r w:rsidRPr="002D2DD6">
        <w:rPr>
          <w:lang w:bidi="en-US"/>
        </w:rPr>
        <w:t>Tên CTV</w:t>
      </w:r>
    </w:p>
    <w:p w14:paraId="5033CA42" w14:textId="7AADD3DC" w:rsidR="00701D7C" w:rsidRPr="002D2DD6" w:rsidRDefault="00701D7C" w:rsidP="00701D7C">
      <w:pPr>
        <w:pStyle w:val="ListParagraph"/>
        <w:numPr>
          <w:ilvl w:val="0"/>
          <w:numId w:val="3"/>
        </w:numPr>
        <w:rPr>
          <w:lang w:bidi="en-US"/>
        </w:rPr>
      </w:pPr>
      <w:r w:rsidRPr="002D2DD6">
        <w:rPr>
          <w:lang w:bidi="en-US"/>
        </w:rPr>
        <w:t>Loại hình CTV</w:t>
      </w:r>
      <w:r w:rsidR="00BB5CBE" w:rsidRPr="002D2DD6">
        <w:rPr>
          <w:lang w:bidi="en-US"/>
        </w:rPr>
        <w:t xml:space="preserve"> (sale_retype.actype)</w:t>
      </w:r>
    </w:p>
    <w:p w14:paraId="5F9F3B2B" w14:textId="79A586B2" w:rsidR="00BB5CBE" w:rsidRPr="002D2DD6" w:rsidRDefault="00BB5CBE" w:rsidP="00701D7C">
      <w:pPr>
        <w:pStyle w:val="ListParagraph"/>
        <w:numPr>
          <w:ilvl w:val="0"/>
          <w:numId w:val="3"/>
        </w:numPr>
        <w:rPr>
          <w:lang w:bidi="en-US"/>
        </w:rPr>
      </w:pPr>
      <w:r w:rsidRPr="002D2DD6">
        <w:rPr>
          <w:lang w:bidi="en-US"/>
        </w:rPr>
        <w:t>Tên loại hình (sale_retype.typename)</w:t>
      </w:r>
    </w:p>
    <w:p w14:paraId="7E0E8E0F" w14:textId="77777777" w:rsidR="00701D7C" w:rsidRPr="002D2DD6" w:rsidRDefault="00701D7C" w:rsidP="00701D7C">
      <w:pPr>
        <w:pStyle w:val="ListParagraph"/>
        <w:numPr>
          <w:ilvl w:val="0"/>
          <w:numId w:val="3"/>
        </w:numPr>
        <w:rPr>
          <w:lang w:bidi="en-US"/>
        </w:rPr>
      </w:pPr>
      <w:r w:rsidRPr="002D2DD6">
        <w:rPr>
          <w:lang w:bidi="en-US"/>
        </w:rPr>
        <w:t>Ngày hiệu lực</w:t>
      </w:r>
    </w:p>
    <w:p w14:paraId="0F6CD462" w14:textId="77777777" w:rsidR="00701D7C" w:rsidRPr="002D2DD6" w:rsidRDefault="00701D7C" w:rsidP="00701D7C">
      <w:pPr>
        <w:pStyle w:val="ListParagraph"/>
        <w:numPr>
          <w:ilvl w:val="0"/>
          <w:numId w:val="3"/>
        </w:numPr>
        <w:rPr>
          <w:lang w:bidi="en-US"/>
        </w:rPr>
      </w:pPr>
      <w:r w:rsidRPr="002D2DD6">
        <w:rPr>
          <w:lang w:bidi="en-US"/>
        </w:rPr>
        <w:t>Ngày hết hiệu lực</w:t>
      </w:r>
    </w:p>
    <w:p w14:paraId="5D1C5BB0" w14:textId="77777777" w:rsidR="00701D7C" w:rsidRPr="002D2DD6" w:rsidRDefault="00701D7C" w:rsidP="00701D7C">
      <w:pPr>
        <w:pStyle w:val="ListParagraph"/>
        <w:numPr>
          <w:ilvl w:val="0"/>
          <w:numId w:val="3"/>
        </w:numPr>
        <w:rPr>
          <w:lang w:bidi="en-US"/>
        </w:rPr>
      </w:pPr>
      <w:r w:rsidRPr="002D2DD6">
        <w:rPr>
          <w:lang w:bidi="en-US"/>
        </w:rPr>
        <w:t>Trạng thái</w:t>
      </w:r>
    </w:p>
    <w:p w14:paraId="23F64F99" w14:textId="77777777" w:rsidR="00701D7C" w:rsidRPr="002D2DD6" w:rsidRDefault="00701D7C" w:rsidP="00701D7C">
      <w:pPr>
        <w:pStyle w:val="Heading3"/>
      </w:pPr>
      <w:bookmarkStart w:id="110" w:name="_Toc75156550"/>
      <w:r w:rsidRPr="002D2DD6">
        <w:t>Quy tắc xử lý</w:t>
      </w:r>
      <w:bookmarkEnd w:id="110"/>
    </w:p>
    <w:p w14:paraId="3B586032" w14:textId="7FE60EE2" w:rsidR="00701D7C" w:rsidRPr="002D2DD6" w:rsidRDefault="00701D7C" w:rsidP="00701D7C">
      <w:pPr>
        <w:pStyle w:val="ListParagraph"/>
        <w:numPr>
          <w:ilvl w:val="0"/>
          <w:numId w:val="3"/>
        </w:numPr>
        <w:rPr>
          <w:lang w:bidi="en-US"/>
        </w:rPr>
      </w:pPr>
      <w:r w:rsidRPr="002D2DD6">
        <w:rPr>
          <w:lang w:bidi="en-US"/>
        </w:rPr>
        <w:t xml:space="preserve">Thông tin biểu phí lưu vào bảng </w:t>
      </w:r>
      <w:r w:rsidR="008617CA" w:rsidRPr="002D2DD6">
        <w:rPr>
          <w:lang w:bidi="en-US"/>
        </w:rPr>
        <w:t>sale_roles</w:t>
      </w:r>
    </w:p>
    <w:p w14:paraId="486F402C" w14:textId="77777777" w:rsidR="00701D7C" w:rsidRPr="002D2DD6" w:rsidRDefault="00701D7C" w:rsidP="00701D7C">
      <w:pPr>
        <w:pStyle w:val="ListParagraph"/>
        <w:numPr>
          <w:ilvl w:val="1"/>
          <w:numId w:val="3"/>
        </w:numPr>
        <w:rPr>
          <w:lang w:bidi="en-US"/>
        </w:rPr>
      </w:pPr>
      <w:r w:rsidRPr="002D2DD6">
        <w:rPr>
          <w:lang w:bidi="en-US"/>
        </w:rPr>
        <w:t>Autoid: tự sinh</w:t>
      </w:r>
    </w:p>
    <w:p w14:paraId="78FF0E67" w14:textId="6AC779C6" w:rsidR="00BB5CBE" w:rsidRPr="002D2DD6" w:rsidRDefault="00BB5CBE" w:rsidP="00701D7C">
      <w:pPr>
        <w:pStyle w:val="ListParagraph"/>
        <w:numPr>
          <w:ilvl w:val="1"/>
          <w:numId w:val="3"/>
        </w:numPr>
        <w:rPr>
          <w:lang w:bidi="en-US"/>
        </w:rPr>
      </w:pPr>
      <w:r w:rsidRPr="002D2DD6">
        <w:rPr>
          <w:lang w:bidi="en-US"/>
        </w:rPr>
        <w:t>Retypeid: sale_retype.autoid của loại hình đã chọn</w:t>
      </w:r>
    </w:p>
    <w:p w14:paraId="133A58BF" w14:textId="6075F817" w:rsidR="00701D7C" w:rsidRPr="002D2DD6" w:rsidRDefault="00701D7C" w:rsidP="00701D7C">
      <w:pPr>
        <w:pStyle w:val="ListParagraph"/>
        <w:numPr>
          <w:ilvl w:val="1"/>
          <w:numId w:val="3"/>
        </w:numPr>
        <w:rPr>
          <w:lang w:bidi="en-US"/>
        </w:rPr>
      </w:pPr>
      <w:r w:rsidRPr="002D2DD6">
        <w:rPr>
          <w:lang w:bidi="en-US"/>
        </w:rPr>
        <w:t>Saleid: collaborators.coid của CTV đã chọn</w:t>
      </w:r>
    </w:p>
    <w:p w14:paraId="406B41DF" w14:textId="77777777" w:rsidR="00701D7C" w:rsidRPr="002D2DD6" w:rsidRDefault="00701D7C" w:rsidP="00701D7C">
      <w:pPr>
        <w:pStyle w:val="ListParagraph"/>
        <w:numPr>
          <w:ilvl w:val="1"/>
          <w:numId w:val="3"/>
        </w:numPr>
        <w:rPr>
          <w:lang w:bidi="en-US"/>
        </w:rPr>
      </w:pPr>
      <w:r w:rsidRPr="002D2DD6">
        <w:rPr>
          <w:lang w:bidi="en-US"/>
        </w:rPr>
        <w:t>Effdate: ngày hiệu lực</w:t>
      </w:r>
    </w:p>
    <w:p w14:paraId="6DCAE179" w14:textId="77777777" w:rsidR="00701D7C" w:rsidRPr="002D2DD6" w:rsidRDefault="00701D7C" w:rsidP="00701D7C">
      <w:pPr>
        <w:pStyle w:val="ListParagraph"/>
        <w:numPr>
          <w:ilvl w:val="1"/>
          <w:numId w:val="3"/>
        </w:numPr>
        <w:rPr>
          <w:lang w:bidi="en-US"/>
        </w:rPr>
      </w:pPr>
      <w:r w:rsidRPr="002D2DD6">
        <w:rPr>
          <w:lang w:bidi="en-US"/>
        </w:rPr>
        <w:t>Expdate: ngày hết hiệu lực</w:t>
      </w:r>
    </w:p>
    <w:p w14:paraId="6F23C1A8" w14:textId="77777777" w:rsidR="00701D7C" w:rsidRPr="002D2DD6" w:rsidRDefault="00701D7C" w:rsidP="00701D7C">
      <w:pPr>
        <w:pStyle w:val="ListParagraph"/>
        <w:numPr>
          <w:ilvl w:val="1"/>
          <w:numId w:val="3"/>
        </w:numPr>
        <w:rPr>
          <w:lang w:bidi="en-US"/>
        </w:rPr>
      </w:pPr>
      <w:r w:rsidRPr="002D2DD6">
        <w:rPr>
          <w:lang w:bidi="en-US"/>
        </w:rPr>
        <w:t>Rerole: sale_retype.rerole của loại hình đã chọn</w:t>
      </w:r>
    </w:p>
    <w:p w14:paraId="49C943B7" w14:textId="77777777" w:rsidR="00701D7C" w:rsidRPr="002D2DD6" w:rsidRDefault="00701D7C" w:rsidP="00701D7C">
      <w:pPr>
        <w:pStyle w:val="ListParagraph"/>
        <w:numPr>
          <w:ilvl w:val="1"/>
          <w:numId w:val="3"/>
        </w:numPr>
        <w:rPr>
          <w:lang w:bidi="en-US"/>
        </w:rPr>
      </w:pPr>
      <w:r w:rsidRPr="002D2DD6">
        <w:rPr>
          <w:lang w:bidi="en-US"/>
        </w:rPr>
        <w:t>Pstatus, status, lastchange: lưu theo quy tắc bảng maintain</w:t>
      </w:r>
    </w:p>
    <w:p w14:paraId="7B4E0755" w14:textId="77777777" w:rsidR="00BB5CBE" w:rsidRPr="002D2DD6" w:rsidRDefault="00BB5CBE" w:rsidP="00BB5CBE">
      <w:pPr>
        <w:pStyle w:val="ListParagraph"/>
        <w:rPr>
          <w:strike/>
          <w:lang w:bidi="en-US"/>
        </w:rPr>
      </w:pPr>
    </w:p>
    <w:p w14:paraId="7F38F5D9" w14:textId="77777777" w:rsidR="00BB5CBE" w:rsidRPr="002D2DD6" w:rsidRDefault="00BB5CBE" w:rsidP="00BB5CBE">
      <w:pPr>
        <w:pStyle w:val="ListParagraph"/>
        <w:numPr>
          <w:ilvl w:val="0"/>
          <w:numId w:val="3"/>
        </w:numPr>
        <w:rPr>
          <w:lang w:bidi="en-US"/>
        </w:rPr>
      </w:pPr>
      <w:r w:rsidRPr="002D2DD6">
        <w:rPr>
          <w:lang w:bidi="en-US"/>
        </w:rPr>
        <w:t>Thêm mới/sửa: cùng 1 saleid + rerole không được tồn tại &gt;2 bản ghi trùng khoảng ngày hiệu lực</w:t>
      </w:r>
    </w:p>
    <w:p w14:paraId="473C9219" w14:textId="77777777" w:rsidR="00BB5CBE" w:rsidRPr="002D2DD6" w:rsidRDefault="00BB5CBE" w:rsidP="00BB5CBE">
      <w:pPr>
        <w:pStyle w:val="ListParagraph"/>
        <w:rPr>
          <w:lang w:bidi="en-US"/>
        </w:rPr>
      </w:pPr>
    </w:p>
    <w:p w14:paraId="79BDA41E" w14:textId="77777777" w:rsidR="00BB5CBE" w:rsidRPr="002D2DD6" w:rsidRDefault="00BB5CBE" w:rsidP="00BB5CBE">
      <w:pPr>
        <w:pStyle w:val="ListParagraph"/>
        <w:numPr>
          <w:ilvl w:val="0"/>
          <w:numId w:val="3"/>
        </w:numPr>
        <w:rPr>
          <w:lang w:bidi="en-US"/>
        </w:rPr>
      </w:pPr>
      <w:r w:rsidRPr="002D2DD6">
        <w:rPr>
          <w:lang w:bidi="en-US"/>
        </w:rPr>
        <w:t>Xóa: Cho phép xóa cả các bản ghi đã duyệt</w:t>
      </w:r>
    </w:p>
    <w:p w14:paraId="204481EC" w14:textId="77777777" w:rsidR="00BB5CBE" w:rsidRPr="00BB5CBE" w:rsidRDefault="00BB5CBE" w:rsidP="00BB5CBE">
      <w:pPr>
        <w:pStyle w:val="ListParagraph"/>
        <w:rPr>
          <w:strike/>
          <w:lang w:bidi="en-US"/>
        </w:rPr>
      </w:pPr>
    </w:p>
    <w:p w14:paraId="6BB6F191" w14:textId="77777777" w:rsidR="00D833E5" w:rsidRDefault="00D833E5" w:rsidP="00D833E5">
      <w:pPr>
        <w:rPr>
          <w:lang w:bidi="en-US"/>
        </w:rPr>
      </w:pPr>
    </w:p>
    <w:p w14:paraId="584A5D16" w14:textId="42330F40" w:rsidR="00D833E5" w:rsidRPr="00A35EE9" w:rsidRDefault="00376306" w:rsidP="00D833E5">
      <w:pPr>
        <w:pStyle w:val="Heading2"/>
        <w:ind w:left="360"/>
        <w:rPr>
          <w:color w:val="auto"/>
        </w:rPr>
      </w:pPr>
      <w:bookmarkStart w:id="111" w:name="_Toc75156551"/>
      <w:r w:rsidRPr="00A35EE9">
        <w:rPr>
          <w:color w:val="auto"/>
        </w:rPr>
        <w:t>Quản lý</w:t>
      </w:r>
      <w:r w:rsidR="00D833E5" w:rsidRPr="00A35EE9">
        <w:rPr>
          <w:color w:val="auto"/>
        </w:rPr>
        <w:t xml:space="preserve"> POS</w:t>
      </w:r>
      <w:bookmarkEnd w:id="111"/>
    </w:p>
    <w:p w14:paraId="37E1ED55" w14:textId="77777777" w:rsidR="00D833E5" w:rsidRPr="00A35EE9" w:rsidRDefault="00D833E5" w:rsidP="00D833E5">
      <w:pPr>
        <w:pStyle w:val="Heading3"/>
      </w:pPr>
      <w:bookmarkStart w:id="112" w:name="_Toc75156552"/>
      <w:r w:rsidRPr="00A35EE9">
        <w:t>Mô tả giao diện</w:t>
      </w:r>
      <w:bookmarkEnd w:id="112"/>
    </w:p>
    <w:p w14:paraId="715AB5A2" w14:textId="77777777" w:rsidR="00D833E5" w:rsidRPr="00A35EE9" w:rsidRDefault="00D833E5" w:rsidP="00D833E5">
      <w:pPr>
        <w:pStyle w:val="Heading4"/>
        <w:rPr>
          <w:color w:val="auto"/>
        </w:rPr>
      </w:pPr>
      <w:bookmarkStart w:id="113" w:name="_Toc75156553"/>
      <w:r w:rsidRPr="00A35EE9">
        <w:rPr>
          <w:color w:val="auto"/>
        </w:rPr>
        <w:t>Popup thêm/sửa/view</w:t>
      </w:r>
      <w:bookmarkEnd w:id="113"/>
    </w:p>
    <w:tbl>
      <w:tblPr>
        <w:tblStyle w:val="TableGrid"/>
        <w:tblW w:w="0" w:type="auto"/>
        <w:tblLook w:val="04A0" w:firstRow="1" w:lastRow="0" w:firstColumn="1" w:lastColumn="0" w:noHBand="0" w:noVBand="1"/>
      </w:tblPr>
      <w:tblGrid>
        <w:gridCol w:w="3292"/>
        <w:gridCol w:w="1856"/>
        <w:gridCol w:w="4590"/>
      </w:tblGrid>
      <w:tr w:rsidR="00A35EE9" w:rsidRPr="00A35EE9" w14:paraId="34F9ABF5" w14:textId="77777777" w:rsidTr="006A3507">
        <w:tc>
          <w:tcPr>
            <w:tcW w:w="3292" w:type="dxa"/>
          </w:tcPr>
          <w:p w14:paraId="3FF70D4D" w14:textId="77777777" w:rsidR="00D833E5" w:rsidRPr="00A35EE9" w:rsidRDefault="00D833E5" w:rsidP="006A3507">
            <w:pPr>
              <w:jc w:val="center"/>
            </w:pPr>
            <w:r w:rsidRPr="00A35EE9">
              <w:rPr>
                <w:b/>
              </w:rPr>
              <w:t>Tên trường</w:t>
            </w:r>
          </w:p>
        </w:tc>
        <w:tc>
          <w:tcPr>
            <w:tcW w:w="1856" w:type="dxa"/>
          </w:tcPr>
          <w:p w14:paraId="03C609C9" w14:textId="77777777" w:rsidR="00D833E5" w:rsidRPr="00A35EE9" w:rsidRDefault="00D833E5" w:rsidP="006A3507">
            <w:pPr>
              <w:jc w:val="center"/>
            </w:pPr>
            <w:r w:rsidRPr="00A35EE9">
              <w:rPr>
                <w:b/>
              </w:rPr>
              <w:t>Bắt buộc</w:t>
            </w:r>
          </w:p>
        </w:tc>
        <w:tc>
          <w:tcPr>
            <w:tcW w:w="4590" w:type="dxa"/>
          </w:tcPr>
          <w:p w14:paraId="5F720A15" w14:textId="77777777" w:rsidR="00D833E5" w:rsidRPr="00A35EE9" w:rsidRDefault="00D833E5" w:rsidP="006A3507">
            <w:pPr>
              <w:jc w:val="center"/>
            </w:pPr>
            <w:r w:rsidRPr="00A35EE9">
              <w:rPr>
                <w:b/>
              </w:rPr>
              <w:t>Mô tả</w:t>
            </w:r>
          </w:p>
        </w:tc>
      </w:tr>
      <w:tr w:rsidR="00A35EE9" w:rsidRPr="00A35EE9" w14:paraId="0A872801" w14:textId="77777777" w:rsidTr="006A3507">
        <w:tc>
          <w:tcPr>
            <w:tcW w:w="3292" w:type="dxa"/>
          </w:tcPr>
          <w:p w14:paraId="6946B828" w14:textId="2B97DC3B" w:rsidR="00D833E5" w:rsidRPr="00A35EE9" w:rsidRDefault="00D833E5" w:rsidP="006A3507">
            <w:r w:rsidRPr="00A35EE9">
              <w:t>Mã POS</w:t>
            </w:r>
          </w:p>
        </w:tc>
        <w:tc>
          <w:tcPr>
            <w:tcW w:w="1856" w:type="dxa"/>
          </w:tcPr>
          <w:p w14:paraId="5913D4C9" w14:textId="77777777" w:rsidR="00D833E5" w:rsidRPr="00A35EE9" w:rsidRDefault="00D833E5" w:rsidP="006A3507">
            <w:r w:rsidRPr="00A35EE9">
              <w:t>Có</w:t>
            </w:r>
          </w:p>
        </w:tc>
        <w:tc>
          <w:tcPr>
            <w:tcW w:w="4590" w:type="dxa"/>
          </w:tcPr>
          <w:p w14:paraId="68D6FF54" w14:textId="77777777" w:rsidR="00D833E5" w:rsidRPr="00A35EE9" w:rsidRDefault="00D833E5" w:rsidP="006A3507">
            <w:r w:rsidRPr="00A35EE9">
              <w:t xml:space="preserve">Combobox. </w:t>
            </w:r>
          </w:p>
          <w:p w14:paraId="1B0E3154" w14:textId="388AF90E" w:rsidR="00D833E5" w:rsidRPr="00A35EE9" w:rsidRDefault="00D833E5" w:rsidP="00D833E5">
            <w:r w:rsidRPr="00A35EE9">
              <w:t>Lấy danh sách đang hoạt động, brtype = ‘B’ từ brgrp (Hiển thị brid - brname)</w:t>
            </w:r>
          </w:p>
        </w:tc>
      </w:tr>
      <w:tr w:rsidR="00A35EE9" w:rsidRPr="00A35EE9" w14:paraId="63144E59" w14:textId="77777777" w:rsidTr="006A3507">
        <w:tc>
          <w:tcPr>
            <w:tcW w:w="3292" w:type="dxa"/>
          </w:tcPr>
          <w:p w14:paraId="22A019EB" w14:textId="26AFB52F" w:rsidR="00D833E5" w:rsidRPr="00A35EE9" w:rsidRDefault="00D833E5" w:rsidP="00D833E5">
            <w:r w:rsidRPr="00A35EE9">
              <w:t>Loại hình POS</w:t>
            </w:r>
          </w:p>
        </w:tc>
        <w:tc>
          <w:tcPr>
            <w:tcW w:w="1856" w:type="dxa"/>
          </w:tcPr>
          <w:p w14:paraId="730F0A1C" w14:textId="77777777" w:rsidR="00D833E5" w:rsidRPr="00A35EE9" w:rsidRDefault="00D833E5" w:rsidP="006A3507">
            <w:r w:rsidRPr="00A35EE9">
              <w:t>Có</w:t>
            </w:r>
          </w:p>
        </w:tc>
        <w:tc>
          <w:tcPr>
            <w:tcW w:w="4590" w:type="dxa"/>
          </w:tcPr>
          <w:p w14:paraId="2303C7CA" w14:textId="2B83C666" w:rsidR="00D833E5" w:rsidRPr="00A35EE9" w:rsidRDefault="00D833E5" w:rsidP="00D833E5">
            <w:r w:rsidRPr="00A35EE9">
              <w:t xml:space="preserve">Combobox. Distinct dữ liệu từ sale_retype where rerole = ‘BR </w:t>
            </w:r>
            <w:r w:rsidR="002D2DD6" w:rsidRPr="00A35EE9">
              <w:t xml:space="preserve">&amp; isdefault = ‘N’ </w:t>
            </w:r>
            <w:r w:rsidRPr="00A35EE9">
              <w:t>=&gt; hiển thị actype</w:t>
            </w:r>
          </w:p>
        </w:tc>
      </w:tr>
      <w:tr w:rsidR="00A35EE9" w:rsidRPr="00A35EE9" w14:paraId="4EDEC60A" w14:textId="77777777" w:rsidTr="002D2DD6">
        <w:tc>
          <w:tcPr>
            <w:tcW w:w="3292" w:type="dxa"/>
          </w:tcPr>
          <w:p w14:paraId="7C09487E" w14:textId="77777777" w:rsidR="002D2DD6" w:rsidRPr="00A35EE9" w:rsidRDefault="002D2DD6" w:rsidP="00313E24">
            <w:pPr>
              <w:rPr>
                <w:strike/>
              </w:rPr>
            </w:pPr>
            <w:r w:rsidRPr="00A35EE9">
              <w:t>Tên loại hình</w:t>
            </w:r>
          </w:p>
        </w:tc>
        <w:tc>
          <w:tcPr>
            <w:tcW w:w="1856" w:type="dxa"/>
          </w:tcPr>
          <w:p w14:paraId="0B2F1392" w14:textId="77777777" w:rsidR="002D2DD6" w:rsidRPr="00A35EE9" w:rsidRDefault="002D2DD6" w:rsidP="00313E24">
            <w:pPr>
              <w:rPr>
                <w:strike/>
              </w:rPr>
            </w:pPr>
            <w:r w:rsidRPr="00A35EE9">
              <w:t>Có</w:t>
            </w:r>
          </w:p>
        </w:tc>
        <w:tc>
          <w:tcPr>
            <w:tcW w:w="4590" w:type="dxa"/>
          </w:tcPr>
          <w:p w14:paraId="280E7D04" w14:textId="77777777" w:rsidR="002D2DD6" w:rsidRPr="00A35EE9" w:rsidRDefault="002D2DD6" w:rsidP="00313E24">
            <w:pPr>
              <w:rPr>
                <w:strike/>
              </w:rPr>
            </w:pPr>
            <w:r w:rsidRPr="00A35EE9">
              <w:t>Disable. Hiển thị theo loại hình môi giới đã chọn ở trên</w:t>
            </w:r>
          </w:p>
        </w:tc>
      </w:tr>
      <w:tr w:rsidR="00A35EE9" w:rsidRPr="00A35EE9" w14:paraId="6554BD7A" w14:textId="77777777" w:rsidTr="006A3507">
        <w:tc>
          <w:tcPr>
            <w:tcW w:w="3292" w:type="dxa"/>
          </w:tcPr>
          <w:p w14:paraId="0C68EE95" w14:textId="77777777" w:rsidR="00D833E5" w:rsidRPr="00A35EE9" w:rsidRDefault="00D833E5" w:rsidP="006A3507">
            <w:r w:rsidRPr="00A35EE9">
              <w:t>Ngày hiệu lực</w:t>
            </w:r>
          </w:p>
        </w:tc>
        <w:tc>
          <w:tcPr>
            <w:tcW w:w="1856" w:type="dxa"/>
          </w:tcPr>
          <w:p w14:paraId="30957E5B" w14:textId="77777777" w:rsidR="00D833E5" w:rsidRPr="00A35EE9" w:rsidRDefault="00D833E5" w:rsidP="006A3507">
            <w:r w:rsidRPr="00A35EE9">
              <w:t>Có</w:t>
            </w:r>
          </w:p>
        </w:tc>
        <w:tc>
          <w:tcPr>
            <w:tcW w:w="4590" w:type="dxa"/>
          </w:tcPr>
          <w:p w14:paraId="721D33AF" w14:textId="77777777" w:rsidR="00D833E5" w:rsidRPr="00A35EE9" w:rsidRDefault="00D833E5" w:rsidP="006A3507">
            <w:r w:rsidRPr="00A35EE9">
              <w:t>Nhập</w:t>
            </w:r>
          </w:p>
        </w:tc>
      </w:tr>
      <w:tr w:rsidR="00A35EE9" w:rsidRPr="00A35EE9" w14:paraId="7822CDDE" w14:textId="77777777" w:rsidTr="006A3507">
        <w:tc>
          <w:tcPr>
            <w:tcW w:w="3292" w:type="dxa"/>
          </w:tcPr>
          <w:p w14:paraId="7EF5E9BA" w14:textId="77777777" w:rsidR="00D833E5" w:rsidRPr="00A35EE9" w:rsidRDefault="00D833E5" w:rsidP="006A3507">
            <w:r w:rsidRPr="00A35EE9">
              <w:t>Ngày hết hiệu lực</w:t>
            </w:r>
          </w:p>
        </w:tc>
        <w:tc>
          <w:tcPr>
            <w:tcW w:w="1856" w:type="dxa"/>
          </w:tcPr>
          <w:p w14:paraId="3B1480CD" w14:textId="77777777" w:rsidR="00D833E5" w:rsidRPr="00A35EE9" w:rsidRDefault="00D833E5" w:rsidP="006A3507">
            <w:r w:rsidRPr="00A35EE9">
              <w:t>Có</w:t>
            </w:r>
          </w:p>
        </w:tc>
        <w:tc>
          <w:tcPr>
            <w:tcW w:w="4590" w:type="dxa"/>
          </w:tcPr>
          <w:p w14:paraId="1C9E189C" w14:textId="77777777" w:rsidR="00D833E5" w:rsidRPr="00A35EE9" w:rsidRDefault="00D833E5" w:rsidP="006A3507">
            <w:r w:rsidRPr="00A35EE9">
              <w:t>Nhập, &gt; ngày hiệu lực</w:t>
            </w:r>
          </w:p>
        </w:tc>
      </w:tr>
    </w:tbl>
    <w:p w14:paraId="6A40BC80" w14:textId="77777777" w:rsidR="00D833E5" w:rsidRPr="00A35EE9" w:rsidRDefault="00D833E5" w:rsidP="00D833E5">
      <w:pPr>
        <w:rPr>
          <w:lang w:bidi="en-US"/>
        </w:rPr>
      </w:pPr>
    </w:p>
    <w:p w14:paraId="508C6845" w14:textId="77777777" w:rsidR="00D833E5" w:rsidRPr="00A35EE9" w:rsidRDefault="00D833E5" w:rsidP="00D833E5">
      <w:pPr>
        <w:pStyle w:val="Heading4"/>
        <w:rPr>
          <w:color w:val="auto"/>
        </w:rPr>
      </w:pPr>
      <w:bookmarkStart w:id="114" w:name="_Toc75156554"/>
      <w:r w:rsidRPr="00A35EE9">
        <w:rPr>
          <w:color w:val="auto"/>
        </w:rPr>
        <w:lastRenderedPageBreak/>
        <w:t>Grid tìm kiếm</w:t>
      </w:r>
      <w:bookmarkEnd w:id="114"/>
    </w:p>
    <w:p w14:paraId="3588FCE1" w14:textId="25550E28" w:rsidR="00D833E5" w:rsidRPr="00A35EE9" w:rsidRDefault="00D833E5" w:rsidP="00D833E5">
      <w:pPr>
        <w:rPr>
          <w:lang w:bidi="en-US"/>
        </w:rPr>
      </w:pPr>
      <w:r w:rsidRPr="00A35EE9">
        <w:rPr>
          <w:lang w:bidi="en-US"/>
        </w:rPr>
        <w:t xml:space="preserve">Lấy từ </w:t>
      </w:r>
      <w:r w:rsidR="008617CA" w:rsidRPr="00A35EE9">
        <w:rPr>
          <w:lang w:bidi="en-US"/>
        </w:rPr>
        <w:t>sale_roles</w:t>
      </w:r>
      <w:r w:rsidRPr="00A35EE9">
        <w:rPr>
          <w:lang w:bidi="en-US"/>
        </w:rPr>
        <w:t>, chỉ hiển thị các bản ghi có rerole = ‘BR</w:t>
      </w:r>
    </w:p>
    <w:p w14:paraId="635A0719" w14:textId="6D2ACBA2" w:rsidR="00D833E5" w:rsidRPr="00A35EE9" w:rsidRDefault="00D833E5" w:rsidP="00D833E5">
      <w:pPr>
        <w:pStyle w:val="ListParagraph"/>
        <w:numPr>
          <w:ilvl w:val="0"/>
          <w:numId w:val="3"/>
        </w:numPr>
        <w:rPr>
          <w:lang w:bidi="en-US"/>
        </w:rPr>
      </w:pPr>
      <w:r w:rsidRPr="00A35EE9">
        <w:rPr>
          <w:lang w:bidi="en-US"/>
        </w:rPr>
        <w:t>Mã POS</w:t>
      </w:r>
    </w:p>
    <w:p w14:paraId="0FCF2F3D" w14:textId="27188AB6" w:rsidR="00D833E5" w:rsidRPr="00A35EE9" w:rsidRDefault="00D833E5" w:rsidP="00D833E5">
      <w:pPr>
        <w:pStyle w:val="ListParagraph"/>
        <w:numPr>
          <w:ilvl w:val="0"/>
          <w:numId w:val="3"/>
        </w:numPr>
        <w:rPr>
          <w:lang w:bidi="en-US"/>
        </w:rPr>
      </w:pPr>
      <w:r w:rsidRPr="00A35EE9">
        <w:rPr>
          <w:lang w:bidi="en-US"/>
        </w:rPr>
        <w:t>Tên POS</w:t>
      </w:r>
    </w:p>
    <w:p w14:paraId="1984B859" w14:textId="77777777" w:rsidR="002D2DD6" w:rsidRPr="00A35EE9" w:rsidRDefault="00D833E5" w:rsidP="002D2DD6">
      <w:pPr>
        <w:pStyle w:val="ListParagraph"/>
        <w:numPr>
          <w:ilvl w:val="0"/>
          <w:numId w:val="3"/>
        </w:numPr>
        <w:rPr>
          <w:lang w:bidi="en-US"/>
        </w:rPr>
      </w:pPr>
      <w:r w:rsidRPr="00A35EE9">
        <w:rPr>
          <w:lang w:bidi="en-US"/>
        </w:rPr>
        <w:t>Loại hình POS</w:t>
      </w:r>
      <w:r w:rsidR="002D2DD6" w:rsidRPr="00A35EE9">
        <w:rPr>
          <w:lang w:bidi="en-US"/>
        </w:rPr>
        <w:t xml:space="preserve"> (sale_retype.actype)</w:t>
      </w:r>
    </w:p>
    <w:p w14:paraId="13A0DB71" w14:textId="77777777" w:rsidR="002D2DD6" w:rsidRPr="00A35EE9" w:rsidRDefault="002D2DD6" w:rsidP="002D2DD6">
      <w:pPr>
        <w:pStyle w:val="ListParagraph"/>
        <w:numPr>
          <w:ilvl w:val="0"/>
          <w:numId w:val="3"/>
        </w:numPr>
        <w:rPr>
          <w:lang w:bidi="en-US"/>
        </w:rPr>
      </w:pPr>
      <w:r w:rsidRPr="00A35EE9">
        <w:rPr>
          <w:lang w:bidi="en-US"/>
        </w:rPr>
        <w:t>Tên loại hình (sale_retype.typename)</w:t>
      </w:r>
    </w:p>
    <w:p w14:paraId="16D09DD5" w14:textId="77777777" w:rsidR="00D833E5" w:rsidRPr="00A35EE9" w:rsidRDefault="00D833E5" w:rsidP="00D833E5">
      <w:pPr>
        <w:pStyle w:val="ListParagraph"/>
        <w:numPr>
          <w:ilvl w:val="0"/>
          <w:numId w:val="3"/>
        </w:numPr>
        <w:rPr>
          <w:lang w:bidi="en-US"/>
        </w:rPr>
      </w:pPr>
      <w:r w:rsidRPr="00A35EE9">
        <w:rPr>
          <w:lang w:bidi="en-US"/>
        </w:rPr>
        <w:t>Ngày hiệu lực</w:t>
      </w:r>
    </w:p>
    <w:p w14:paraId="5C439F16" w14:textId="77777777" w:rsidR="00D833E5" w:rsidRPr="00A35EE9" w:rsidRDefault="00D833E5" w:rsidP="00D833E5">
      <w:pPr>
        <w:pStyle w:val="ListParagraph"/>
        <w:numPr>
          <w:ilvl w:val="0"/>
          <w:numId w:val="3"/>
        </w:numPr>
        <w:rPr>
          <w:lang w:bidi="en-US"/>
        </w:rPr>
      </w:pPr>
      <w:r w:rsidRPr="00A35EE9">
        <w:rPr>
          <w:lang w:bidi="en-US"/>
        </w:rPr>
        <w:t>Ngày hết hiệu lực</w:t>
      </w:r>
    </w:p>
    <w:p w14:paraId="293AFD5D" w14:textId="77777777" w:rsidR="00D833E5" w:rsidRPr="00A35EE9" w:rsidRDefault="00D833E5" w:rsidP="00D833E5">
      <w:pPr>
        <w:pStyle w:val="ListParagraph"/>
        <w:numPr>
          <w:ilvl w:val="0"/>
          <w:numId w:val="3"/>
        </w:numPr>
        <w:rPr>
          <w:lang w:bidi="en-US"/>
        </w:rPr>
      </w:pPr>
      <w:r w:rsidRPr="00A35EE9">
        <w:rPr>
          <w:lang w:bidi="en-US"/>
        </w:rPr>
        <w:t>Trạng thái</w:t>
      </w:r>
    </w:p>
    <w:p w14:paraId="5716A19D" w14:textId="77777777" w:rsidR="00D833E5" w:rsidRPr="00A35EE9" w:rsidRDefault="00D833E5" w:rsidP="00D833E5">
      <w:pPr>
        <w:pStyle w:val="Heading3"/>
      </w:pPr>
      <w:bookmarkStart w:id="115" w:name="_Toc75156555"/>
      <w:r w:rsidRPr="00A35EE9">
        <w:t>Quy tắc xử lý</w:t>
      </w:r>
      <w:bookmarkEnd w:id="115"/>
    </w:p>
    <w:p w14:paraId="1A42F328" w14:textId="48BA3459" w:rsidR="00D833E5" w:rsidRPr="00A35EE9" w:rsidRDefault="00D833E5" w:rsidP="00D833E5">
      <w:pPr>
        <w:pStyle w:val="ListParagraph"/>
        <w:numPr>
          <w:ilvl w:val="0"/>
          <w:numId w:val="3"/>
        </w:numPr>
        <w:rPr>
          <w:lang w:bidi="en-US"/>
        </w:rPr>
      </w:pPr>
      <w:r w:rsidRPr="00A35EE9">
        <w:rPr>
          <w:lang w:bidi="en-US"/>
        </w:rPr>
        <w:t xml:space="preserve">Thông tin biểu phí lưu vào bảng </w:t>
      </w:r>
      <w:r w:rsidR="008617CA" w:rsidRPr="00A35EE9">
        <w:rPr>
          <w:lang w:bidi="en-US"/>
        </w:rPr>
        <w:t>sale_roles</w:t>
      </w:r>
    </w:p>
    <w:p w14:paraId="15770752" w14:textId="77777777" w:rsidR="00D833E5" w:rsidRPr="00A35EE9" w:rsidRDefault="00D833E5" w:rsidP="00D833E5">
      <w:pPr>
        <w:pStyle w:val="ListParagraph"/>
        <w:numPr>
          <w:ilvl w:val="1"/>
          <w:numId w:val="3"/>
        </w:numPr>
        <w:rPr>
          <w:lang w:bidi="en-US"/>
        </w:rPr>
      </w:pPr>
      <w:r w:rsidRPr="00A35EE9">
        <w:rPr>
          <w:lang w:bidi="en-US"/>
        </w:rPr>
        <w:t>Autoid: tự sinh</w:t>
      </w:r>
    </w:p>
    <w:p w14:paraId="41697A20" w14:textId="77777777" w:rsidR="002D2DD6" w:rsidRPr="00A35EE9" w:rsidRDefault="002D2DD6" w:rsidP="002D2DD6">
      <w:pPr>
        <w:pStyle w:val="ListParagraph"/>
        <w:numPr>
          <w:ilvl w:val="1"/>
          <w:numId w:val="3"/>
        </w:numPr>
        <w:rPr>
          <w:lang w:bidi="en-US"/>
        </w:rPr>
      </w:pPr>
      <w:r w:rsidRPr="00A35EE9">
        <w:rPr>
          <w:lang w:bidi="en-US"/>
        </w:rPr>
        <w:t>Retypeid: sale_retype.autoid của loại hình đã chọn</w:t>
      </w:r>
    </w:p>
    <w:p w14:paraId="1F1B8A90" w14:textId="00A21A14" w:rsidR="00D833E5" w:rsidRPr="00A35EE9" w:rsidRDefault="00D833E5" w:rsidP="00D833E5">
      <w:pPr>
        <w:pStyle w:val="ListParagraph"/>
        <w:numPr>
          <w:ilvl w:val="1"/>
          <w:numId w:val="3"/>
        </w:numPr>
        <w:rPr>
          <w:lang w:bidi="en-US"/>
        </w:rPr>
      </w:pPr>
      <w:r w:rsidRPr="00A35EE9">
        <w:rPr>
          <w:lang w:bidi="en-US"/>
        </w:rPr>
        <w:t>Saleid: brgrp.brid của POS đã chọn</w:t>
      </w:r>
    </w:p>
    <w:p w14:paraId="7E9F7F5D" w14:textId="77777777" w:rsidR="00D833E5" w:rsidRPr="00A35EE9" w:rsidRDefault="00D833E5" w:rsidP="00D833E5">
      <w:pPr>
        <w:pStyle w:val="ListParagraph"/>
        <w:numPr>
          <w:ilvl w:val="1"/>
          <w:numId w:val="3"/>
        </w:numPr>
        <w:rPr>
          <w:lang w:bidi="en-US"/>
        </w:rPr>
      </w:pPr>
      <w:r w:rsidRPr="00A35EE9">
        <w:rPr>
          <w:lang w:bidi="en-US"/>
        </w:rPr>
        <w:t>Effdate: ngày hiệu lực</w:t>
      </w:r>
    </w:p>
    <w:p w14:paraId="47E616CF" w14:textId="77777777" w:rsidR="00D833E5" w:rsidRPr="00A35EE9" w:rsidRDefault="00D833E5" w:rsidP="00D833E5">
      <w:pPr>
        <w:pStyle w:val="ListParagraph"/>
        <w:numPr>
          <w:ilvl w:val="1"/>
          <w:numId w:val="3"/>
        </w:numPr>
        <w:rPr>
          <w:lang w:bidi="en-US"/>
        </w:rPr>
      </w:pPr>
      <w:r w:rsidRPr="00A35EE9">
        <w:rPr>
          <w:lang w:bidi="en-US"/>
        </w:rPr>
        <w:t>Expdate: ngày hết hiệu lực</w:t>
      </w:r>
    </w:p>
    <w:p w14:paraId="394E16AF" w14:textId="77777777" w:rsidR="00D833E5" w:rsidRPr="00A35EE9" w:rsidRDefault="00D833E5" w:rsidP="00D833E5">
      <w:pPr>
        <w:pStyle w:val="ListParagraph"/>
        <w:numPr>
          <w:ilvl w:val="1"/>
          <w:numId w:val="3"/>
        </w:numPr>
        <w:rPr>
          <w:lang w:bidi="en-US"/>
        </w:rPr>
      </w:pPr>
      <w:r w:rsidRPr="00A35EE9">
        <w:rPr>
          <w:lang w:bidi="en-US"/>
        </w:rPr>
        <w:t>Rerole: sale_retype.rerole của loại hình đã chọn</w:t>
      </w:r>
    </w:p>
    <w:p w14:paraId="03C910AB" w14:textId="77777777" w:rsidR="00D833E5" w:rsidRPr="00A35EE9" w:rsidRDefault="00D833E5" w:rsidP="00D833E5">
      <w:pPr>
        <w:pStyle w:val="ListParagraph"/>
        <w:numPr>
          <w:ilvl w:val="1"/>
          <w:numId w:val="3"/>
        </w:numPr>
        <w:rPr>
          <w:lang w:bidi="en-US"/>
        </w:rPr>
      </w:pPr>
      <w:r w:rsidRPr="00A35EE9">
        <w:rPr>
          <w:lang w:bidi="en-US"/>
        </w:rPr>
        <w:t>Pstatus, status, lastchange: lưu theo quy tắc bảng maintain</w:t>
      </w:r>
    </w:p>
    <w:p w14:paraId="42896718" w14:textId="77777777" w:rsidR="002D2DD6" w:rsidRPr="00A35EE9" w:rsidRDefault="002D2DD6" w:rsidP="002D2DD6">
      <w:pPr>
        <w:pStyle w:val="ListParagraph"/>
        <w:numPr>
          <w:ilvl w:val="0"/>
          <w:numId w:val="3"/>
        </w:numPr>
        <w:rPr>
          <w:lang w:bidi="en-US"/>
        </w:rPr>
      </w:pPr>
      <w:r w:rsidRPr="00A35EE9">
        <w:rPr>
          <w:lang w:bidi="en-US"/>
        </w:rPr>
        <w:t>Thêm mới/sửa: cùng 1 saleid + rerole không được tồn tại &gt;2 bản ghi trùng khoảng ngày hiệu lực</w:t>
      </w:r>
    </w:p>
    <w:p w14:paraId="2C44CBEA" w14:textId="77777777" w:rsidR="002D2DD6" w:rsidRPr="00A35EE9" w:rsidRDefault="002D2DD6" w:rsidP="002D2DD6">
      <w:pPr>
        <w:pStyle w:val="ListParagraph"/>
        <w:rPr>
          <w:lang w:bidi="en-US"/>
        </w:rPr>
      </w:pPr>
    </w:p>
    <w:p w14:paraId="664F970A" w14:textId="77777777" w:rsidR="002D2DD6" w:rsidRPr="00A35EE9" w:rsidRDefault="002D2DD6" w:rsidP="002D2DD6">
      <w:pPr>
        <w:pStyle w:val="ListParagraph"/>
        <w:numPr>
          <w:ilvl w:val="0"/>
          <w:numId w:val="3"/>
        </w:numPr>
        <w:rPr>
          <w:lang w:bidi="en-US"/>
        </w:rPr>
      </w:pPr>
      <w:r w:rsidRPr="00A35EE9">
        <w:rPr>
          <w:lang w:bidi="en-US"/>
        </w:rPr>
        <w:t>Xóa: Cho phép xóa cả các bản ghi đã duyệt</w:t>
      </w:r>
    </w:p>
    <w:p w14:paraId="1365C6D4" w14:textId="77777777" w:rsidR="002D2DD6" w:rsidRDefault="002D2DD6" w:rsidP="00D833E5">
      <w:pPr>
        <w:rPr>
          <w:lang w:bidi="en-US"/>
        </w:rPr>
      </w:pPr>
    </w:p>
    <w:p w14:paraId="75AE3FFC" w14:textId="77777777" w:rsidR="00701D7C" w:rsidRPr="007B1639" w:rsidRDefault="00701D7C" w:rsidP="00E80EE8">
      <w:pPr>
        <w:rPr>
          <w:lang w:bidi="en-US"/>
        </w:rPr>
      </w:pPr>
    </w:p>
    <w:p w14:paraId="1769411D" w14:textId="77777777" w:rsidR="00747597" w:rsidRDefault="00747597" w:rsidP="00747597">
      <w:pPr>
        <w:pStyle w:val="Heading2"/>
        <w:ind w:left="360"/>
      </w:pPr>
      <w:bookmarkStart w:id="116" w:name="_Toc75156556"/>
      <w:r>
        <w:t>Thay RM đặt lệnh</w:t>
      </w:r>
      <w:bookmarkEnd w:id="116"/>
    </w:p>
    <w:p w14:paraId="3BF3B706" w14:textId="77777777" w:rsidR="00747597" w:rsidRDefault="00747597" w:rsidP="00747597">
      <w:pPr>
        <w:pStyle w:val="Heading3"/>
      </w:pPr>
      <w:bookmarkStart w:id="117" w:name="_Toc75156557"/>
      <w:r>
        <w:t>Mô tả giao diện</w:t>
      </w:r>
      <w:bookmarkEnd w:id="117"/>
    </w:p>
    <w:p w14:paraId="0FC13195" w14:textId="77777777" w:rsidR="00747597" w:rsidRDefault="00747597" w:rsidP="00747597">
      <w:pPr>
        <w:pStyle w:val="Heading4"/>
      </w:pPr>
      <w:bookmarkStart w:id="118" w:name="_Toc75156558"/>
      <w:r>
        <w:t>Grid tìm kiếm</w:t>
      </w:r>
      <w:bookmarkEnd w:id="118"/>
    </w:p>
    <w:p w14:paraId="0197D0CA" w14:textId="77777777" w:rsidR="00747597" w:rsidRDefault="00747597" w:rsidP="00747597">
      <w:pPr>
        <w:rPr>
          <w:lang w:bidi="en-US"/>
        </w:rPr>
      </w:pPr>
      <w:r>
        <w:rPr>
          <w:lang w:bidi="en-US"/>
        </w:rPr>
        <w:t>Hiển thị danh sách các lệnh trong oxmast có:</w:t>
      </w:r>
    </w:p>
    <w:p w14:paraId="38317694" w14:textId="77777777" w:rsidR="00747597" w:rsidRDefault="00747597" w:rsidP="00747597">
      <w:pPr>
        <w:pStyle w:val="ListParagraph"/>
        <w:numPr>
          <w:ilvl w:val="0"/>
          <w:numId w:val="3"/>
        </w:numPr>
        <w:rPr>
          <w:lang w:bidi="en-US"/>
        </w:rPr>
      </w:pPr>
      <w:r>
        <w:rPr>
          <w:lang w:bidi="en-US"/>
        </w:rPr>
        <w:t>oxmast.status &lt;&gt; ‘R’ + oxmast.brid = brid của user đang đăng nhập (nếu admin sẽ nhìn thấy tất cả các chi nhánh)</w:t>
      </w:r>
    </w:p>
    <w:p w14:paraId="5C9ED126" w14:textId="77777777" w:rsidR="00747597" w:rsidRPr="004937B6" w:rsidRDefault="00747597" w:rsidP="00747597">
      <w:pPr>
        <w:pStyle w:val="ListParagraph"/>
        <w:numPr>
          <w:ilvl w:val="0"/>
          <w:numId w:val="3"/>
        </w:numPr>
        <w:rPr>
          <w:lang w:bidi="en-US"/>
        </w:rPr>
      </w:pPr>
      <w:r w:rsidRPr="004937B6">
        <w:rPr>
          <w:lang w:bidi="en-US"/>
        </w:rPr>
        <w:t>Khối lượng khả dụng &gt; 0. KL khả dụng tính theo quy tắc:</w:t>
      </w:r>
    </w:p>
    <w:p w14:paraId="53CA8BC0" w14:textId="77777777" w:rsidR="00747597" w:rsidRPr="004937B6" w:rsidRDefault="00747597" w:rsidP="00747597">
      <w:pPr>
        <w:pStyle w:val="ListParagraph"/>
        <w:numPr>
          <w:ilvl w:val="1"/>
          <w:numId w:val="3"/>
        </w:numPr>
        <w:rPr>
          <w:lang w:bidi="en-US"/>
        </w:rPr>
      </w:pPr>
      <w:r w:rsidRPr="004937B6">
        <w:rPr>
          <w:lang w:bidi="en-US"/>
        </w:rPr>
        <w:t>Nếu oxmast.sett_stat not in (‘D’, ‘C’) =&gt; = 0</w:t>
      </w:r>
    </w:p>
    <w:p w14:paraId="1C6022A3" w14:textId="77777777" w:rsidR="00747597" w:rsidRPr="004937B6" w:rsidRDefault="00747597" w:rsidP="00747597">
      <w:pPr>
        <w:pStyle w:val="ListParagraph"/>
        <w:numPr>
          <w:ilvl w:val="1"/>
          <w:numId w:val="3"/>
        </w:numPr>
        <w:rPr>
          <w:lang w:bidi="en-US"/>
        </w:rPr>
      </w:pPr>
      <w:r w:rsidRPr="004937B6">
        <w:rPr>
          <w:lang w:bidi="en-US"/>
        </w:rPr>
        <w:t>Nếu oxmast.sett_stat in (‘D’, ‘C’) =&gt; = oxmast.execqtty – oxmast.pending_clsqtty – oxmast.clsqtty – oxmast.soldqtty</w:t>
      </w:r>
    </w:p>
    <w:p w14:paraId="2F1D918C" w14:textId="77777777" w:rsidR="00747597" w:rsidRDefault="00747597" w:rsidP="00747597">
      <w:pPr>
        <w:pStyle w:val="ListParagraph"/>
        <w:numPr>
          <w:ilvl w:val="0"/>
          <w:numId w:val="3"/>
        </w:numPr>
        <w:rPr>
          <w:lang w:bidi="en-US"/>
        </w:rPr>
      </w:pPr>
      <w:r>
        <w:rPr>
          <w:lang w:bidi="en-US"/>
        </w:rPr>
        <w:t>Ngày đáo hạn của TS (assetdtl.duedate) &gt; ngày hệ thống</w:t>
      </w:r>
    </w:p>
    <w:p w14:paraId="1C656288" w14:textId="20ED50A8" w:rsidR="00747597" w:rsidRDefault="00747597" w:rsidP="00747597">
      <w:pPr>
        <w:pStyle w:val="ListParagraph"/>
        <w:numPr>
          <w:ilvl w:val="0"/>
          <w:numId w:val="3"/>
        </w:numPr>
        <w:rPr>
          <w:lang w:bidi="en-US"/>
        </w:rPr>
      </w:pPr>
      <w:r>
        <w:rPr>
          <w:lang w:bidi="en-US"/>
        </w:rPr>
        <w:t>Không có bản ghi status in (‘N’, ‘P’</w:t>
      </w:r>
      <w:r w:rsidR="00E94E4E">
        <w:rPr>
          <w:lang w:bidi="en-US"/>
        </w:rPr>
        <w:t>, ‘A’</w:t>
      </w:r>
      <w:r>
        <w:rPr>
          <w:lang w:bidi="en-US"/>
        </w:rPr>
        <w:t>) &amp; deltd = ‘N’ trong bảng rmchangelog (rmchangelog.confirmno = oxmast.confirmno)</w:t>
      </w:r>
    </w:p>
    <w:p w14:paraId="7881B77F" w14:textId="77777777" w:rsidR="00747597" w:rsidRDefault="00747597" w:rsidP="00747597">
      <w:pPr>
        <w:rPr>
          <w:lang w:bidi="en-US"/>
        </w:rPr>
      </w:pPr>
      <w:r>
        <w:rPr>
          <w:lang w:bidi="en-US"/>
        </w:rPr>
        <w:t>Gồm các trường thông tin</w:t>
      </w:r>
    </w:p>
    <w:p w14:paraId="236976E7" w14:textId="77777777" w:rsidR="00747597" w:rsidRDefault="00747597" w:rsidP="00747597">
      <w:pPr>
        <w:pStyle w:val="ListParagraph"/>
        <w:numPr>
          <w:ilvl w:val="0"/>
          <w:numId w:val="3"/>
        </w:numPr>
        <w:rPr>
          <w:lang w:bidi="en-US"/>
        </w:rPr>
      </w:pPr>
      <w:r>
        <w:rPr>
          <w:lang w:bidi="en-US"/>
        </w:rPr>
        <w:t>Button: Thực hiện</w:t>
      </w:r>
    </w:p>
    <w:p w14:paraId="200347D3" w14:textId="77777777" w:rsidR="00747597" w:rsidRDefault="00747597" w:rsidP="00747597">
      <w:pPr>
        <w:pStyle w:val="ListParagraph"/>
        <w:numPr>
          <w:ilvl w:val="0"/>
          <w:numId w:val="3"/>
        </w:numPr>
        <w:rPr>
          <w:lang w:bidi="en-US"/>
        </w:rPr>
      </w:pPr>
      <w:r>
        <w:rPr>
          <w:lang w:bidi="en-US"/>
        </w:rPr>
        <w:t>Số hiệu lệnh SELL: oxmast.orderid</w:t>
      </w:r>
    </w:p>
    <w:p w14:paraId="38E71D34" w14:textId="77777777" w:rsidR="00747597" w:rsidRDefault="00747597" w:rsidP="00747597">
      <w:pPr>
        <w:pStyle w:val="ListParagraph"/>
        <w:numPr>
          <w:ilvl w:val="0"/>
          <w:numId w:val="3"/>
        </w:numPr>
        <w:rPr>
          <w:lang w:bidi="en-US"/>
        </w:rPr>
      </w:pPr>
      <w:r>
        <w:rPr>
          <w:lang w:bidi="en-US"/>
        </w:rPr>
        <w:t>Số hợp đồng bán: oxmast.contract_no</w:t>
      </w:r>
    </w:p>
    <w:p w14:paraId="15582C89" w14:textId="77777777" w:rsidR="00747597" w:rsidRDefault="00747597" w:rsidP="00747597">
      <w:pPr>
        <w:pStyle w:val="ListParagraph"/>
        <w:numPr>
          <w:ilvl w:val="0"/>
          <w:numId w:val="3"/>
        </w:numPr>
        <w:rPr>
          <w:lang w:bidi="en-US"/>
        </w:rPr>
      </w:pPr>
      <w:r>
        <w:rPr>
          <w:lang w:bidi="en-US"/>
        </w:rPr>
        <w:t>CIF khách hàng: cfmast.custodycd theo oxmast.acbuyer</w:t>
      </w:r>
    </w:p>
    <w:p w14:paraId="72B132AC" w14:textId="77777777" w:rsidR="00747597" w:rsidRDefault="00747597" w:rsidP="00747597">
      <w:pPr>
        <w:pStyle w:val="ListParagraph"/>
        <w:numPr>
          <w:ilvl w:val="0"/>
          <w:numId w:val="3"/>
        </w:numPr>
        <w:rPr>
          <w:lang w:bidi="en-US"/>
        </w:rPr>
      </w:pPr>
      <w:r>
        <w:rPr>
          <w:lang w:bidi="en-US"/>
        </w:rPr>
        <w:t>Tên khách hàng: cfmast.fullname theo oxmast.acbuyer</w:t>
      </w:r>
    </w:p>
    <w:p w14:paraId="12F1E573" w14:textId="77777777" w:rsidR="00747597" w:rsidRDefault="00747597" w:rsidP="00747597">
      <w:pPr>
        <w:pStyle w:val="ListParagraph"/>
        <w:numPr>
          <w:ilvl w:val="0"/>
          <w:numId w:val="3"/>
        </w:numPr>
        <w:rPr>
          <w:lang w:bidi="en-US"/>
        </w:rPr>
      </w:pPr>
      <w:r>
        <w:rPr>
          <w:lang w:bidi="en-US"/>
        </w:rPr>
        <w:t>Mã trái phiếu: oxmast.symbol</w:t>
      </w:r>
    </w:p>
    <w:p w14:paraId="64FC3515" w14:textId="77777777" w:rsidR="00747597" w:rsidRDefault="00747597" w:rsidP="00747597">
      <w:pPr>
        <w:pStyle w:val="ListParagraph"/>
        <w:numPr>
          <w:ilvl w:val="0"/>
          <w:numId w:val="3"/>
        </w:numPr>
        <w:rPr>
          <w:lang w:bidi="en-US"/>
        </w:rPr>
      </w:pPr>
      <w:r>
        <w:rPr>
          <w:lang w:bidi="en-US"/>
        </w:rPr>
        <w:t>Ngày giao dịch: oxmast.txdate</w:t>
      </w:r>
    </w:p>
    <w:p w14:paraId="3A8D4B55" w14:textId="77777777" w:rsidR="00747597" w:rsidRDefault="00747597" w:rsidP="00747597">
      <w:pPr>
        <w:pStyle w:val="ListParagraph"/>
        <w:numPr>
          <w:ilvl w:val="0"/>
          <w:numId w:val="3"/>
        </w:numPr>
        <w:rPr>
          <w:lang w:bidi="en-US"/>
        </w:rPr>
      </w:pPr>
      <w:r>
        <w:rPr>
          <w:lang w:bidi="en-US"/>
        </w:rPr>
        <w:t>Số lượng: oxmast.execqtty</w:t>
      </w:r>
    </w:p>
    <w:p w14:paraId="598FDA83" w14:textId="77777777" w:rsidR="00747597" w:rsidRDefault="00747597" w:rsidP="00747597">
      <w:pPr>
        <w:pStyle w:val="ListParagraph"/>
        <w:numPr>
          <w:ilvl w:val="0"/>
          <w:numId w:val="3"/>
        </w:numPr>
        <w:rPr>
          <w:lang w:bidi="en-US"/>
        </w:rPr>
      </w:pPr>
      <w:r>
        <w:rPr>
          <w:lang w:bidi="en-US"/>
        </w:rPr>
        <w:lastRenderedPageBreak/>
        <w:t>Giá trị hợp đồng: oxmast.execamt</w:t>
      </w:r>
    </w:p>
    <w:p w14:paraId="7EBEBD3C" w14:textId="77777777" w:rsidR="00747597" w:rsidRDefault="00747597" w:rsidP="00747597">
      <w:pPr>
        <w:pStyle w:val="ListParagraph"/>
        <w:numPr>
          <w:ilvl w:val="0"/>
          <w:numId w:val="3"/>
        </w:numPr>
        <w:rPr>
          <w:lang w:bidi="en-US"/>
        </w:rPr>
      </w:pPr>
      <w:r>
        <w:rPr>
          <w:lang w:bidi="en-US"/>
        </w:rPr>
        <w:t>RM đặt lệnh: hiển thị tlprofiles.tlid – tlprofiles.tlfullname theo oxmast.idbuyer</w:t>
      </w:r>
    </w:p>
    <w:p w14:paraId="766EAB58" w14:textId="77777777" w:rsidR="00747597" w:rsidRDefault="00747597" w:rsidP="00747597">
      <w:pPr>
        <w:pStyle w:val="ListParagraph"/>
        <w:numPr>
          <w:ilvl w:val="0"/>
          <w:numId w:val="3"/>
        </w:numPr>
        <w:rPr>
          <w:lang w:bidi="en-US"/>
        </w:rPr>
      </w:pPr>
      <w:r>
        <w:rPr>
          <w:lang w:bidi="en-US"/>
        </w:rPr>
        <w:t>CBQL: hiển thị tlprofiles.tlid – tlprofiles.tlfullname theo oxmast.sale_manager_id</w:t>
      </w:r>
    </w:p>
    <w:p w14:paraId="0EB03540" w14:textId="3F0C5C11" w:rsidR="00747597" w:rsidRDefault="00747597" w:rsidP="00747597">
      <w:pPr>
        <w:pStyle w:val="ListParagraph"/>
        <w:numPr>
          <w:ilvl w:val="0"/>
          <w:numId w:val="3"/>
        </w:numPr>
        <w:rPr>
          <w:lang w:bidi="en-US"/>
        </w:rPr>
      </w:pPr>
      <w:r>
        <w:rPr>
          <w:lang w:bidi="en-US"/>
        </w:rPr>
        <w:t xml:space="preserve">CTV: hiển </w:t>
      </w:r>
      <w:r w:rsidRPr="00BE7357">
        <w:rPr>
          <w:lang w:bidi="en-US"/>
        </w:rPr>
        <w:t>thị collaborator.</w:t>
      </w:r>
      <w:r w:rsidR="003756BF" w:rsidRPr="00BE7357">
        <w:rPr>
          <w:lang w:bidi="en-US"/>
        </w:rPr>
        <w:t>coid</w:t>
      </w:r>
      <w:r w:rsidRPr="00BE7357">
        <w:rPr>
          <w:lang w:bidi="en-US"/>
        </w:rPr>
        <w:t xml:space="preserve"> – collaborator</w:t>
      </w:r>
      <w:r>
        <w:rPr>
          <w:lang w:bidi="en-US"/>
        </w:rPr>
        <w:t>.fullname theo oxmast.collab_id</w:t>
      </w:r>
    </w:p>
    <w:p w14:paraId="18F7897B" w14:textId="77777777" w:rsidR="00747597" w:rsidRDefault="00747597" w:rsidP="00747597">
      <w:pPr>
        <w:pStyle w:val="ListParagraph"/>
        <w:numPr>
          <w:ilvl w:val="0"/>
          <w:numId w:val="3"/>
        </w:numPr>
        <w:rPr>
          <w:lang w:bidi="en-US"/>
        </w:rPr>
      </w:pPr>
      <w:r>
        <w:rPr>
          <w:lang w:bidi="en-US"/>
        </w:rPr>
        <w:t>POS: hiển thị brgrp.brid – brgrp.brname theo oxmast.brid</w:t>
      </w:r>
    </w:p>
    <w:p w14:paraId="6B61F41F" w14:textId="77777777" w:rsidR="00747597" w:rsidRDefault="00747597" w:rsidP="00747597">
      <w:pPr>
        <w:rPr>
          <w:lang w:bidi="en-US"/>
        </w:rPr>
      </w:pPr>
    </w:p>
    <w:p w14:paraId="27DF2B32" w14:textId="77777777" w:rsidR="00747597" w:rsidRPr="00BA2AB9" w:rsidRDefault="00747597" w:rsidP="00747597">
      <w:pPr>
        <w:rPr>
          <w:lang w:bidi="en-US"/>
        </w:rPr>
      </w:pPr>
    </w:p>
    <w:p w14:paraId="3788E03A" w14:textId="77777777" w:rsidR="00747597" w:rsidRDefault="00747597" w:rsidP="00747597">
      <w:pPr>
        <w:pStyle w:val="Heading4"/>
      </w:pPr>
      <w:bookmarkStart w:id="119" w:name="_Toc75156559"/>
      <w:r>
        <w:t>Popup click “Thực hiện”</w:t>
      </w:r>
      <w:bookmarkEnd w:id="119"/>
    </w:p>
    <w:tbl>
      <w:tblPr>
        <w:tblStyle w:val="TableGrid"/>
        <w:tblW w:w="4862" w:type="pct"/>
        <w:tblLayout w:type="fixed"/>
        <w:tblLook w:val="04A0" w:firstRow="1" w:lastRow="0" w:firstColumn="1" w:lastColumn="0" w:noHBand="0" w:noVBand="1"/>
      </w:tblPr>
      <w:tblGrid>
        <w:gridCol w:w="2900"/>
        <w:gridCol w:w="2070"/>
        <w:gridCol w:w="4634"/>
      </w:tblGrid>
      <w:tr w:rsidR="00747597" w:rsidRPr="00E35456" w14:paraId="2C279D57" w14:textId="77777777" w:rsidTr="006A3507">
        <w:trPr>
          <w:tblHeader/>
        </w:trPr>
        <w:tc>
          <w:tcPr>
            <w:tcW w:w="2900" w:type="dxa"/>
            <w:shd w:val="clear" w:color="auto" w:fill="F79646" w:themeFill="accent6"/>
          </w:tcPr>
          <w:p w14:paraId="190EDA5A" w14:textId="77777777" w:rsidR="00747597" w:rsidRPr="00E35456" w:rsidRDefault="00747597" w:rsidP="006A3507">
            <w:pPr>
              <w:pStyle w:val="cGDD1"/>
              <w:tabs>
                <w:tab w:val="clear" w:pos="720"/>
              </w:tabs>
              <w:ind w:left="0"/>
              <w:jc w:val="center"/>
              <w:rPr>
                <w:b/>
                <w:lang w:val="en-GB"/>
              </w:rPr>
            </w:pPr>
            <w:r w:rsidRPr="00E35456">
              <w:rPr>
                <w:b/>
                <w:lang w:val="en-GB"/>
              </w:rPr>
              <w:t>Tên trường</w:t>
            </w:r>
          </w:p>
        </w:tc>
        <w:tc>
          <w:tcPr>
            <w:tcW w:w="2070" w:type="dxa"/>
            <w:shd w:val="clear" w:color="auto" w:fill="F79646" w:themeFill="accent6"/>
          </w:tcPr>
          <w:p w14:paraId="69DB7AE5" w14:textId="77777777" w:rsidR="00747597" w:rsidRPr="00E35456" w:rsidRDefault="00747597" w:rsidP="006A3507">
            <w:pPr>
              <w:pStyle w:val="cGDD1"/>
              <w:tabs>
                <w:tab w:val="clear" w:pos="720"/>
              </w:tabs>
              <w:ind w:left="0"/>
              <w:jc w:val="center"/>
              <w:rPr>
                <w:b/>
                <w:lang w:val="en-GB"/>
              </w:rPr>
            </w:pPr>
            <w:r w:rsidRPr="00E35456">
              <w:rPr>
                <w:b/>
                <w:lang w:val="en-GB"/>
              </w:rPr>
              <w:t>Bắt buộc</w:t>
            </w:r>
          </w:p>
        </w:tc>
        <w:tc>
          <w:tcPr>
            <w:tcW w:w="4634" w:type="dxa"/>
            <w:shd w:val="clear" w:color="auto" w:fill="F79646" w:themeFill="accent6"/>
          </w:tcPr>
          <w:p w14:paraId="240698FB" w14:textId="77777777" w:rsidR="00747597" w:rsidRPr="00E35456" w:rsidRDefault="00747597" w:rsidP="006A3507">
            <w:pPr>
              <w:pStyle w:val="cGDD1"/>
              <w:tabs>
                <w:tab w:val="clear" w:pos="720"/>
              </w:tabs>
              <w:ind w:left="0"/>
              <w:jc w:val="center"/>
              <w:rPr>
                <w:b/>
                <w:lang w:val="en-GB"/>
              </w:rPr>
            </w:pPr>
            <w:r w:rsidRPr="00E35456">
              <w:rPr>
                <w:b/>
                <w:lang w:val="en-GB"/>
              </w:rPr>
              <w:t>Diễn giải</w:t>
            </w:r>
          </w:p>
        </w:tc>
      </w:tr>
      <w:tr w:rsidR="00747597" w:rsidRPr="00E35456" w14:paraId="7B9F1183" w14:textId="77777777" w:rsidTr="006A3507">
        <w:tc>
          <w:tcPr>
            <w:tcW w:w="2900" w:type="dxa"/>
          </w:tcPr>
          <w:p w14:paraId="06CBE960" w14:textId="77777777" w:rsidR="00747597" w:rsidRPr="00E35456" w:rsidRDefault="00747597" w:rsidP="006A3507">
            <w:pPr>
              <w:pStyle w:val="-"/>
              <w:numPr>
                <w:ilvl w:val="0"/>
                <w:numId w:val="0"/>
              </w:numPr>
              <w:rPr>
                <w:rFonts w:cs="Times New Roman"/>
              </w:rPr>
            </w:pPr>
            <w:r w:rsidRPr="00E35456">
              <w:rPr>
                <w:rFonts w:cs="Times New Roman"/>
                <w:lang w:val="en-US"/>
              </w:rPr>
              <w:t>Số hợp đồng bán</w:t>
            </w:r>
          </w:p>
        </w:tc>
        <w:tc>
          <w:tcPr>
            <w:tcW w:w="2070" w:type="dxa"/>
          </w:tcPr>
          <w:p w14:paraId="57C4C863" w14:textId="77777777" w:rsidR="00747597" w:rsidRPr="00E35456" w:rsidRDefault="00747597" w:rsidP="006A3507">
            <w:pPr>
              <w:pStyle w:val="-"/>
              <w:numPr>
                <w:ilvl w:val="0"/>
                <w:numId w:val="0"/>
              </w:numPr>
              <w:rPr>
                <w:rFonts w:cs="Times New Roman"/>
                <w:lang w:val="en-US"/>
              </w:rPr>
            </w:pPr>
            <w:r w:rsidRPr="00E35456">
              <w:rPr>
                <w:rFonts w:cs="Times New Roman"/>
                <w:lang w:val="en-US"/>
              </w:rPr>
              <w:t>Có</w:t>
            </w:r>
          </w:p>
        </w:tc>
        <w:tc>
          <w:tcPr>
            <w:tcW w:w="4634" w:type="dxa"/>
          </w:tcPr>
          <w:p w14:paraId="334866DE" w14:textId="77777777" w:rsidR="00747597" w:rsidRPr="00E35456" w:rsidRDefault="00747597" w:rsidP="006A3507">
            <w:pPr>
              <w:pStyle w:val="-"/>
              <w:numPr>
                <w:ilvl w:val="0"/>
                <w:numId w:val="0"/>
              </w:numPr>
              <w:rPr>
                <w:rFonts w:cs="Times New Roman"/>
                <w:lang w:val="en-US"/>
              </w:rPr>
            </w:pPr>
            <w:r w:rsidRPr="00E35456">
              <w:rPr>
                <w:rFonts w:cs="Times New Roman"/>
              </w:rPr>
              <w:t>Hiển thị theo deal đã chọn.</w:t>
            </w:r>
            <w:r w:rsidRPr="00E35456">
              <w:rPr>
                <w:rFonts w:cs="Times New Roman"/>
                <w:lang w:val="en-US"/>
              </w:rPr>
              <w:t xml:space="preserve"> </w:t>
            </w:r>
            <w:r w:rsidRPr="00E35456">
              <w:rPr>
                <w:rFonts w:cs="Times New Roman"/>
              </w:rPr>
              <w:t>Không được sửa</w:t>
            </w:r>
          </w:p>
        </w:tc>
      </w:tr>
      <w:tr w:rsidR="00747597" w:rsidRPr="00E35456" w14:paraId="28ABE2D8" w14:textId="77777777" w:rsidTr="006A3507">
        <w:tc>
          <w:tcPr>
            <w:tcW w:w="2900" w:type="dxa"/>
          </w:tcPr>
          <w:p w14:paraId="206FB7A4" w14:textId="77777777" w:rsidR="00747597" w:rsidRPr="00E35456" w:rsidRDefault="00747597" w:rsidP="006A3507">
            <w:pPr>
              <w:spacing w:line="300" w:lineRule="atLeast"/>
              <w:rPr>
                <w:lang w:val="vi-VN"/>
              </w:rPr>
            </w:pPr>
            <w:r w:rsidRPr="00E35456">
              <w:t>CIF khách hàng</w:t>
            </w:r>
          </w:p>
        </w:tc>
        <w:tc>
          <w:tcPr>
            <w:tcW w:w="2070" w:type="dxa"/>
          </w:tcPr>
          <w:p w14:paraId="78E4DB87" w14:textId="77777777" w:rsidR="00747597" w:rsidRPr="00E35456" w:rsidRDefault="00747597" w:rsidP="006A3507">
            <w:pPr>
              <w:spacing w:line="300" w:lineRule="atLeast"/>
            </w:pPr>
            <w:r w:rsidRPr="00E35456">
              <w:t>Có</w:t>
            </w:r>
          </w:p>
        </w:tc>
        <w:tc>
          <w:tcPr>
            <w:tcW w:w="4634" w:type="dxa"/>
          </w:tcPr>
          <w:p w14:paraId="7EC6B8C9" w14:textId="77777777" w:rsidR="00747597" w:rsidRPr="00E35456" w:rsidRDefault="00747597" w:rsidP="006A3507">
            <w:pPr>
              <w:spacing w:line="300" w:lineRule="atLeast"/>
            </w:pPr>
            <w:r w:rsidRPr="00E35456">
              <w:t>Hiển thị theo deal đã chọn. Không được sửa</w:t>
            </w:r>
          </w:p>
        </w:tc>
      </w:tr>
      <w:tr w:rsidR="00747597" w:rsidRPr="00E35456" w14:paraId="59388F11" w14:textId="77777777" w:rsidTr="006A3507">
        <w:tc>
          <w:tcPr>
            <w:tcW w:w="2900" w:type="dxa"/>
          </w:tcPr>
          <w:p w14:paraId="652A3AA1" w14:textId="77777777" w:rsidR="00747597" w:rsidRPr="00E35456" w:rsidRDefault="00747597" w:rsidP="006A3507">
            <w:pPr>
              <w:spacing w:line="300" w:lineRule="atLeast"/>
            </w:pPr>
            <w:r w:rsidRPr="00E35456">
              <w:t>Tên khách hàng</w:t>
            </w:r>
          </w:p>
        </w:tc>
        <w:tc>
          <w:tcPr>
            <w:tcW w:w="2070" w:type="dxa"/>
          </w:tcPr>
          <w:p w14:paraId="20181B3E" w14:textId="77777777" w:rsidR="00747597" w:rsidRPr="00E35456" w:rsidRDefault="00747597" w:rsidP="006A3507">
            <w:pPr>
              <w:spacing w:line="300" w:lineRule="atLeast"/>
            </w:pPr>
            <w:r w:rsidRPr="00E35456">
              <w:t>Có</w:t>
            </w:r>
          </w:p>
        </w:tc>
        <w:tc>
          <w:tcPr>
            <w:tcW w:w="4634" w:type="dxa"/>
          </w:tcPr>
          <w:p w14:paraId="57D9CA73" w14:textId="77777777" w:rsidR="00747597" w:rsidRPr="00E35456" w:rsidRDefault="00747597" w:rsidP="006A3507">
            <w:pPr>
              <w:spacing w:line="300" w:lineRule="atLeast"/>
              <w:rPr>
                <w:lang w:val="vi-VN"/>
              </w:rPr>
            </w:pPr>
            <w:r w:rsidRPr="00E35456">
              <w:t>Hiển thị theo deal đã chọn. Không được sửa</w:t>
            </w:r>
          </w:p>
        </w:tc>
      </w:tr>
      <w:tr w:rsidR="00747597" w:rsidRPr="00E35456" w14:paraId="5CF5DB2F" w14:textId="77777777" w:rsidTr="006A3507">
        <w:tc>
          <w:tcPr>
            <w:tcW w:w="2900" w:type="dxa"/>
          </w:tcPr>
          <w:p w14:paraId="69D57197" w14:textId="77777777" w:rsidR="00747597" w:rsidRPr="00E35456" w:rsidRDefault="00747597" w:rsidP="006A3507">
            <w:pPr>
              <w:spacing w:line="300" w:lineRule="atLeast"/>
            </w:pPr>
            <w:r w:rsidRPr="00E35456">
              <w:t>Mã trái phiếu</w:t>
            </w:r>
          </w:p>
        </w:tc>
        <w:tc>
          <w:tcPr>
            <w:tcW w:w="2070" w:type="dxa"/>
          </w:tcPr>
          <w:p w14:paraId="3C7395B5" w14:textId="77777777" w:rsidR="00747597" w:rsidRPr="00E35456" w:rsidRDefault="00747597" w:rsidP="006A3507">
            <w:pPr>
              <w:spacing w:line="300" w:lineRule="atLeast"/>
            </w:pPr>
            <w:r w:rsidRPr="00E35456">
              <w:t>Có</w:t>
            </w:r>
          </w:p>
        </w:tc>
        <w:tc>
          <w:tcPr>
            <w:tcW w:w="4634" w:type="dxa"/>
          </w:tcPr>
          <w:p w14:paraId="39431127" w14:textId="77777777" w:rsidR="00747597" w:rsidRPr="00E35456" w:rsidRDefault="00747597" w:rsidP="006A3507">
            <w:pPr>
              <w:spacing w:line="300" w:lineRule="atLeast"/>
            </w:pPr>
            <w:r w:rsidRPr="00E35456">
              <w:t>Hiển thị theo deal đã chọn. Không được sửa</w:t>
            </w:r>
          </w:p>
        </w:tc>
      </w:tr>
      <w:tr w:rsidR="00747597" w:rsidRPr="00E35456" w14:paraId="30FE4583" w14:textId="77777777" w:rsidTr="006A3507">
        <w:tc>
          <w:tcPr>
            <w:tcW w:w="2900" w:type="dxa"/>
          </w:tcPr>
          <w:p w14:paraId="5EE687FE" w14:textId="77777777" w:rsidR="00747597" w:rsidRPr="00E35456" w:rsidRDefault="00747597" w:rsidP="006A3507">
            <w:pPr>
              <w:spacing w:line="300" w:lineRule="atLeast"/>
            </w:pPr>
            <w:r w:rsidRPr="00E35456">
              <w:t>Ngày giao dịch</w:t>
            </w:r>
          </w:p>
        </w:tc>
        <w:tc>
          <w:tcPr>
            <w:tcW w:w="2070" w:type="dxa"/>
          </w:tcPr>
          <w:p w14:paraId="4CFC0705" w14:textId="77777777" w:rsidR="00747597" w:rsidRPr="00E35456" w:rsidRDefault="00747597" w:rsidP="006A3507">
            <w:pPr>
              <w:spacing w:line="300" w:lineRule="atLeast"/>
            </w:pPr>
            <w:r w:rsidRPr="00E35456">
              <w:t>Có</w:t>
            </w:r>
          </w:p>
        </w:tc>
        <w:tc>
          <w:tcPr>
            <w:tcW w:w="4634" w:type="dxa"/>
          </w:tcPr>
          <w:p w14:paraId="7BA62C4B" w14:textId="77777777" w:rsidR="00747597" w:rsidRPr="00E35456" w:rsidRDefault="00747597" w:rsidP="006A3507">
            <w:pPr>
              <w:spacing w:line="300" w:lineRule="atLeast"/>
            </w:pPr>
            <w:r w:rsidRPr="00E35456">
              <w:t>Hiển thị theo deal đã chọn. Không được sửa</w:t>
            </w:r>
          </w:p>
        </w:tc>
      </w:tr>
      <w:tr w:rsidR="00747597" w:rsidRPr="00E35456" w14:paraId="4405ED11" w14:textId="77777777" w:rsidTr="006A3507">
        <w:tc>
          <w:tcPr>
            <w:tcW w:w="2900" w:type="dxa"/>
          </w:tcPr>
          <w:p w14:paraId="25BD8DA1" w14:textId="77777777" w:rsidR="00747597" w:rsidRPr="00E35456" w:rsidRDefault="00747597" w:rsidP="006A3507">
            <w:pPr>
              <w:spacing w:line="300" w:lineRule="atLeast"/>
            </w:pPr>
            <w:r w:rsidRPr="00E35456">
              <w:t>Số lượng</w:t>
            </w:r>
          </w:p>
        </w:tc>
        <w:tc>
          <w:tcPr>
            <w:tcW w:w="2070" w:type="dxa"/>
          </w:tcPr>
          <w:p w14:paraId="73EF2790" w14:textId="77777777" w:rsidR="00747597" w:rsidRPr="00E35456" w:rsidRDefault="00747597" w:rsidP="006A3507">
            <w:pPr>
              <w:spacing w:line="300" w:lineRule="atLeast"/>
            </w:pPr>
            <w:r w:rsidRPr="00E35456">
              <w:t>Có</w:t>
            </w:r>
          </w:p>
        </w:tc>
        <w:tc>
          <w:tcPr>
            <w:tcW w:w="4634" w:type="dxa"/>
          </w:tcPr>
          <w:p w14:paraId="38CDA37E" w14:textId="77777777" w:rsidR="00747597" w:rsidRPr="00E35456" w:rsidRDefault="00747597" w:rsidP="006A3507">
            <w:pPr>
              <w:spacing w:line="300" w:lineRule="atLeast"/>
            </w:pPr>
            <w:r w:rsidRPr="00E35456">
              <w:t>Hiển thị theo deal đã chọn. Không được sửa</w:t>
            </w:r>
          </w:p>
        </w:tc>
      </w:tr>
      <w:tr w:rsidR="00747597" w:rsidRPr="00E35456" w14:paraId="7D6E4A91" w14:textId="77777777" w:rsidTr="006A3507">
        <w:tc>
          <w:tcPr>
            <w:tcW w:w="2900" w:type="dxa"/>
          </w:tcPr>
          <w:p w14:paraId="32648C47" w14:textId="77777777" w:rsidR="00747597" w:rsidRPr="00E35456" w:rsidRDefault="00747597" w:rsidP="006A3507">
            <w:pPr>
              <w:spacing w:line="300" w:lineRule="atLeast"/>
            </w:pPr>
            <w:r w:rsidRPr="00E35456">
              <w:t>Giá trị hợp đồng</w:t>
            </w:r>
          </w:p>
        </w:tc>
        <w:tc>
          <w:tcPr>
            <w:tcW w:w="2070" w:type="dxa"/>
          </w:tcPr>
          <w:p w14:paraId="5666573C" w14:textId="77777777" w:rsidR="00747597" w:rsidRPr="00E35456" w:rsidRDefault="00747597" w:rsidP="006A3507">
            <w:pPr>
              <w:spacing w:line="300" w:lineRule="atLeast"/>
            </w:pPr>
            <w:r w:rsidRPr="00E35456">
              <w:t>Có</w:t>
            </w:r>
          </w:p>
        </w:tc>
        <w:tc>
          <w:tcPr>
            <w:tcW w:w="4634" w:type="dxa"/>
          </w:tcPr>
          <w:p w14:paraId="2F2D71AA" w14:textId="77777777" w:rsidR="00747597" w:rsidRPr="00E35456" w:rsidRDefault="00747597" w:rsidP="006A3507">
            <w:pPr>
              <w:spacing w:line="300" w:lineRule="atLeast"/>
            </w:pPr>
            <w:r w:rsidRPr="00E35456">
              <w:t>Hiển thị theo deal đã chọn. Không được sửa</w:t>
            </w:r>
          </w:p>
        </w:tc>
      </w:tr>
      <w:tr w:rsidR="00747597" w:rsidRPr="00E35456" w14:paraId="0B376420" w14:textId="77777777" w:rsidTr="006A3507">
        <w:tc>
          <w:tcPr>
            <w:tcW w:w="2900" w:type="dxa"/>
          </w:tcPr>
          <w:p w14:paraId="0B2F8547" w14:textId="77777777" w:rsidR="00747597" w:rsidRPr="00E35456" w:rsidRDefault="00747597" w:rsidP="006A3507">
            <w:pPr>
              <w:spacing w:line="300" w:lineRule="atLeast"/>
            </w:pPr>
            <w:r w:rsidRPr="00E35456">
              <w:t>RM hiện tại</w:t>
            </w:r>
          </w:p>
        </w:tc>
        <w:tc>
          <w:tcPr>
            <w:tcW w:w="2070" w:type="dxa"/>
          </w:tcPr>
          <w:p w14:paraId="3918BE26" w14:textId="77777777" w:rsidR="00747597" w:rsidRPr="00E35456" w:rsidRDefault="00747597" w:rsidP="006A3507">
            <w:pPr>
              <w:spacing w:line="300" w:lineRule="atLeast"/>
            </w:pPr>
            <w:r w:rsidRPr="00E35456">
              <w:t>Có</w:t>
            </w:r>
          </w:p>
        </w:tc>
        <w:tc>
          <w:tcPr>
            <w:tcW w:w="4634" w:type="dxa"/>
          </w:tcPr>
          <w:p w14:paraId="05438AFB" w14:textId="77777777" w:rsidR="00747597" w:rsidRPr="00E35456" w:rsidRDefault="00747597" w:rsidP="006A3507">
            <w:pPr>
              <w:spacing w:line="300" w:lineRule="atLeast"/>
            </w:pPr>
            <w:r w:rsidRPr="00E35456">
              <w:t>Hiển thị theo deal đã chọn. Không được sửa</w:t>
            </w:r>
          </w:p>
        </w:tc>
      </w:tr>
      <w:tr w:rsidR="00747597" w:rsidRPr="00E35456" w14:paraId="1377B417" w14:textId="77777777" w:rsidTr="006A3507">
        <w:tc>
          <w:tcPr>
            <w:tcW w:w="2900" w:type="dxa"/>
          </w:tcPr>
          <w:p w14:paraId="6708E827" w14:textId="77777777" w:rsidR="00747597" w:rsidRPr="00E35456" w:rsidRDefault="00747597" w:rsidP="006A3507">
            <w:pPr>
              <w:spacing w:line="300" w:lineRule="atLeast"/>
            </w:pPr>
            <w:r w:rsidRPr="00E35456">
              <w:t>CBQL hiện tại</w:t>
            </w:r>
          </w:p>
        </w:tc>
        <w:tc>
          <w:tcPr>
            <w:tcW w:w="2070" w:type="dxa"/>
          </w:tcPr>
          <w:p w14:paraId="5BBF19C6" w14:textId="77777777" w:rsidR="00747597" w:rsidRPr="00E35456" w:rsidRDefault="00747597" w:rsidP="006A3507">
            <w:pPr>
              <w:spacing w:line="300" w:lineRule="atLeast"/>
            </w:pPr>
            <w:r w:rsidRPr="00E35456">
              <w:t>Có</w:t>
            </w:r>
          </w:p>
        </w:tc>
        <w:tc>
          <w:tcPr>
            <w:tcW w:w="4634" w:type="dxa"/>
          </w:tcPr>
          <w:p w14:paraId="4D4CB990" w14:textId="77777777" w:rsidR="00747597" w:rsidRPr="00E35456" w:rsidRDefault="00747597" w:rsidP="006A3507">
            <w:pPr>
              <w:spacing w:line="300" w:lineRule="atLeast"/>
            </w:pPr>
            <w:r w:rsidRPr="00E35456">
              <w:t>Hiển thị theo deal đã chọn. Không được sửa</w:t>
            </w:r>
          </w:p>
        </w:tc>
      </w:tr>
      <w:tr w:rsidR="00747597" w:rsidRPr="00E35456" w14:paraId="220633CE" w14:textId="77777777" w:rsidTr="006A3507">
        <w:tc>
          <w:tcPr>
            <w:tcW w:w="2900" w:type="dxa"/>
          </w:tcPr>
          <w:p w14:paraId="7244839C" w14:textId="77777777" w:rsidR="00747597" w:rsidRPr="00E35456" w:rsidRDefault="00747597" w:rsidP="006A3507">
            <w:pPr>
              <w:spacing w:line="300" w:lineRule="atLeast"/>
            </w:pPr>
            <w:r w:rsidRPr="00E35456">
              <w:t>CTV hiện tại</w:t>
            </w:r>
          </w:p>
        </w:tc>
        <w:tc>
          <w:tcPr>
            <w:tcW w:w="2070" w:type="dxa"/>
          </w:tcPr>
          <w:p w14:paraId="4979ECC9" w14:textId="77777777" w:rsidR="00747597" w:rsidRPr="00E35456" w:rsidRDefault="00747597" w:rsidP="006A3507">
            <w:pPr>
              <w:spacing w:line="300" w:lineRule="atLeast"/>
            </w:pPr>
            <w:r w:rsidRPr="00E35456">
              <w:t>Có</w:t>
            </w:r>
          </w:p>
        </w:tc>
        <w:tc>
          <w:tcPr>
            <w:tcW w:w="4634" w:type="dxa"/>
          </w:tcPr>
          <w:p w14:paraId="657DB143" w14:textId="77777777" w:rsidR="00747597" w:rsidRPr="00E35456" w:rsidRDefault="00747597" w:rsidP="006A3507">
            <w:pPr>
              <w:spacing w:line="300" w:lineRule="atLeast"/>
            </w:pPr>
            <w:r w:rsidRPr="00E35456">
              <w:t>Hiển thị theo deal đã chọn. Không được sửa</w:t>
            </w:r>
          </w:p>
        </w:tc>
      </w:tr>
      <w:tr w:rsidR="00747597" w:rsidRPr="00E35456" w14:paraId="59E9692B" w14:textId="77777777" w:rsidTr="006A3507">
        <w:tc>
          <w:tcPr>
            <w:tcW w:w="2900" w:type="dxa"/>
          </w:tcPr>
          <w:p w14:paraId="62FE1EDB" w14:textId="77777777" w:rsidR="00747597" w:rsidRPr="00E35456" w:rsidRDefault="00747597" w:rsidP="006A3507">
            <w:pPr>
              <w:spacing w:line="300" w:lineRule="atLeast"/>
            </w:pPr>
            <w:r w:rsidRPr="00E35456">
              <w:t>POS hiện tại</w:t>
            </w:r>
          </w:p>
        </w:tc>
        <w:tc>
          <w:tcPr>
            <w:tcW w:w="2070" w:type="dxa"/>
          </w:tcPr>
          <w:p w14:paraId="49F29A2A" w14:textId="77777777" w:rsidR="00747597" w:rsidRPr="00E35456" w:rsidRDefault="00747597" w:rsidP="006A3507">
            <w:pPr>
              <w:spacing w:line="300" w:lineRule="atLeast"/>
            </w:pPr>
            <w:r w:rsidRPr="00E35456">
              <w:t>Có</w:t>
            </w:r>
          </w:p>
        </w:tc>
        <w:tc>
          <w:tcPr>
            <w:tcW w:w="4634" w:type="dxa"/>
          </w:tcPr>
          <w:p w14:paraId="7B111898" w14:textId="77777777" w:rsidR="00747597" w:rsidRPr="00E35456" w:rsidRDefault="00747597" w:rsidP="006A3507">
            <w:pPr>
              <w:spacing w:line="300" w:lineRule="atLeast"/>
            </w:pPr>
            <w:r w:rsidRPr="00E35456">
              <w:t>Hiển thị theo deal đã chọn. Không được sửa</w:t>
            </w:r>
          </w:p>
        </w:tc>
      </w:tr>
      <w:tr w:rsidR="00BE7357" w:rsidRPr="00BE7357" w14:paraId="31341A74" w14:textId="77777777" w:rsidTr="006A3507">
        <w:tc>
          <w:tcPr>
            <w:tcW w:w="2900" w:type="dxa"/>
          </w:tcPr>
          <w:p w14:paraId="3C3FD3B1" w14:textId="64B84204" w:rsidR="00794820" w:rsidRPr="00BE7357" w:rsidRDefault="00794820" w:rsidP="00054E7D">
            <w:pPr>
              <w:spacing w:line="300" w:lineRule="atLeast"/>
            </w:pPr>
            <w:r w:rsidRPr="00BE7357">
              <w:t>POS mới</w:t>
            </w:r>
          </w:p>
        </w:tc>
        <w:tc>
          <w:tcPr>
            <w:tcW w:w="2070" w:type="dxa"/>
          </w:tcPr>
          <w:p w14:paraId="77A90C75" w14:textId="49AFC4BF" w:rsidR="00794820" w:rsidRPr="00BE7357" w:rsidRDefault="00794820" w:rsidP="00054E7D">
            <w:pPr>
              <w:spacing w:line="300" w:lineRule="atLeast"/>
            </w:pPr>
            <w:r w:rsidRPr="00BE7357">
              <w:t>Có</w:t>
            </w:r>
          </w:p>
        </w:tc>
        <w:tc>
          <w:tcPr>
            <w:tcW w:w="4634" w:type="dxa"/>
          </w:tcPr>
          <w:p w14:paraId="4FD20B71" w14:textId="77777777" w:rsidR="00794820" w:rsidRPr="00BE7357" w:rsidRDefault="00794820" w:rsidP="00054E7D">
            <w:r w:rsidRPr="00BE7357">
              <w:t>Chọn từ danh sách chi nhánh lấy từ brgrp trạng thái đang hoạt động union brid của POS hiện tại (Hiển thị brid-brname)</w:t>
            </w:r>
          </w:p>
          <w:p w14:paraId="2B4FD892" w14:textId="058690B8" w:rsidR="00794820" w:rsidRPr="00BE7357" w:rsidRDefault="00794820" w:rsidP="00054E7D">
            <w:r w:rsidRPr="00BE7357">
              <w:t>Mặc định hiển thị thông tin POS hiện tại</w:t>
            </w:r>
          </w:p>
        </w:tc>
      </w:tr>
      <w:tr w:rsidR="00BE7357" w:rsidRPr="00BE7357" w14:paraId="2A204B84" w14:textId="77777777" w:rsidTr="006A3507">
        <w:tc>
          <w:tcPr>
            <w:tcW w:w="2900" w:type="dxa"/>
          </w:tcPr>
          <w:p w14:paraId="6A746A77" w14:textId="77777777" w:rsidR="00054E7D" w:rsidRPr="00BE7357" w:rsidRDefault="00054E7D" w:rsidP="00054E7D">
            <w:pPr>
              <w:spacing w:line="300" w:lineRule="atLeast"/>
            </w:pPr>
            <w:r w:rsidRPr="00BE7357">
              <w:t>RM mới</w:t>
            </w:r>
          </w:p>
        </w:tc>
        <w:tc>
          <w:tcPr>
            <w:tcW w:w="2070" w:type="dxa"/>
          </w:tcPr>
          <w:p w14:paraId="0F253AE3" w14:textId="77777777" w:rsidR="00054E7D" w:rsidRPr="00BE7357" w:rsidRDefault="00054E7D" w:rsidP="00054E7D">
            <w:pPr>
              <w:spacing w:line="300" w:lineRule="atLeast"/>
            </w:pPr>
            <w:r w:rsidRPr="00BE7357">
              <w:t>Có</w:t>
            </w:r>
          </w:p>
        </w:tc>
        <w:tc>
          <w:tcPr>
            <w:tcW w:w="4634" w:type="dxa"/>
          </w:tcPr>
          <w:p w14:paraId="7186B23B" w14:textId="77777777" w:rsidR="00794820" w:rsidRPr="00BE7357" w:rsidRDefault="00794820" w:rsidP="00054E7D">
            <w:pPr>
              <w:spacing w:line="300" w:lineRule="atLeast"/>
            </w:pPr>
            <w:r w:rsidRPr="00BE7357">
              <w:t>Nếu POS mới = POS hiện tại:</w:t>
            </w:r>
          </w:p>
          <w:p w14:paraId="1530F68A" w14:textId="073A0C96" w:rsidR="00794820" w:rsidRPr="00BE7357" w:rsidRDefault="00794820" w:rsidP="00794820">
            <w:pPr>
              <w:pStyle w:val="ListParagraph"/>
              <w:numPr>
                <w:ilvl w:val="0"/>
                <w:numId w:val="3"/>
              </w:numPr>
              <w:spacing w:line="300" w:lineRule="atLeast"/>
            </w:pPr>
            <w:r w:rsidRPr="00BE7357">
              <w:t xml:space="preserve">Chọn từ danh sách user đang hoạt động lấy từ tlprofiles có brid = oxmast.brid union tlid của RM hiện tại (Hiển thị tlid – tlname) </w:t>
            </w:r>
          </w:p>
          <w:p w14:paraId="786F86A8" w14:textId="77777777" w:rsidR="00794820" w:rsidRPr="00BE7357" w:rsidRDefault="00794820" w:rsidP="00794820">
            <w:pPr>
              <w:pStyle w:val="ListParagraph"/>
              <w:numPr>
                <w:ilvl w:val="0"/>
                <w:numId w:val="3"/>
              </w:numPr>
              <w:spacing w:line="300" w:lineRule="atLeast"/>
            </w:pPr>
            <w:r w:rsidRPr="00BE7357">
              <w:t>Mặc định hiển thị thông tin của RM hiện tại</w:t>
            </w:r>
          </w:p>
          <w:p w14:paraId="4FB3620C" w14:textId="77777777" w:rsidR="00794820" w:rsidRPr="00BE7357" w:rsidRDefault="00794820" w:rsidP="00794820">
            <w:pPr>
              <w:spacing w:line="300" w:lineRule="atLeast"/>
            </w:pPr>
            <w:r w:rsidRPr="00BE7357">
              <w:t>Nếu POS mới &lt;&gt; POS hiện tại</w:t>
            </w:r>
          </w:p>
          <w:p w14:paraId="13B88DB0" w14:textId="69C6FDAC" w:rsidR="00794820" w:rsidRPr="00BE7357" w:rsidRDefault="00794820" w:rsidP="00794820">
            <w:pPr>
              <w:pStyle w:val="ListParagraph"/>
              <w:numPr>
                <w:ilvl w:val="0"/>
                <w:numId w:val="3"/>
              </w:numPr>
              <w:spacing w:line="300" w:lineRule="atLeast"/>
            </w:pPr>
            <w:r w:rsidRPr="00BE7357">
              <w:t xml:space="preserve">Chọn từ danh sách user đang hoạt động lấy từ tlprofiles có brid = POS mới được chọn </w:t>
            </w:r>
          </w:p>
        </w:tc>
      </w:tr>
      <w:tr w:rsidR="00BE7357" w:rsidRPr="00BE7357" w14:paraId="0AA16844" w14:textId="77777777" w:rsidTr="006A3507">
        <w:tc>
          <w:tcPr>
            <w:tcW w:w="2900" w:type="dxa"/>
          </w:tcPr>
          <w:p w14:paraId="33FDD1BC" w14:textId="77777777" w:rsidR="00054E7D" w:rsidRPr="00BE7357" w:rsidRDefault="00054E7D" w:rsidP="00054E7D">
            <w:pPr>
              <w:spacing w:line="300" w:lineRule="atLeast"/>
            </w:pPr>
            <w:r w:rsidRPr="00BE7357">
              <w:t>CBQL mới</w:t>
            </w:r>
          </w:p>
        </w:tc>
        <w:tc>
          <w:tcPr>
            <w:tcW w:w="2070" w:type="dxa"/>
          </w:tcPr>
          <w:p w14:paraId="2B63D76A" w14:textId="77777777" w:rsidR="00054E7D" w:rsidRPr="00BE7357" w:rsidRDefault="00054E7D" w:rsidP="00054E7D">
            <w:pPr>
              <w:spacing w:line="300" w:lineRule="atLeast"/>
            </w:pPr>
            <w:r w:rsidRPr="00BE7357">
              <w:t>Có</w:t>
            </w:r>
          </w:p>
        </w:tc>
        <w:tc>
          <w:tcPr>
            <w:tcW w:w="4634" w:type="dxa"/>
          </w:tcPr>
          <w:p w14:paraId="40A93318" w14:textId="77777777" w:rsidR="00794820" w:rsidRPr="00BE7357" w:rsidRDefault="00794820" w:rsidP="00794820">
            <w:pPr>
              <w:spacing w:line="300" w:lineRule="atLeast"/>
            </w:pPr>
            <w:r w:rsidRPr="00BE7357">
              <w:t>Nếu POS mới = POS hiện tại:</w:t>
            </w:r>
          </w:p>
          <w:p w14:paraId="3619FE6E" w14:textId="1F97BE36" w:rsidR="00794820" w:rsidRPr="00BE7357" w:rsidRDefault="00794820" w:rsidP="00794820">
            <w:pPr>
              <w:pStyle w:val="ListParagraph"/>
              <w:numPr>
                <w:ilvl w:val="0"/>
                <w:numId w:val="3"/>
              </w:numPr>
              <w:spacing w:line="300" w:lineRule="atLeast"/>
            </w:pPr>
            <w:r w:rsidRPr="00BE7357">
              <w:t xml:space="preserve">Chọn từ danh sách user đang hoạt động, ismanager = ‘Y’ lấy từ tlprofiles có brid = oxmast.brid union tlid của CBQL hiện tại (Hiển thị tlid – tlname) </w:t>
            </w:r>
          </w:p>
          <w:p w14:paraId="1E428C38" w14:textId="0985E287" w:rsidR="00794820" w:rsidRPr="00BE7357" w:rsidRDefault="00794820" w:rsidP="00794820">
            <w:pPr>
              <w:pStyle w:val="ListParagraph"/>
              <w:numPr>
                <w:ilvl w:val="0"/>
                <w:numId w:val="3"/>
              </w:numPr>
              <w:spacing w:line="300" w:lineRule="atLeast"/>
            </w:pPr>
            <w:r w:rsidRPr="00BE7357">
              <w:t>Mặc định hiển thị thông tin của CBQL hiện tại</w:t>
            </w:r>
          </w:p>
          <w:p w14:paraId="7A09F40B" w14:textId="77777777" w:rsidR="00794820" w:rsidRPr="00BE7357" w:rsidRDefault="00794820" w:rsidP="00794820">
            <w:pPr>
              <w:spacing w:line="300" w:lineRule="atLeast"/>
            </w:pPr>
            <w:r w:rsidRPr="00BE7357">
              <w:t>Nếu POS mới &lt;&gt; POS hiện tại</w:t>
            </w:r>
          </w:p>
          <w:p w14:paraId="66273ECF" w14:textId="411854FA" w:rsidR="00794820" w:rsidRPr="00BE7357" w:rsidRDefault="00794820" w:rsidP="00794820">
            <w:pPr>
              <w:pStyle w:val="ListParagraph"/>
              <w:numPr>
                <w:ilvl w:val="0"/>
                <w:numId w:val="3"/>
              </w:numPr>
              <w:spacing w:line="300" w:lineRule="atLeast"/>
              <w:rPr>
                <w:strike/>
              </w:rPr>
            </w:pPr>
            <w:r w:rsidRPr="00BE7357">
              <w:t xml:space="preserve">Chọn từ danh sách user đang hoạt động, ismanager = ‘Y’ lấy từ tlprofiles có brid = POS mới được </w:t>
            </w:r>
            <w:r w:rsidRPr="00BE7357">
              <w:lastRenderedPageBreak/>
              <w:t xml:space="preserve">chọn </w:t>
            </w:r>
          </w:p>
        </w:tc>
      </w:tr>
      <w:tr w:rsidR="00BE7357" w:rsidRPr="00BE7357" w14:paraId="68A596B3" w14:textId="77777777" w:rsidTr="006A3507">
        <w:tc>
          <w:tcPr>
            <w:tcW w:w="2900" w:type="dxa"/>
          </w:tcPr>
          <w:p w14:paraId="6D299CBE" w14:textId="77777777" w:rsidR="00054E7D" w:rsidRPr="00BE7357" w:rsidRDefault="00054E7D" w:rsidP="00054E7D">
            <w:pPr>
              <w:spacing w:line="300" w:lineRule="atLeast"/>
            </w:pPr>
            <w:r w:rsidRPr="00BE7357">
              <w:lastRenderedPageBreak/>
              <w:t>CTV mới</w:t>
            </w:r>
          </w:p>
        </w:tc>
        <w:tc>
          <w:tcPr>
            <w:tcW w:w="2070" w:type="dxa"/>
          </w:tcPr>
          <w:p w14:paraId="706F0D05" w14:textId="77777777" w:rsidR="00054E7D" w:rsidRPr="00BE7357" w:rsidRDefault="00054E7D" w:rsidP="00054E7D">
            <w:pPr>
              <w:spacing w:line="300" w:lineRule="atLeast"/>
            </w:pPr>
            <w:r w:rsidRPr="00BE7357">
              <w:t>Không</w:t>
            </w:r>
          </w:p>
        </w:tc>
        <w:tc>
          <w:tcPr>
            <w:tcW w:w="4634" w:type="dxa"/>
          </w:tcPr>
          <w:p w14:paraId="2365769C" w14:textId="77777777" w:rsidR="00054E7D" w:rsidRPr="00BE7357" w:rsidRDefault="00054E7D" w:rsidP="00054E7D">
            <w:pPr>
              <w:spacing w:line="300" w:lineRule="atLeast"/>
            </w:pPr>
            <w:r w:rsidRPr="00BE7357">
              <w:t>Chọn từ danh sách collaborator đang hoạt động =&gt; hiển thị collaborator.coid – collaborator.fullname.</w:t>
            </w:r>
          </w:p>
          <w:p w14:paraId="12D5C079" w14:textId="77777777" w:rsidR="00054E7D" w:rsidRPr="00BE7357" w:rsidRDefault="00054E7D" w:rsidP="00054E7D">
            <w:pPr>
              <w:spacing w:line="300" w:lineRule="atLeast"/>
            </w:pPr>
            <w:r w:rsidRPr="00BE7357">
              <w:t>Mặc định hiển thị coid của CTV hiện tại.</w:t>
            </w:r>
          </w:p>
          <w:p w14:paraId="1AF5F430" w14:textId="64FDACE7" w:rsidR="00054E7D" w:rsidRPr="00BE7357" w:rsidRDefault="00054E7D" w:rsidP="00054E7D">
            <w:pPr>
              <w:spacing w:line="300" w:lineRule="atLeast"/>
            </w:pPr>
            <w:r w:rsidRPr="00BE7357">
              <w:t>Cho phép không chọn (Chọn giá trị NULL)</w:t>
            </w:r>
          </w:p>
        </w:tc>
      </w:tr>
      <w:tr w:rsidR="00BE7357" w:rsidRPr="00BE7357" w14:paraId="0864768F" w14:textId="77777777" w:rsidTr="006A3507">
        <w:tc>
          <w:tcPr>
            <w:tcW w:w="2900" w:type="dxa"/>
          </w:tcPr>
          <w:p w14:paraId="73B7A3AA" w14:textId="77777777" w:rsidR="00054E7D" w:rsidRPr="00BE7357" w:rsidRDefault="00054E7D" w:rsidP="00054E7D">
            <w:pPr>
              <w:spacing w:line="300" w:lineRule="atLeast"/>
            </w:pPr>
            <w:r w:rsidRPr="00BE7357">
              <w:t>Ngày điều chuyển</w:t>
            </w:r>
          </w:p>
        </w:tc>
        <w:tc>
          <w:tcPr>
            <w:tcW w:w="2070" w:type="dxa"/>
          </w:tcPr>
          <w:p w14:paraId="670EA831" w14:textId="77777777" w:rsidR="00054E7D" w:rsidRPr="00BE7357" w:rsidRDefault="00054E7D" w:rsidP="00054E7D">
            <w:pPr>
              <w:spacing w:line="300" w:lineRule="atLeast"/>
            </w:pPr>
            <w:r w:rsidRPr="00BE7357">
              <w:t>Có</w:t>
            </w:r>
          </w:p>
        </w:tc>
        <w:tc>
          <w:tcPr>
            <w:tcW w:w="4634" w:type="dxa"/>
          </w:tcPr>
          <w:p w14:paraId="38574E52" w14:textId="77777777" w:rsidR="00054E7D" w:rsidRPr="00BE7357" w:rsidRDefault="00054E7D" w:rsidP="00054E7D">
            <w:pPr>
              <w:spacing w:line="300" w:lineRule="atLeast"/>
            </w:pPr>
            <w:r w:rsidRPr="00BE7357">
              <w:t>Chỉ được nhập ngày &lt;= ngày hệ thống</w:t>
            </w:r>
          </w:p>
        </w:tc>
      </w:tr>
      <w:tr w:rsidR="00BE7357" w:rsidRPr="00BE7357" w14:paraId="7428E402" w14:textId="77777777" w:rsidTr="006A3507">
        <w:tc>
          <w:tcPr>
            <w:tcW w:w="2900" w:type="dxa"/>
          </w:tcPr>
          <w:p w14:paraId="11250C77" w14:textId="77777777" w:rsidR="00054E7D" w:rsidRPr="00BE7357" w:rsidRDefault="00054E7D" w:rsidP="00054E7D">
            <w:pPr>
              <w:spacing w:line="300" w:lineRule="atLeast"/>
            </w:pPr>
            <w:r w:rsidRPr="00BE7357">
              <w:t>Lý do chỉnh sửa</w:t>
            </w:r>
          </w:p>
        </w:tc>
        <w:tc>
          <w:tcPr>
            <w:tcW w:w="2070" w:type="dxa"/>
          </w:tcPr>
          <w:p w14:paraId="555BF3C4" w14:textId="77777777" w:rsidR="00054E7D" w:rsidRPr="00BE7357" w:rsidRDefault="00054E7D" w:rsidP="00054E7D">
            <w:pPr>
              <w:spacing w:line="300" w:lineRule="atLeast"/>
            </w:pPr>
            <w:r w:rsidRPr="00BE7357">
              <w:t>Có</w:t>
            </w:r>
          </w:p>
        </w:tc>
        <w:tc>
          <w:tcPr>
            <w:tcW w:w="4634" w:type="dxa"/>
          </w:tcPr>
          <w:p w14:paraId="43A38B6E" w14:textId="77777777" w:rsidR="00054E7D" w:rsidRPr="00BE7357" w:rsidRDefault="00054E7D" w:rsidP="00054E7D">
            <w:pPr>
              <w:spacing w:line="300" w:lineRule="atLeast"/>
            </w:pPr>
            <w:r w:rsidRPr="00BE7357">
              <w:t>Text</w:t>
            </w:r>
          </w:p>
        </w:tc>
      </w:tr>
      <w:tr w:rsidR="00BE7357" w:rsidRPr="00BE7357" w14:paraId="4B39B6DC" w14:textId="77777777" w:rsidTr="006A3507">
        <w:tc>
          <w:tcPr>
            <w:tcW w:w="2900" w:type="dxa"/>
          </w:tcPr>
          <w:p w14:paraId="5FC013E4" w14:textId="77777777" w:rsidR="00054E7D" w:rsidRPr="00BE7357" w:rsidRDefault="00054E7D" w:rsidP="00054E7D">
            <w:pPr>
              <w:spacing w:line="300" w:lineRule="atLeast"/>
            </w:pPr>
            <w:r w:rsidRPr="00BE7357">
              <w:t>Ghi chú</w:t>
            </w:r>
          </w:p>
        </w:tc>
        <w:tc>
          <w:tcPr>
            <w:tcW w:w="2070" w:type="dxa"/>
          </w:tcPr>
          <w:p w14:paraId="66C7F2B5" w14:textId="77777777" w:rsidR="00054E7D" w:rsidRPr="00BE7357" w:rsidRDefault="00054E7D" w:rsidP="00054E7D">
            <w:pPr>
              <w:spacing w:line="300" w:lineRule="atLeast"/>
            </w:pPr>
            <w:r w:rsidRPr="00BE7357">
              <w:t>Không</w:t>
            </w:r>
          </w:p>
        </w:tc>
        <w:tc>
          <w:tcPr>
            <w:tcW w:w="4634" w:type="dxa"/>
          </w:tcPr>
          <w:p w14:paraId="1FB704A3" w14:textId="77777777" w:rsidR="00054E7D" w:rsidRPr="00BE7357" w:rsidRDefault="00054E7D" w:rsidP="00054E7D">
            <w:pPr>
              <w:spacing w:line="300" w:lineRule="atLeast"/>
            </w:pPr>
            <w:r w:rsidRPr="00BE7357">
              <w:t>Text</w:t>
            </w:r>
          </w:p>
        </w:tc>
      </w:tr>
    </w:tbl>
    <w:p w14:paraId="0028E101" w14:textId="77777777" w:rsidR="00747597" w:rsidRPr="00BE7357" w:rsidRDefault="00747597" w:rsidP="00747597">
      <w:pPr>
        <w:rPr>
          <w:lang w:bidi="en-US"/>
        </w:rPr>
      </w:pPr>
    </w:p>
    <w:p w14:paraId="3B4C96FD" w14:textId="77777777" w:rsidR="00747597" w:rsidRPr="00BE7357" w:rsidRDefault="00747597" w:rsidP="00747597">
      <w:pPr>
        <w:rPr>
          <w:lang w:bidi="en-US"/>
        </w:rPr>
      </w:pPr>
    </w:p>
    <w:p w14:paraId="04494786" w14:textId="77777777" w:rsidR="00747597" w:rsidRPr="00BE7357" w:rsidRDefault="00747597" w:rsidP="00747597">
      <w:pPr>
        <w:pStyle w:val="Heading3"/>
      </w:pPr>
      <w:bookmarkStart w:id="120" w:name="_Toc75156560"/>
      <w:r w:rsidRPr="00BE7357">
        <w:t>Quy tắc xử lý</w:t>
      </w:r>
      <w:bookmarkEnd w:id="120"/>
    </w:p>
    <w:p w14:paraId="0A4998DB" w14:textId="77777777" w:rsidR="00747597" w:rsidRPr="00BE7357" w:rsidRDefault="00747597" w:rsidP="00747597">
      <w:pPr>
        <w:rPr>
          <w:lang w:bidi="en-US"/>
        </w:rPr>
      </w:pPr>
      <w:r w:rsidRPr="00BE7357">
        <w:rPr>
          <w:lang w:bidi="en-US"/>
        </w:rPr>
        <w:t>Sinh giao dịch 0101 – Thay RM đặt lệnh, bao gồm 2 cấp make/check</w:t>
      </w:r>
    </w:p>
    <w:p w14:paraId="4479AD60" w14:textId="77777777" w:rsidR="00747597" w:rsidRPr="00BE7357" w:rsidRDefault="00747597" w:rsidP="00747597">
      <w:pPr>
        <w:pStyle w:val="ListParagraph"/>
        <w:numPr>
          <w:ilvl w:val="0"/>
          <w:numId w:val="3"/>
        </w:numPr>
        <w:rPr>
          <w:lang w:bidi="en-US"/>
        </w:rPr>
      </w:pPr>
      <w:r w:rsidRPr="00BE7357">
        <w:rPr>
          <w:lang w:bidi="en-US"/>
        </w:rPr>
        <w:t>Appcheck:</w:t>
      </w:r>
    </w:p>
    <w:p w14:paraId="0AFD0EF9" w14:textId="77777777" w:rsidR="00747597" w:rsidRPr="00BE7357" w:rsidRDefault="00747597" w:rsidP="00747597">
      <w:pPr>
        <w:pStyle w:val="ListParagraph"/>
        <w:numPr>
          <w:ilvl w:val="1"/>
          <w:numId w:val="3"/>
        </w:numPr>
        <w:rPr>
          <w:lang w:bidi="en-US"/>
        </w:rPr>
      </w:pPr>
      <w:r w:rsidRPr="00BE7357">
        <w:rPr>
          <w:lang w:bidi="en-US"/>
        </w:rPr>
        <w:t>Kiểm tra lệnh có tồn tại, status &lt;&gt; ‘R’, lệnh có oxmast.brid = brid của user đang đăng nhập</w:t>
      </w:r>
    </w:p>
    <w:p w14:paraId="29342ACB" w14:textId="77777777" w:rsidR="00747597" w:rsidRPr="00BE7357" w:rsidRDefault="00747597" w:rsidP="00747597">
      <w:pPr>
        <w:pStyle w:val="ListParagraph"/>
        <w:numPr>
          <w:ilvl w:val="1"/>
          <w:numId w:val="3"/>
        </w:numPr>
        <w:rPr>
          <w:lang w:bidi="en-US"/>
        </w:rPr>
      </w:pPr>
      <w:r w:rsidRPr="00BE7357">
        <w:rPr>
          <w:lang w:bidi="en-US"/>
        </w:rPr>
        <w:t>Khối lượng khả dụng &gt; 0. KL khả dụng tính theo quy tắc:</w:t>
      </w:r>
    </w:p>
    <w:p w14:paraId="515A7A66" w14:textId="77777777" w:rsidR="00747597" w:rsidRPr="00BE7357" w:rsidRDefault="00747597" w:rsidP="00747597">
      <w:pPr>
        <w:pStyle w:val="ListParagraph"/>
        <w:numPr>
          <w:ilvl w:val="2"/>
          <w:numId w:val="3"/>
        </w:numPr>
        <w:rPr>
          <w:lang w:bidi="en-US"/>
        </w:rPr>
      </w:pPr>
      <w:r w:rsidRPr="00BE7357">
        <w:rPr>
          <w:lang w:bidi="en-US"/>
        </w:rPr>
        <w:t>Nếu oxmast.sett_stat not in (‘D’, ‘C’) =&gt; = 0</w:t>
      </w:r>
    </w:p>
    <w:p w14:paraId="17166DEE" w14:textId="77777777" w:rsidR="00747597" w:rsidRPr="00BE7357" w:rsidRDefault="00747597" w:rsidP="00747597">
      <w:pPr>
        <w:pStyle w:val="ListParagraph"/>
        <w:numPr>
          <w:ilvl w:val="2"/>
          <w:numId w:val="3"/>
        </w:numPr>
        <w:rPr>
          <w:lang w:bidi="en-US"/>
        </w:rPr>
      </w:pPr>
      <w:r w:rsidRPr="00BE7357">
        <w:rPr>
          <w:lang w:bidi="en-US"/>
        </w:rPr>
        <w:t>Nếu oxmast.sett_stat in (‘D’, ‘C’) =&gt; = oxmast.execqtty – oxmast.pending_clsqtty – oxmast.clsqtty – oxmast.soldqtty</w:t>
      </w:r>
    </w:p>
    <w:p w14:paraId="5283F2E4" w14:textId="77777777" w:rsidR="00747597" w:rsidRPr="00BE7357" w:rsidRDefault="00747597" w:rsidP="00747597">
      <w:pPr>
        <w:pStyle w:val="ListParagraph"/>
        <w:numPr>
          <w:ilvl w:val="1"/>
          <w:numId w:val="3"/>
        </w:numPr>
        <w:rPr>
          <w:lang w:bidi="en-US"/>
        </w:rPr>
      </w:pPr>
      <w:r w:rsidRPr="00BE7357">
        <w:rPr>
          <w:lang w:bidi="en-US"/>
        </w:rPr>
        <w:t>Ngày đáo hạn của TS (assetdtl.duedate)  &gt; ngày hệ thống</w:t>
      </w:r>
    </w:p>
    <w:p w14:paraId="2B09EDD8" w14:textId="4DAC07FD" w:rsidR="00747597" w:rsidRPr="00BE7357" w:rsidRDefault="00747597" w:rsidP="00747597">
      <w:pPr>
        <w:pStyle w:val="ListParagraph"/>
        <w:numPr>
          <w:ilvl w:val="1"/>
          <w:numId w:val="3"/>
        </w:numPr>
        <w:rPr>
          <w:lang w:bidi="en-US"/>
        </w:rPr>
      </w:pPr>
      <w:r w:rsidRPr="00BE7357">
        <w:rPr>
          <w:lang w:bidi="en-US"/>
        </w:rPr>
        <w:t>Không có bản ghi status in (‘N’, ‘P’</w:t>
      </w:r>
      <w:r w:rsidR="00E94E4E">
        <w:rPr>
          <w:lang w:bidi="en-US"/>
        </w:rPr>
        <w:t>, ‘A’</w:t>
      </w:r>
      <w:r w:rsidRPr="00BE7357">
        <w:rPr>
          <w:lang w:bidi="en-US"/>
        </w:rPr>
        <w:t>) &amp; deltd = ‘N’ trong bảng rmchangelog (rmchangelog.confirmno = oxmast.confirmno)</w:t>
      </w:r>
    </w:p>
    <w:p w14:paraId="36F64937" w14:textId="77777777" w:rsidR="00747597" w:rsidRPr="00BE7357" w:rsidRDefault="00747597" w:rsidP="00747597">
      <w:pPr>
        <w:pStyle w:val="ListParagraph"/>
        <w:numPr>
          <w:ilvl w:val="0"/>
          <w:numId w:val="3"/>
        </w:numPr>
        <w:rPr>
          <w:lang w:bidi="en-US"/>
        </w:rPr>
      </w:pPr>
      <w:r w:rsidRPr="00BE7357">
        <w:rPr>
          <w:lang w:bidi="en-US"/>
        </w:rPr>
        <w:t>Appupdate</w:t>
      </w:r>
    </w:p>
    <w:p w14:paraId="2163A357" w14:textId="77777777" w:rsidR="00747597" w:rsidRPr="00BE7357" w:rsidRDefault="00747597" w:rsidP="00747597">
      <w:pPr>
        <w:pStyle w:val="ListParagraph"/>
        <w:numPr>
          <w:ilvl w:val="1"/>
          <w:numId w:val="3"/>
        </w:numPr>
        <w:rPr>
          <w:lang w:bidi="en-US"/>
        </w:rPr>
      </w:pPr>
      <w:r w:rsidRPr="00BE7357">
        <w:rPr>
          <w:lang w:bidi="en-US"/>
        </w:rPr>
        <w:t>Khi tạo giao dịch</w:t>
      </w:r>
    </w:p>
    <w:p w14:paraId="067E0AB7" w14:textId="77777777" w:rsidR="00747597" w:rsidRPr="00BE7357" w:rsidRDefault="00747597" w:rsidP="00747597">
      <w:pPr>
        <w:pStyle w:val="ListParagraph"/>
        <w:numPr>
          <w:ilvl w:val="2"/>
          <w:numId w:val="3"/>
        </w:numPr>
        <w:rPr>
          <w:lang w:bidi="en-US"/>
        </w:rPr>
      </w:pPr>
      <w:r w:rsidRPr="00BE7357">
        <w:rPr>
          <w:lang w:bidi="en-US"/>
        </w:rPr>
        <w:t>Insert dữ liệu bảng RMCHANGELOG</w:t>
      </w:r>
    </w:p>
    <w:p w14:paraId="2C6DB43F" w14:textId="77777777" w:rsidR="00747597" w:rsidRPr="00BE7357" w:rsidRDefault="00747597" w:rsidP="00747597">
      <w:pPr>
        <w:pStyle w:val="ListParagraph"/>
        <w:numPr>
          <w:ilvl w:val="3"/>
          <w:numId w:val="3"/>
        </w:numPr>
        <w:rPr>
          <w:lang w:bidi="en-US"/>
        </w:rPr>
      </w:pPr>
      <w:r w:rsidRPr="00BE7357">
        <w:rPr>
          <w:lang w:bidi="en-US"/>
        </w:rPr>
        <w:t>Txnum: txnum của giao dịch</w:t>
      </w:r>
    </w:p>
    <w:p w14:paraId="07A89D59" w14:textId="6136C669" w:rsidR="00747597" w:rsidRPr="00BE7357" w:rsidRDefault="00747597" w:rsidP="00747597">
      <w:pPr>
        <w:pStyle w:val="ListParagraph"/>
        <w:numPr>
          <w:ilvl w:val="3"/>
          <w:numId w:val="3"/>
        </w:numPr>
        <w:rPr>
          <w:lang w:bidi="en-US"/>
        </w:rPr>
      </w:pPr>
      <w:r w:rsidRPr="00BE7357">
        <w:rPr>
          <w:lang w:bidi="en-US"/>
        </w:rPr>
        <w:t>Txdate: txdate của giao dịch</w:t>
      </w:r>
    </w:p>
    <w:p w14:paraId="0D669333" w14:textId="75371F03" w:rsidR="00537DD7" w:rsidRPr="00BE7357" w:rsidRDefault="00537DD7" w:rsidP="00747597">
      <w:pPr>
        <w:pStyle w:val="ListParagraph"/>
        <w:numPr>
          <w:ilvl w:val="3"/>
          <w:numId w:val="3"/>
        </w:numPr>
        <w:rPr>
          <w:lang w:bidi="en-US"/>
        </w:rPr>
      </w:pPr>
      <w:r w:rsidRPr="00BE7357">
        <w:rPr>
          <w:lang w:bidi="en-US"/>
        </w:rPr>
        <w:t>Tlid: tlid của user nhập giao dịch</w:t>
      </w:r>
    </w:p>
    <w:p w14:paraId="5EADA369" w14:textId="36CDD7D1" w:rsidR="00537DD7" w:rsidRPr="00BE7357" w:rsidRDefault="00537DD7" w:rsidP="00747597">
      <w:pPr>
        <w:pStyle w:val="ListParagraph"/>
        <w:numPr>
          <w:ilvl w:val="3"/>
          <w:numId w:val="3"/>
        </w:numPr>
        <w:rPr>
          <w:lang w:bidi="en-US"/>
        </w:rPr>
      </w:pPr>
      <w:r w:rsidRPr="00BE7357">
        <w:rPr>
          <w:lang w:bidi="en-US"/>
        </w:rPr>
        <w:t>Offid_1: NULL</w:t>
      </w:r>
    </w:p>
    <w:p w14:paraId="11DD2CFE" w14:textId="16F067DE" w:rsidR="00537DD7" w:rsidRPr="00BE7357" w:rsidRDefault="00537DD7" w:rsidP="00747597">
      <w:pPr>
        <w:pStyle w:val="ListParagraph"/>
        <w:numPr>
          <w:ilvl w:val="3"/>
          <w:numId w:val="3"/>
        </w:numPr>
        <w:rPr>
          <w:lang w:bidi="en-US"/>
        </w:rPr>
      </w:pPr>
      <w:r w:rsidRPr="00BE7357">
        <w:rPr>
          <w:lang w:bidi="en-US"/>
        </w:rPr>
        <w:t>Tlid_2: NULL</w:t>
      </w:r>
    </w:p>
    <w:p w14:paraId="47AD115F" w14:textId="791F1524" w:rsidR="00537DD7" w:rsidRPr="00BE7357" w:rsidRDefault="00537DD7" w:rsidP="00747597">
      <w:pPr>
        <w:pStyle w:val="ListParagraph"/>
        <w:numPr>
          <w:ilvl w:val="3"/>
          <w:numId w:val="3"/>
        </w:numPr>
        <w:rPr>
          <w:lang w:bidi="en-US"/>
        </w:rPr>
      </w:pPr>
      <w:r w:rsidRPr="00BE7357">
        <w:rPr>
          <w:lang w:bidi="en-US"/>
        </w:rPr>
        <w:t>Offid_2: NULL</w:t>
      </w:r>
    </w:p>
    <w:p w14:paraId="6AA9053E" w14:textId="77777777" w:rsidR="00747597" w:rsidRPr="00BE7357" w:rsidRDefault="00747597" w:rsidP="00747597">
      <w:pPr>
        <w:pStyle w:val="ListParagraph"/>
        <w:numPr>
          <w:ilvl w:val="3"/>
          <w:numId w:val="3"/>
        </w:numPr>
        <w:rPr>
          <w:lang w:bidi="en-US"/>
        </w:rPr>
      </w:pPr>
      <w:r w:rsidRPr="00BE7357">
        <w:rPr>
          <w:lang w:bidi="en-US"/>
        </w:rPr>
        <w:t>Orderid: oxmast.orderid của lệnh đã chọn</w:t>
      </w:r>
    </w:p>
    <w:p w14:paraId="713B1847" w14:textId="35342ACA" w:rsidR="00747597" w:rsidRPr="00BE7357" w:rsidRDefault="00747597" w:rsidP="00747597">
      <w:pPr>
        <w:pStyle w:val="ListParagraph"/>
        <w:numPr>
          <w:ilvl w:val="3"/>
          <w:numId w:val="3"/>
        </w:numPr>
        <w:rPr>
          <w:lang w:bidi="en-US"/>
        </w:rPr>
      </w:pPr>
      <w:r w:rsidRPr="00BE7357">
        <w:rPr>
          <w:lang w:bidi="en-US"/>
        </w:rPr>
        <w:t>confirmno: oxmast.confirmno của lệnh đã chọn</w:t>
      </w:r>
    </w:p>
    <w:p w14:paraId="2D5A566F" w14:textId="430BC8DA" w:rsidR="00794820" w:rsidRPr="00BE7357" w:rsidRDefault="00794820" w:rsidP="00747597">
      <w:pPr>
        <w:pStyle w:val="ListParagraph"/>
        <w:numPr>
          <w:ilvl w:val="3"/>
          <w:numId w:val="3"/>
        </w:numPr>
        <w:rPr>
          <w:lang w:bidi="en-US"/>
        </w:rPr>
      </w:pPr>
      <w:r w:rsidRPr="00BE7357">
        <w:rPr>
          <w:lang w:bidi="en-US"/>
        </w:rPr>
        <w:t>branch_old: brid cũ của lệnh đã chọn</w:t>
      </w:r>
    </w:p>
    <w:p w14:paraId="031F4632" w14:textId="77777777" w:rsidR="00747597" w:rsidRPr="00BE7357" w:rsidRDefault="00747597" w:rsidP="00747597">
      <w:pPr>
        <w:pStyle w:val="ListParagraph"/>
        <w:numPr>
          <w:ilvl w:val="3"/>
          <w:numId w:val="3"/>
        </w:numPr>
        <w:rPr>
          <w:lang w:bidi="en-US"/>
        </w:rPr>
      </w:pPr>
      <w:r w:rsidRPr="00BE7357">
        <w:rPr>
          <w:lang w:bidi="en-US"/>
        </w:rPr>
        <w:t>Rm_old: tlid của RM cũ của lệnh đã chọn</w:t>
      </w:r>
    </w:p>
    <w:p w14:paraId="61D49CF1" w14:textId="77777777" w:rsidR="00747597" w:rsidRPr="00BE7357" w:rsidRDefault="00747597" w:rsidP="00747597">
      <w:pPr>
        <w:pStyle w:val="ListParagraph"/>
        <w:numPr>
          <w:ilvl w:val="3"/>
          <w:numId w:val="3"/>
        </w:numPr>
        <w:rPr>
          <w:lang w:bidi="en-US"/>
        </w:rPr>
      </w:pPr>
      <w:r w:rsidRPr="00BE7357">
        <w:rPr>
          <w:lang w:bidi="en-US"/>
        </w:rPr>
        <w:t>Sale_manager_old: tlid của CBQL cũ của lệnh đã chọn</w:t>
      </w:r>
    </w:p>
    <w:p w14:paraId="3495ACE9" w14:textId="0188F491" w:rsidR="00747597" w:rsidRPr="00BE7357" w:rsidRDefault="00747597" w:rsidP="00747597">
      <w:pPr>
        <w:pStyle w:val="ListParagraph"/>
        <w:numPr>
          <w:ilvl w:val="3"/>
          <w:numId w:val="3"/>
        </w:numPr>
        <w:rPr>
          <w:lang w:bidi="en-US"/>
        </w:rPr>
      </w:pPr>
      <w:r w:rsidRPr="00BE7357">
        <w:rPr>
          <w:lang w:bidi="en-US"/>
        </w:rPr>
        <w:t>Collab_old: coid cũ của lệnh đã  chọn</w:t>
      </w:r>
    </w:p>
    <w:p w14:paraId="68A3277A" w14:textId="00E622D2" w:rsidR="00794820" w:rsidRPr="00BE7357" w:rsidRDefault="00794820" w:rsidP="00794820">
      <w:pPr>
        <w:pStyle w:val="ListParagraph"/>
        <w:numPr>
          <w:ilvl w:val="3"/>
          <w:numId w:val="3"/>
        </w:numPr>
        <w:rPr>
          <w:lang w:bidi="en-US"/>
        </w:rPr>
      </w:pPr>
      <w:r w:rsidRPr="00BE7357">
        <w:rPr>
          <w:lang w:bidi="en-US"/>
        </w:rPr>
        <w:t>branch_new: brid mới đã chọn</w:t>
      </w:r>
    </w:p>
    <w:p w14:paraId="6D172B93" w14:textId="77777777" w:rsidR="00747597" w:rsidRPr="00BE7357" w:rsidRDefault="00747597" w:rsidP="00747597">
      <w:pPr>
        <w:pStyle w:val="ListParagraph"/>
        <w:numPr>
          <w:ilvl w:val="3"/>
          <w:numId w:val="3"/>
        </w:numPr>
        <w:rPr>
          <w:lang w:bidi="en-US"/>
        </w:rPr>
      </w:pPr>
      <w:r w:rsidRPr="00BE7357">
        <w:rPr>
          <w:lang w:bidi="en-US"/>
        </w:rPr>
        <w:t>Rm_new: tlid của RM mới đã chọn</w:t>
      </w:r>
    </w:p>
    <w:p w14:paraId="2CEFAACD" w14:textId="77777777" w:rsidR="00747597" w:rsidRPr="00BE7357" w:rsidRDefault="00747597" w:rsidP="00747597">
      <w:pPr>
        <w:pStyle w:val="ListParagraph"/>
        <w:numPr>
          <w:ilvl w:val="3"/>
          <w:numId w:val="3"/>
        </w:numPr>
        <w:rPr>
          <w:lang w:bidi="en-US"/>
        </w:rPr>
      </w:pPr>
      <w:r w:rsidRPr="00BE7357">
        <w:rPr>
          <w:lang w:bidi="en-US"/>
        </w:rPr>
        <w:t>Sale_manager_new: tlid của CBQL mới đã chọn</w:t>
      </w:r>
    </w:p>
    <w:p w14:paraId="017852D1" w14:textId="77777777" w:rsidR="00747597" w:rsidRPr="00BE7357" w:rsidRDefault="00747597" w:rsidP="00747597">
      <w:pPr>
        <w:pStyle w:val="ListParagraph"/>
        <w:numPr>
          <w:ilvl w:val="3"/>
          <w:numId w:val="3"/>
        </w:numPr>
        <w:rPr>
          <w:lang w:bidi="en-US"/>
        </w:rPr>
      </w:pPr>
      <w:r w:rsidRPr="00BE7357">
        <w:rPr>
          <w:lang w:bidi="en-US"/>
        </w:rPr>
        <w:t>Collab_new: coid mới đã chọn</w:t>
      </w:r>
    </w:p>
    <w:p w14:paraId="000DD553" w14:textId="77777777" w:rsidR="00747597" w:rsidRPr="00BE7357" w:rsidRDefault="00747597" w:rsidP="00747597">
      <w:pPr>
        <w:pStyle w:val="ListParagraph"/>
        <w:numPr>
          <w:ilvl w:val="3"/>
          <w:numId w:val="3"/>
        </w:numPr>
        <w:rPr>
          <w:lang w:bidi="en-US"/>
        </w:rPr>
      </w:pPr>
      <w:r w:rsidRPr="00BE7357">
        <w:rPr>
          <w:lang w:bidi="en-US"/>
        </w:rPr>
        <w:t>Bkdate: ngày điều chuyển</w:t>
      </w:r>
    </w:p>
    <w:p w14:paraId="2DBD89E0" w14:textId="77777777" w:rsidR="00747597" w:rsidRPr="00BE7357" w:rsidRDefault="00747597" w:rsidP="00747597">
      <w:pPr>
        <w:pStyle w:val="ListParagraph"/>
        <w:numPr>
          <w:ilvl w:val="3"/>
          <w:numId w:val="3"/>
        </w:numPr>
        <w:rPr>
          <w:lang w:bidi="en-US"/>
        </w:rPr>
      </w:pPr>
      <w:r w:rsidRPr="00BE7357">
        <w:rPr>
          <w:lang w:bidi="en-US"/>
        </w:rPr>
        <w:t>Reason: lý do đã nhập</w:t>
      </w:r>
    </w:p>
    <w:p w14:paraId="5B5F289B" w14:textId="77777777" w:rsidR="00747597" w:rsidRPr="00BE7357" w:rsidRDefault="00747597" w:rsidP="00747597">
      <w:pPr>
        <w:pStyle w:val="ListParagraph"/>
        <w:numPr>
          <w:ilvl w:val="3"/>
          <w:numId w:val="3"/>
        </w:numPr>
        <w:rPr>
          <w:lang w:bidi="en-US"/>
        </w:rPr>
      </w:pPr>
      <w:r w:rsidRPr="00BE7357">
        <w:rPr>
          <w:lang w:bidi="en-US"/>
        </w:rPr>
        <w:t>Note: Ghi chú đã nhập</w:t>
      </w:r>
    </w:p>
    <w:p w14:paraId="6CA5A7F2" w14:textId="77777777" w:rsidR="00747597" w:rsidRPr="00BE7357" w:rsidRDefault="00747597" w:rsidP="00747597">
      <w:pPr>
        <w:pStyle w:val="ListParagraph"/>
        <w:numPr>
          <w:ilvl w:val="3"/>
          <w:numId w:val="3"/>
        </w:numPr>
        <w:rPr>
          <w:lang w:bidi="en-US"/>
        </w:rPr>
      </w:pPr>
      <w:r w:rsidRPr="00BE7357">
        <w:rPr>
          <w:lang w:bidi="en-US"/>
        </w:rPr>
        <w:t>Status: N</w:t>
      </w:r>
    </w:p>
    <w:p w14:paraId="2A28EB26" w14:textId="77777777" w:rsidR="00747597" w:rsidRPr="00BE7357" w:rsidRDefault="00747597" w:rsidP="00747597">
      <w:pPr>
        <w:pStyle w:val="ListParagraph"/>
        <w:numPr>
          <w:ilvl w:val="3"/>
          <w:numId w:val="3"/>
        </w:numPr>
        <w:rPr>
          <w:lang w:bidi="en-US"/>
        </w:rPr>
      </w:pPr>
      <w:r w:rsidRPr="00BE7357">
        <w:rPr>
          <w:lang w:bidi="en-US"/>
        </w:rPr>
        <w:t>Deltd: N</w:t>
      </w:r>
    </w:p>
    <w:p w14:paraId="7ED1CA92" w14:textId="77777777" w:rsidR="00747597" w:rsidRPr="00BE7357" w:rsidRDefault="00747597" w:rsidP="00747597">
      <w:pPr>
        <w:pStyle w:val="ListParagraph"/>
        <w:numPr>
          <w:ilvl w:val="1"/>
          <w:numId w:val="3"/>
        </w:numPr>
        <w:rPr>
          <w:lang w:bidi="en-US"/>
        </w:rPr>
      </w:pPr>
      <w:r w:rsidRPr="00BE7357">
        <w:rPr>
          <w:lang w:bidi="en-US"/>
        </w:rPr>
        <w:lastRenderedPageBreak/>
        <w:t>Khi duyệt giao dịch:</w:t>
      </w:r>
    </w:p>
    <w:p w14:paraId="515544F7" w14:textId="70F190AA" w:rsidR="00747597" w:rsidRPr="00BE7357" w:rsidRDefault="00747597" w:rsidP="00747597">
      <w:pPr>
        <w:pStyle w:val="ListParagraph"/>
        <w:numPr>
          <w:ilvl w:val="2"/>
          <w:numId w:val="3"/>
        </w:numPr>
        <w:rPr>
          <w:lang w:bidi="en-US"/>
        </w:rPr>
      </w:pPr>
      <w:r w:rsidRPr="00BE7357">
        <w:rPr>
          <w:lang w:bidi="en-US"/>
        </w:rPr>
        <w:t>Update bản ghi trong RMCHANGELOG =&gt; status = ‘P’</w:t>
      </w:r>
      <w:r w:rsidR="00537DD7" w:rsidRPr="00BE7357">
        <w:rPr>
          <w:lang w:bidi="en-US"/>
        </w:rPr>
        <w:t>, offid_1: tlid của user duyệt giao dịch</w:t>
      </w:r>
    </w:p>
    <w:p w14:paraId="4F43905F" w14:textId="77777777" w:rsidR="00747597" w:rsidRPr="00BE7357" w:rsidRDefault="00747597" w:rsidP="00747597">
      <w:pPr>
        <w:pStyle w:val="ListParagraph"/>
        <w:numPr>
          <w:ilvl w:val="1"/>
          <w:numId w:val="3"/>
        </w:numPr>
        <w:rPr>
          <w:lang w:bidi="en-US"/>
        </w:rPr>
      </w:pPr>
      <w:r w:rsidRPr="00BE7357">
        <w:rPr>
          <w:lang w:bidi="en-US"/>
        </w:rPr>
        <w:t>Khi từ chối</w:t>
      </w:r>
    </w:p>
    <w:p w14:paraId="6E0661C7" w14:textId="493CA84C" w:rsidR="00747597" w:rsidRPr="00BE7357" w:rsidRDefault="00747597" w:rsidP="00747597">
      <w:pPr>
        <w:pStyle w:val="ListParagraph"/>
        <w:numPr>
          <w:ilvl w:val="2"/>
          <w:numId w:val="3"/>
        </w:numPr>
        <w:rPr>
          <w:lang w:bidi="en-US"/>
        </w:rPr>
      </w:pPr>
      <w:r w:rsidRPr="00BE7357">
        <w:rPr>
          <w:lang w:bidi="en-US"/>
        </w:rPr>
        <w:t>Update bản ghi trong RMCHANGELOG =&gt; deltd = ‘Y’</w:t>
      </w:r>
      <w:r w:rsidR="00537DD7" w:rsidRPr="00BE7357">
        <w:rPr>
          <w:lang w:bidi="en-US"/>
        </w:rPr>
        <w:t>, offid_1: tlid của user từ chối giao dịch</w:t>
      </w:r>
    </w:p>
    <w:p w14:paraId="05E20443" w14:textId="77777777" w:rsidR="00747597" w:rsidRPr="00BE7357" w:rsidRDefault="00747597" w:rsidP="00747597">
      <w:pPr>
        <w:rPr>
          <w:lang w:bidi="en-US"/>
        </w:rPr>
      </w:pPr>
    </w:p>
    <w:p w14:paraId="4ACA2048" w14:textId="77777777" w:rsidR="00747597" w:rsidRPr="00BE7357" w:rsidRDefault="00747597" w:rsidP="00747597">
      <w:pPr>
        <w:rPr>
          <w:lang w:bidi="en-US"/>
        </w:rPr>
      </w:pPr>
      <w:r w:rsidRPr="00BE7357">
        <w:rPr>
          <w:lang w:bidi="en-US"/>
        </w:rPr>
        <w:t>Sau khi giao dịch được duyệt ngoài Home =&gt; View chi tiết giao dịch ngoài Home sẽ thêm một Button “In Biểu mẫu”</w:t>
      </w:r>
    </w:p>
    <w:p w14:paraId="47454EDC" w14:textId="42C880AC" w:rsidR="00747597" w:rsidRPr="00BE7357" w:rsidRDefault="00747597" w:rsidP="00747597">
      <w:pPr>
        <w:pStyle w:val="ListParagraph"/>
        <w:numPr>
          <w:ilvl w:val="0"/>
          <w:numId w:val="4"/>
        </w:numPr>
        <w:rPr>
          <w:lang w:bidi="en-US"/>
        </w:rPr>
      </w:pPr>
      <w:r w:rsidRPr="00BE7357">
        <w:rPr>
          <w:lang w:bidi="en-US"/>
        </w:rPr>
        <w:t>Click button, sẽ in ra báo cáo theo mẫu trong file đính kèm (định dạng pdf)</w:t>
      </w:r>
      <w:r w:rsidR="0098654E" w:rsidRPr="00BE7357">
        <w:rPr>
          <w:lang w:bidi="en-US"/>
        </w:rPr>
        <w:t xml:space="preserve"> (Đã sửa mẫu bổ sung trường POS)</w:t>
      </w:r>
    </w:p>
    <w:p w14:paraId="48EF2C8E" w14:textId="77777777" w:rsidR="00747597" w:rsidRDefault="00747597" w:rsidP="00747597">
      <w:pPr>
        <w:rPr>
          <w:lang w:bidi="en-US"/>
        </w:rPr>
      </w:pPr>
    </w:p>
    <w:bookmarkStart w:id="121" w:name="_MON_1681109171"/>
    <w:bookmarkEnd w:id="121"/>
    <w:p w14:paraId="1A8D2D3D" w14:textId="154B74C7" w:rsidR="00747597" w:rsidRDefault="00B837AC" w:rsidP="00747597">
      <w:pPr>
        <w:rPr>
          <w:lang w:bidi="en-US"/>
        </w:rPr>
      </w:pPr>
      <w:r>
        <w:rPr>
          <w:lang w:bidi="en-US"/>
        </w:rPr>
        <w:object w:dxaOrig="1748" w:dyaOrig="1132" w14:anchorId="14B8F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57pt" o:ole="">
            <v:imagedata r:id="rId11" o:title=""/>
          </v:shape>
          <o:OLEObject Type="Embed" ProgID="Excel.Sheet.12" ShapeID="_x0000_i1025" DrawAspect="Icon" ObjectID="_1685780500" r:id="rId12"/>
        </w:object>
      </w:r>
    </w:p>
    <w:p w14:paraId="2CED4BB3" w14:textId="77777777" w:rsidR="001D76AA" w:rsidRDefault="001D76AA" w:rsidP="00202893">
      <w:pPr>
        <w:rPr>
          <w:lang w:bidi="en-US"/>
        </w:rPr>
      </w:pPr>
    </w:p>
    <w:p w14:paraId="590E4733" w14:textId="69C921DC" w:rsidR="00191BE8" w:rsidRDefault="00191BE8" w:rsidP="00191BE8">
      <w:pPr>
        <w:pStyle w:val="Heading2"/>
        <w:ind w:left="360"/>
      </w:pPr>
      <w:bookmarkStart w:id="122" w:name="_Toc75156561"/>
      <w:r>
        <w:t>Upload phiếu yêu cầu thay RM</w:t>
      </w:r>
      <w:bookmarkEnd w:id="122"/>
    </w:p>
    <w:p w14:paraId="06C34BB7" w14:textId="28EADF7E" w:rsidR="00313E24" w:rsidRDefault="00313E24" w:rsidP="00313E24">
      <w:pPr>
        <w:pStyle w:val="Heading3"/>
      </w:pPr>
      <w:bookmarkStart w:id="123" w:name="_Toc75156562"/>
      <w:r>
        <w:t>Mô tả giao diện</w:t>
      </w:r>
      <w:bookmarkEnd w:id="123"/>
    </w:p>
    <w:p w14:paraId="558CBCD0" w14:textId="56ACBEEB" w:rsidR="00313E24" w:rsidRDefault="00313E24" w:rsidP="00313E24">
      <w:pPr>
        <w:pStyle w:val="Heading4"/>
      </w:pPr>
      <w:bookmarkStart w:id="124" w:name="_Toc75156563"/>
      <w:r>
        <w:t>Grid tìm kiếm</w:t>
      </w:r>
      <w:bookmarkEnd w:id="124"/>
    </w:p>
    <w:p w14:paraId="3C250E5E" w14:textId="21E26CE9" w:rsidR="00313E24" w:rsidRPr="00313E24" w:rsidRDefault="00313E24" w:rsidP="00313E24">
      <w:pPr>
        <w:rPr>
          <w:lang w:bidi="en-US"/>
        </w:rPr>
      </w:pPr>
      <w:r>
        <w:rPr>
          <w:lang w:bidi="en-US"/>
        </w:rPr>
        <w:t>Lấy từ RMCHANGELOG join oxmast where rmchangelog.status = ‘P’ and rmchangelog.deltd = ‘N’ and oxmast.status &lt;&gt; ‘R’ and oxmast.orderid = rmchangelog.orderid</w:t>
      </w:r>
    </w:p>
    <w:p w14:paraId="6CEA1AB0" w14:textId="77777777" w:rsidR="00313E24" w:rsidRDefault="00313E24" w:rsidP="00313E24">
      <w:pPr>
        <w:pStyle w:val="ListParagraph"/>
        <w:numPr>
          <w:ilvl w:val="0"/>
          <w:numId w:val="3"/>
        </w:numPr>
        <w:rPr>
          <w:lang w:bidi="en-US"/>
        </w:rPr>
      </w:pPr>
      <w:r>
        <w:rPr>
          <w:lang w:bidi="en-US"/>
        </w:rPr>
        <w:t>Số hiệu lệnh SELL: oxmast.orderid</w:t>
      </w:r>
    </w:p>
    <w:p w14:paraId="6C0EC998" w14:textId="77777777" w:rsidR="00313E24" w:rsidRDefault="00313E24" w:rsidP="00313E24">
      <w:pPr>
        <w:pStyle w:val="ListParagraph"/>
        <w:numPr>
          <w:ilvl w:val="0"/>
          <w:numId w:val="3"/>
        </w:numPr>
        <w:rPr>
          <w:lang w:bidi="en-US"/>
        </w:rPr>
      </w:pPr>
      <w:r>
        <w:rPr>
          <w:lang w:bidi="en-US"/>
        </w:rPr>
        <w:t>Số hợp đồng bán: oxmast.contract_no</w:t>
      </w:r>
    </w:p>
    <w:p w14:paraId="0E58CF92" w14:textId="77777777" w:rsidR="00313E24" w:rsidRDefault="00313E24" w:rsidP="00313E24">
      <w:pPr>
        <w:pStyle w:val="ListParagraph"/>
        <w:numPr>
          <w:ilvl w:val="0"/>
          <w:numId w:val="3"/>
        </w:numPr>
        <w:rPr>
          <w:lang w:bidi="en-US"/>
        </w:rPr>
      </w:pPr>
      <w:r>
        <w:rPr>
          <w:lang w:bidi="en-US"/>
        </w:rPr>
        <w:t>CIF khách hàng: cfmast.custodycd theo oxmast.acbuyer</w:t>
      </w:r>
    </w:p>
    <w:p w14:paraId="001FD78E" w14:textId="77777777" w:rsidR="00313E24" w:rsidRDefault="00313E24" w:rsidP="00313E24">
      <w:pPr>
        <w:pStyle w:val="ListParagraph"/>
        <w:numPr>
          <w:ilvl w:val="0"/>
          <w:numId w:val="3"/>
        </w:numPr>
        <w:rPr>
          <w:lang w:bidi="en-US"/>
        </w:rPr>
      </w:pPr>
      <w:r>
        <w:rPr>
          <w:lang w:bidi="en-US"/>
        </w:rPr>
        <w:t>Tên khách hàng: cfmast.fullname theo oxmast.acbuyer</w:t>
      </w:r>
    </w:p>
    <w:p w14:paraId="609D08F3" w14:textId="77777777" w:rsidR="00313E24" w:rsidRDefault="00313E24" w:rsidP="00313E24">
      <w:pPr>
        <w:pStyle w:val="ListParagraph"/>
        <w:numPr>
          <w:ilvl w:val="0"/>
          <w:numId w:val="3"/>
        </w:numPr>
        <w:rPr>
          <w:lang w:bidi="en-US"/>
        </w:rPr>
      </w:pPr>
      <w:r>
        <w:rPr>
          <w:lang w:bidi="en-US"/>
        </w:rPr>
        <w:t>Mã trái phiếu: oxmast.symbol</w:t>
      </w:r>
    </w:p>
    <w:p w14:paraId="036D2C1F" w14:textId="77777777" w:rsidR="00313E24" w:rsidRDefault="00313E24" w:rsidP="00313E24">
      <w:pPr>
        <w:pStyle w:val="ListParagraph"/>
        <w:numPr>
          <w:ilvl w:val="0"/>
          <w:numId w:val="3"/>
        </w:numPr>
        <w:rPr>
          <w:lang w:bidi="en-US"/>
        </w:rPr>
      </w:pPr>
      <w:r>
        <w:rPr>
          <w:lang w:bidi="en-US"/>
        </w:rPr>
        <w:t>Ngày giao dịch: oxmast.txdate</w:t>
      </w:r>
    </w:p>
    <w:p w14:paraId="0E425AF6" w14:textId="77777777" w:rsidR="00313E24" w:rsidRDefault="00313E24" w:rsidP="00313E24">
      <w:pPr>
        <w:pStyle w:val="ListParagraph"/>
        <w:numPr>
          <w:ilvl w:val="0"/>
          <w:numId w:val="3"/>
        </w:numPr>
        <w:rPr>
          <w:lang w:bidi="en-US"/>
        </w:rPr>
      </w:pPr>
      <w:r>
        <w:rPr>
          <w:lang w:bidi="en-US"/>
        </w:rPr>
        <w:t>Số lượng: oxmast.execqtty</w:t>
      </w:r>
    </w:p>
    <w:p w14:paraId="22A83D9A" w14:textId="15F62B0B" w:rsidR="00313E24" w:rsidRDefault="00313E24" w:rsidP="00313E24">
      <w:pPr>
        <w:pStyle w:val="ListParagraph"/>
        <w:numPr>
          <w:ilvl w:val="0"/>
          <w:numId w:val="3"/>
        </w:numPr>
        <w:rPr>
          <w:lang w:bidi="en-US"/>
        </w:rPr>
      </w:pPr>
      <w:r>
        <w:rPr>
          <w:lang w:bidi="en-US"/>
        </w:rPr>
        <w:t>Giá trị hợp đồng: oxmast.execamt</w:t>
      </w:r>
    </w:p>
    <w:p w14:paraId="1FDE086F" w14:textId="2C8232AE" w:rsidR="00313E24" w:rsidRDefault="00313E24" w:rsidP="00313E24">
      <w:pPr>
        <w:pStyle w:val="ListParagraph"/>
        <w:numPr>
          <w:ilvl w:val="0"/>
          <w:numId w:val="3"/>
        </w:numPr>
        <w:rPr>
          <w:lang w:bidi="en-US"/>
        </w:rPr>
      </w:pPr>
      <w:r>
        <w:rPr>
          <w:lang w:bidi="en-US"/>
        </w:rPr>
        <w:t>Ngày yêu cầu điều chuyển: rmchangelog.bkdate</w:t>
      </w:r>
    </w:p>
    <w:p w14:paraId="19DF1268" w14:textId="2C4942E3" w:rsidR="00B837AC" w:rsidRDefault="00B837AC" w:rsidP="00313E24">
      <w:pPr>
        <w:pStyle w:val="ListParagraph"/>
        <w:numPr>
          <w:ilvl w:val="0"/>
          <w:numId w:val="3"/>
        </w:numPr>
        <w:rPr>
          <w:lang w:bidi="en-US"/>
        </w:rPr>
      </w:pPr>
      <w:r>
        <w:rPr>
          <w:lang w:bidi="en-US"/>
        </w:rPr>
        <w:t xml:space="preserve">POS </w:t>
      </w:r>
      <w:r w:rsidR="00537DD7">
        <w:rPr>
          <w:lang w:bidi="en-US"/>
        </w:rPr>
        <w:t>theo HĐ gốc</w:t>
      </w:r>
      <w:r>
        <w:rPr>
          <w:lang w:bidi="en-US"/>
        </w:rPr>
        <w:t>: hiển thị brgrp.brid – brgrp.brname theo rmchangelog.branch_old</w:t>
      </w:r>
    </w:p>
    <w:p w14:paraId="2B4FF332" w14:textId="15D9A2A7" w:rsidR="00313E24" w:rsidRDefault="00313E24" w:rsidP="00313E24">
      <w:pPr>
        <w:pStyle w:val="ListParagraph"/>
        <w:numPr>
          <w:ilvl w:val="0"/>
          <w:numId w:val="3"/>
        </w:numPr>
        <w:rPr>
          <w:lang w:bidi="en-US"/>
        </w:rPr>
      </w:pPr>
      <w:r>
        <w:rPr>
          <w:lang w:bidi="en-US"/>
        </w:rPr>
        <w:t xml:space="preserve">RM </w:t>
      </w:r>
      <w:r w:rsidR="00537DD7">
        <w:rPr>
          <w:lang w:bidi="en-US"/>
        </w:rPr>
        <w:t>theo HĐ gốc</w:t>
      </w:r>
      <w:r>
        <w:rPr>
          <w:lang w:bidi="en-US"/>
        </w:rPr>
        <w:t>: hiển thị tlprofiles.tlid – tlprofiles.tlfullname theo rmchangelog.rm_old</w:t>
      </w:r>
    </w:p>
    <w:p w14:paraId="35318C1F" w14:textId="4C671AEE" w:rsidR="00313E24" w:rsidRDefault="00313E24" w:rsidP="00313E24">
      <w:pPr>
        <w:pStyle w:val="ListParagraph"/>
        <w:numPr>
          <w:ilvl w:val="0"/>
          <w:numId w:val="3"/>
        </w:numPr>
        <w:rPr>
          <w:lang w:bidi="en-US"/>
        </w:rPr>
      </w:pPr>
      <w:r>
        <w:rPr>
          <w:lang w:bidi="en-US"/>
        </w:rPr>
        <w:t>CBQL</w:t>
      </w:r>
      <w:r w:rsidR="00B837AC">
        <w:rPr>
          <w:lang w:bidi="en-US"/>
        </w:rPr>
        <w:t xml:space="preserve"> </w:t>
      </w:r>
      <w:r w:rsidR="00537DD7">
        <w:rPr>
          <w:lang w:bidi="en-US"/>
        </w:rPr>
        <w:t>theo HĐ gốc</w:t>
      </w:r>
      <w:r>
        <w:rPr>
          <w:lang w:bidi="en-US"/>
        </w:rPr>
        <w:t>: hiển thị tlprofiles.tlid – tlprofiles.tlfullname theo rmchangelog.sale_manager_old</w:t>
      </w:r>
    </w:p>
    <w:p w14:paraId="48D95BA0" w14:textId="3C266FEF" w:rsidR="00313E24" w:rsidRDefault="00313E24" w:rsidP="00313E24">
      <w:pPr>
        <w:pStyle w:val="ListParagraph"/>
        <w:numPr>
          <w:ilvl w:val="0"/>
          <w:numId w:val="3"/>
        </w:numPr>
        <w:rPr>
          <w:lang w:bidi="en-US"/>
        </w:rPr>
      </w:pPr>
      <w:r>
        <w:rPr>
          <w:lang w:bidi="en-US"/>
        </w:rPr>
        <w:t>CTV</w:t>
      </w:r>
      <w:r w:rsidR="00537DD7">
        <w:rPr>
          <w:lang w:bidi="en-US"/>
        </w:rPr>
        <w:t xml:space="preserve"> theo HĐ gốc</w:t>
      </w:r>
      <w:r>
        <w:rPr>
          <w:lang w:bidi="en-US"/>
        </w:rPr>
        <w:t xml:space="preserve">: hiển thị </w:t>
      </w:r>
      <w:r w:rsidRPr="00313E24">
        <w:rPr>
          <w:lang w:bidi="en-US"/>
        </w:rPr>
        <w:t>collaborator.coid – collaborator</w:t>
      </w:r>
      <w:r>
        <w:rPr>
          <w:lang w:bidi="en-US"/>
        </w:rPr>
        <w:t>.fullname theo rmchangelog.collab_old</w:t>
      </w:r>
    </w:p>
    <w:p w14:paraId="3A3722D2" w14:textId="4013237A" w:rsidR="00537DD7" w:rsidRDefault="00537DD7" w:rsidP="00537DD7">
      <w:pPr>
        <w:pStyle w:val="ListParagraph"/>
        <w:numPr>
          <w:ilvl w:val="0"/>
          <w:numId w:val="3"/>
        </w:numPr>
        <w:rPr>
          <w:lang w:bidi="en-US"/>
        </w:rPr>
      </w:pPr>
      <w:r>
        <w:rPr>
          <w:lang w:bidi="en-US"/>
        </w:rPr>
        <w:t>POS đề nghị điề</w:t>
      </w:r>
      <w:r w:rsidR="009D515C">
        <w:rPr>
          <w:lang w:bidi="en-US"/>
        </w:rPr>
        <w:t>u</w:t>
      </w:r>
      <w:r>
        <w:rPr>
          <w:lang w:bidi="en-US"/>
        </w:rPr>
        <w:t xml:space="preserve"> chuyển: hiển thị brgrp.brid – brgrp.brname theo rmchangelog.branch_new</w:t>
      </w:r>
    </w:p>
    <w:p w14:paraId="703F9E7D" w14:textId="2D74485D" w:rsidR="00537DD7" w:rsidRDefault="00537DD7" w:rsidP="00537DD7">
      <w:pPr>
        <w:pStyle w:val="ListParagraph"/>
        <w:numPr>
          <w:ilvl w:val="0"/>
          <w:numId w:val="3"/>
        </w:numPr>
        <w:rPr>
          <w:lang w:bidi="en-US"/>
        </w:rPr>
      </w:pPr>
      <w:r>
        <w:rPr>
          <w:lang w:bidi="en-US"/>
        </w:rPr>
        <w:t>RM đề nghị điề</w:t>
      </w:r>
      <w:r w:rsidR="004F2D15">
        <w:rPr>
          <w:lang w:bidi="en-US"/>
        </w:rPr>
        <w:t>u</w:t>
      </w:r>
      <w:r>
        <w:rPr>
          <w:lang w:bidi="en-US"/>
        </w:rPr>
        <w:t xml:space="preserve"> chuyển: hiển thị tlprofiles.tlid – tlprofiles.tlfullname theo rmchangelog.rm_new</w:t>
      </w:r>
    </w:p>
    <w:p w14:paraId="53B01732" w14:textId="13A3229F" w:rsidR="00537DD7" w:rsidRDefault="00537DD7" w:rsidP="00537DD7">
      <w:pPr>
        <w:pStyle w:val="ListParagraph"/>
        <w:numPr>
          <w:ilvl w:val="0"/>
          <w:numId w:val="3"/>
        </w:numPr>
        <w:rPr>
          <w:lang w:bidi="en-US"/>
        </w:rPr>
      </w:pPr>
      <w:r>
        <w:rPr>
          <w:lang w:bidi="en-US"/>
        </w:rPr>
        <w:t>CBQL đề nghị điề</w:t>
      </w:r>
      <w:r w:rsidR="004F2D15">
        <w:rPr>
          <w:lang w:bidi="en-US"/>
        </w:rPr>
        <w:t>u</w:t>
      </w:r>
      <w:r>
        <w:rPr>
          <w:lang w:bidi="en-US"/>
        </w:rPr>
        <w:t xml:space="preserve"> chuyển: hiển thị tlprofiles.tlid – tlprofiles.tlfullname theo rmchangelog.sale_manager_new</w:t>
      </w:r>
    </w:p>
    <w:p w14:paraId="2576C7AF" w14:textId="4CD61AE9" w:rsidR="00537DD7" w:rsidRDefault="00537DD7" w:rsidP="00537DD7">
      <w:pPr>
        <w:pStyle w:val="ListParagraph"/>
        <w:numPr>
          <w:ilvl w:val="0"/>
          <w:numId w:val="3"/>
        </w:numPr>
        <w:rPr>
          <w:lang w:bidi="en-US"/>
        </w:rPr>
      </w:pPr>
      <w:r>
        <w:rPr>
          <w:lang w:bidi="en-US"/>
        </w:rPr>
        <w:t>CTV đề nghị điề</w:t>
      </w:r>
      <w:r w:rsidR="004F2D15">
        <w:rPr>
          <w:lang w:bidi="en-US"/>
        </w:rPr>
        <w:t>u</w:t>
      </w:r>
      <w:r>
        <w:rPr>
          <w:lang w:bidi="en-US"/>
        </w:rPr>
        <w:t xml:space="preserve"> chuyển: hiển thị </w:t>
      </w:r>
      <w:r w:rsidRPr="00313E24">
        <w:rPr>
          <w:lang w:bidi="en-US"/>
        </w:rPr>
        <w:t>collaborator.coid – collaborator</w:t>
      </w:r>
      <w:r>
        <w:rPr>
          <w:lang w:bidi="en-US"/>
        </w:rPr>
        <w:t>.fullname theo rmchangelog.collab_new</w:t>
      </w:r>
    </w:p>
    <w:p w14:paraId="4CD34BFD" w14:textId="08ED9A43" w:rsidR="00992C7A" w:rsidRDefault="00992C7A" w:rsidP="00537DD7">
      <w:pPr>
        <w:pStyle w:val="ListParagraph"/>
        <w:numPr>
          <w:ilvl w:val="0"/>
          <w:numId w:val="3"/>
        </w:numPr>
        <w:rPr>
          <w:lang w:bidi="en-US"/>
        </w:rPr>
      </w:pPr>
      <w:r>
        <w:rPr>
          <w:lang w:bidi="en-US"/>
        </w:rPr>
        <w:t>Lý do điều chuyển: rmchangelog.reason</w:t>
      </w:r>
    </w:p>
    <w:p w14:paraId="30DE3A35" w14:textId="11A45161" w:rsidR="004F2D15" w:rsidRDefault="004F2D15" w:rsidP="00537DD7">
      <w:pPr>
        <w:pStyle w:val="ListParagraph"/>
        <w:numPr>
          <w:ilvl w:val="0"/>
          <w:numId w:val="3"/>
        </w:numPr>
        <w:rPr>
          <w:lang w:bidi="en-US"/>
        </w:rPr>
      </w:pPr>
      <w:r>
        <w:rPr>
          <w:lang w:bidi="en-US"/>
        </w:rPr>
        <w:t>Người đề nghị ở ĐVKD: hiển thị tlprofiles.tlid – tlprofiles.tlfullname theo rmchangelog.tlid</w:t>
      </w:r>
    </w:p>
    <w:p w14:paraId="67D2A24B" w14:textId="14965AD0" w:rsidR="004F2D15" w:rsidRDefault="004F2D15" w:rsidP="00537DD7">
      <w:pPr>
        <w:pStyle w:val="ListParagraph"/>
        <w:numPr>
          <w:ilvl w:val="0"/>
          <w:numId w:val="3"/>
        </w:numPr>
        <w:rPr>
          <w:lang w:bidi="en-US"/>
        </w:rPr>
      </w:pPr>
      <w:r>
        <w:rPr>
          <w:lang w:bidi="en-US"/>
        </w:rPr>
        <w:t>Người phê duyệt yêu cầu ở ĐVKD: hiển thị tlprofiles.tlid – tlprofiles.tlfullname theo rmchangelog.tlid</w:t>
      </w:r>
    </w:p>
    <w:p w14:paraId="5461A35E" w14:textId="77777777" w:rsidR="00313E24" w:rsidRPr="00313E24" w:rsidRDefault="00313E24" w:rsidP="00313E24">
      <w:pPr>
        <w:rPr>
          <w:lang w:bidi="en-US"/>
        </w:rPr>
      </w:pPr>
    </w:p>
    <w:p w14:paraId="7CE37878" w14:textId="325B5DAC" w:rsidR="00313E24" w:rsidRDefault="00313E24" w:rsidP="00313E24">
      <w:pPr>
        <w:rPr>
          <w:lang w:bidi="en-US"/>
        </w:rPr>
      </w:pPr>
    </w:p>
    <w:p w14:paraId="7625528B" w14:textId="7B4803F9" w:rsidR="00313E24" w:rsidRPr="00313E24" w:rsidRDefault="00313E24" w:rsidP="00313E24">
      <w:pPr>
        <w:pStyle w:val="Heading4"/>
      </w:pPr>
      <w:bookmarkStart w:id="125" w:name="_Toc75156564"/>
      <w:r>
        <w:t>Popup thực hiện upload</w:t>
      </w:r>
      <w:bookmarkEnd w:id="125"/>
    </w:p>
    <w:p w14:paraId="0D3C678A" w14:textId="3D4CF346" w:rsidR="00313E24" w:rsidRDefault="00313E24" w:rsidP="00313E24">
      <w:r>
        <w:object w:dxaOrig="12691" w:dyaOrig="6436" w14:anchorId="36333D02">
          <v:shape id="_x0000_i1026" type="#_x0000_t75" style="width:483pt;height:245.25pt" o:ole="">
            <v:imagedata r:id="rId13" o:title=""/>
          </v:shape>
          <o:OLEObject Type="Embed" ProgID="Visio.Drawing.15" ShapeID="_x0000_i1026" DrawAspect="Content" ObjectID="_1685780501" r:id="rId14"/>
        </w:object>
      </w:r>
    </w:p>
    <w:p w14:paraId="615CCFDE" w14:textId="77777777" w:rsidR="00313E24" w:rsidRDefault="00313E24" w:rsidP="00313E24"/>
    <w:p w14:paraId="25D7CD7C" w14:textId="5D574E66" w:rsidR="00313E24" w:rsidRPr="001909DB" w:rsidRDefault="00313E24" w:rsidP="00313E24">
      <w:pPr>
        <w:rPr>
          <w:lang w:bidi="en-US"/>
        </w:rPr>
      </w:pPr>
      <w:r>
        <w:rPr>
          <w:lang w:bidi="en-US"/>
        </w:rPr>
        <w:t>Nội dun</w:t>
      </w:r>
      <w:r w:rsidR="00EF187C">
        <w:rPr>
          <w:lang w:bidi="en-US"/>
        </w:rPr>
        <w:t>g chi tiết của yêu cầu bao gồm tất cả các thông tin ở grid</w:t>
      </w:r>
    </w:p>
    <w:p w14:paraId="51C1EC67" w14:textId="77777777" w:rsidR="00313E24" w:rsidRPr="001909DB" w:rsidRDefault="00313E24" w:rsidP="00313E24">
      <w:pPr>
        <w:rPr>
          <w:lang w:bidi="en-US"/>
        </w:rPr>
      </w:pPr>
    </w:p>
    <w:p w14:paraId="1797076F" w14:textId="77777777" w:rsidR="00313E24" w:rsidRPr="001909DB" w:rsidRDefault="00313E24" w:rsidP="00313E24">
      <w:pPr>
        <w:pStyle w:val="Heading3"/>
      </w:pPr>
      <w:bookmarkStart w:id="126" w:name="_Toc75156565"/>
      <w:r w:rsidRPr="001909DB">
        <w:t>Quy tắc xử lý</w:t>
      </w:r>
      <w:bookmarkEnd w:id="126"/>
    </w:p>
    <w:p w14:paraId="1804E2E7" w14:textId="77777777" w:rsidR="00313E24" w:rsidRPr="001909DB" w:rsidRDefault="00313E24" w:rsidP="00313E24">
      <w:pPr>
        <w:pStyle w:val="ListParagraph"/>
        <w:numPr>
          <w:ilvl w:val="0"/>
          <w:numId w:val="3"/>
        </w:numPr>
        <w:rPr>
          <w:lang w:bidi="en-US"/>
        </w:rPr>
      </w:pPr>
      <w:r w:rsidRPr="001909DB">
        <w:rPr>
          <w:lang w:bidi="en-US"/>
        </w:rPr>
        <w:t>Chọn đến file cần upload (file ảnh hoặc file pdf) =&gt; Click button upload =&gt; Hiển thị dialog confirm “Bạn chắc chắn muốn upload hồ sơ?” =&gt; Click OK thực hiện upload, Click Cancel không xử lý</w:t>
      </w:r>
    </w:p>
    <w:p w14:paraId="0E816687" w14:textId="77777777" w:rsidR="00313E24" w:rsidRPr="001909DB" w:rsidRDefault="00313E24" w:rsidP="00313E24">
      <w:pPr>
        <w:pStyle w:val="ListParagraph"/>
        <w:numPr>
          <w:ilvl w:val="0"/>
          <w:numId w:val="3"/>
        </w:numPr>
        <w:rPr>
          <w:lang w:bidi="en-US"/>
        </w:rPr>
      </w:pPr>
      <w:r w:rsidRPr="001909DB">
        <w:rPr>
          <w:lang w:bidi="en-US"/>
        </w:rPr>
        <w:t>Thực hiện upload:</w:t>
      </w:r>
    </w:p>
    <w:p w14:paraId="1546FBC6" w14:textId="21FDC739" w:rsidR="00313E24" w:rsidRPr="001909DB" w:rsidRDefault="00313E24" w:rsidP="00313E24">
      <w:pPr>
        <w:pStyle w:val="ListParagraph"/>
        <w:numPr>
          <w:ilvl w:val="1"/>
          <w:numId w:val="3"/>
        </w:numPr>
        <w:rPr>
          <w:lang w:bidi="en-US"/>
        </w:rPr>
      </w:pPr>
      <w:r w:rsidRPr="001909DB">
        <w:rPr>
          <w:lang w:bidi="en-US"/>
        </w:rPr>
        <w:t xml:space="preserve">Sinh giao dịch </w:t>
      </w:r>
      <w:r w:rsidR="006F1DCC">
        <w:rPr>
          <w:lang w:bidi="en-US"/>
        </w:rPr>
        <w:t>0102</w:t>
      </w:r>
      <w:r w:rsidRPr="001909DB">
        <w:rPr>
          <w:lang w:bidi="en-US"/>
        </w:rPr>
        <w:t xml:space="preserve"> – Upload </w:t>
      </w:r>
      <w:r w:rsidR="006F1DCC">
        <w:rPr>
          <w:lang w:bidi="en-US"/>
        </w:rPr>
        <w:t>phiếu yêu cầu điều chuyển RM</w:t>
      </w:r>
      <w:r w:rsidRPr="001909DB">
        <w:rPr>
          <w:lang w:bidi="en-US"/>
        </w:rPr>
        <w:t xml:space="preserve"> =&gt; Chỉ có 1 cấp make, không cần check. Giao dịch này không hiển thị ngoài Home.</w:t>
      </w:r>
    </w:p>
    <w:p w14:paraId="5F358D48" w14:textId="42952BDA" w:rsidR="00313E24" w:rsidRPr="001909DB" w:rsidRDefault="00313E24" w:rsidP="00313E24">
      <w:pPr>
        <w:pStyle w:val="ListParagraph"/>
        <w:numPr>
          <w:ilvl w:val="2"/>
          <w:numId w:val="3"/>
        </w:numPr>
        <w:rPr>
          <w:lang w:bidi="en-US"/>
        </w:rPr>
      </w:pPr>
      <w:r w:rsidRPr="001909DB">
        <w:rPr>
          <w:lang w:bidi="en-US"/>
        </w:rPr>
        <w:t>Nếu chưa tồn tại bản ghi có cùng confirmno &amp; oxtype = ‘</w:t>
      </w:r>
      <w:r w:rsidR="006F1DCC">
        <w:rPr>
          <w:lang w:bidi="en-US"/>
        </w:rPr>
        <w:t>C</w:t>
      </w:r>
      <w:r w:rsidRPr="001909DB">
        <w:rPr>
          <w:lang w:bidi="en-US"/>
        </w:rPr>
        <w:t>’ &amp; status in (‘P’, ‘C’) trong profilemanager =&gt; Insert dữ liệu vào bảng profilemanager</w:t>
      </w:r>
    </w:p>
    <w:p w14:paraId="2479DF65" w14:textId="77777777" w:rsidR="00313E24" w:rsidRPr="001909DB" w:rsidRDefault="00313E24" w:rsidP="00313E24">
      <w:pPr>
        <w:pStyle w:val="ListParagraph"/>
        <w:numPr>
          <w:ilvl w:val="3"/>
          <w:numId w:val="3"/>
        </w:numPr>
        <w:rPr>
          <w:lang w:bidi="en-US"/>
        </w:rPr>
      </w:pPr>
      <w:r w:rsidRPr="001909DB">
        <w:rPr>
          <w:lang w:bidi="en-US"/>
        </w:rPr>
        <w:t>Autoid: tự tăng</w:t>
      </w:r>
    </w:p>
    <w:p w14:paraId="727BF02B" w14:textId="77777777" w:rsidR="00313E24" w:rsidRPr="001909DB" w:rsidRDefault="00313E24" w:rsidP="00313E24">
      <w:pPr>
        <w:pStyle w:val="ListParagraph"/>
        <w:numPr>
          <w:ilvl w:val="3"/>
          <w:numId w:val="3"/>
        </w:numPr>
        <w:rPr>
          <w:lang w:bidi="en-US"/>
        </w:rPr>
      </w:pPr>
      <w:r w:rsidRPr="001909DB">
        <w:rPr>
          <w:lang w:bidi="en-US"/>
        </w:rPr>
        <w:t>Txnum: Txnum của giao dịch</w:t>
      </w:r>
    </w:p>
    <w:p w14:paraId="17B99098" w14:textId="77777777" w:rsidR="00313E24" w:rsidRPr="001909DB" w:rsidRDefault="00313E24" w:rsidP="00313E24">
      <w:pPr>
        <w:pStyle w:val="ListParagraph"/>
        <w:numPr>
          <w:ilvl w:val="3"/>
          <w:numId w:val="3"/>
        </w:numPr>
        <w:rPr>
          <w:lang w:bidi="en-US"/>
        </w:rPr>
      </w:pPr>
      <w:r w:rsidRPr="001909DB">
        <w:rPr>
          <w:lang w:bidi="en-US"/>
        </w:rPr>
        <w:t>Txdate: Txdate của giao dịch</w:t>
      </w:r>
    </w:p>
    <w:p w14:paraId="44ECCB25" w14:textId="77777777" w:rsidR="00313E24" w:rsidRPr="001909DB" w:rsidRDefault="00313E24" w:rsidP="00313E24">
      <w:pPr>
        <w:pStyle w:val="ListParagraph"/>
        <w:numPr>
          <w:ilvl w:val="3"/>
          <w:numId w:val="3"/>
        </w:numPr>
        <w:rPr>
          <w:lang w:bidi="en-US"/>
        </w:rPr>
      </w:pPr>
      <w:r w:rsidRPr="001909DB">
        <w:rPr>
          <w:lang w:bidi="en-US"/>
        </w:rPr>
        <w:t>Tlid: tlid của người thực hiện giao dịch</w:t>
      </w:r>
    </w:p>
    <w:p w14:paraId="4B3A1F8F" w14:textId="4D57DC01" w:rsidR="00313E24" w:rsidRPr="001909DB" w:rsidRDefault="00313E24" w:rsidP="00313E24">
      <w:pPr>
        <w:pStyle w:val="ListParagraph"/>
        <w:numPr>
          <w:ilvl w:val="3"/>
          <w:numId w:val="3"/>
        </w:numPr>
        <w:rPr>
          <w:lang w:bidi="en-US"/>
        </w:rPr>
      </w:pPr>
      <w:r w:rsidRPr="001909DB">
        <w:rPr>
          <w:lang w:bidi="en-US"/>
        </w:rPr>
        <w:t xml:space="preserve">Confirmno: </w:t>
      </w:r>
      <w:r w:rsidR="00AA77E8">
        <w:rPr>
          <w:lang w:bidi="en-US"/>
        </w:rPr>
        <w:t xml:space="preserve">rmchangelog.txnum của yêu cầu </w:t>
      </w:r>
      <w:r w:rsidRPr="001909DB">
        <w:rPr>
          <w:lang w:bidi="en-US"/>
        </w:rPr>
        <w:t>đang chọn</w:t>
      </w:r>
    </w:p>
    <w:p w14:paraId="0FD997FB" w14:textId="1584C514" w:rsidR="00313E24" w:rsidRPr="001909DB" w:rsidRDefault="006F1DCC" w:rsidP="00313E24">
      <w:pPr>
        <w:pStyle w:val="ListParagraph"/>
        <w:numPr>
          <w:ilvl w:val="3"/>
          <w:numId w:val="3"/>
        </w:numPr>
        <w:rPr>
          <w:lang w:bidi="en-US"/>
        </w:rPr>
      </w:pPr>
      <w:r>
        <w:rPr>
          <w:lang w:bidi="en-US"/>
        </w:rPr>
        <w:t>Oxtype: C</w:t>
      </w:r>
    </w:p>
    <w:p w14:paraId="29A8224C" w14:textId="63AC0807" w:rsidR="00313E24" w:rsidRPr="001909DB" w:rsidRDefault="006F1DCC" w:rsidP="00313E24">
      <w:pPr>
        <w:pStyle w:val="ListParagraph"/>
        <w:numPr>
          <w:ilvl w:val="3"/>
          <w:numId w:val="3"/>
        </w:numPr>
        <w:rPr>
          <w:lang w:bidi="en-US"/>
        </w:rPr>
      </w:pPr>
      <w:r>
        <w:rPr>
          <w:lang w:bidi="en-US"/>
        </w:rPr>
        <w:t>Urlfile: ‘FileUpload/RMChange</w:t>
      </w:r>
      <w:r w:rsidR="00313E24" w:rsidRPr="001909DB">
        <w:rPr>
          <w:lang w:bidi="en-US"/>
        </w:rPr>
        <w:t xml:space="preserve">/’ + </w:t>
      </w:r>
      <w:r w:rsidR="00AA77E8">
        <w:rPr>
          <w:lang w:bidi="en-US"/>
        </w:rPr>
        <w:t xml:space="preserve">rmchangelog.txnum </w:t>
      </w:r>
      <w:r w:rsidR="00313E24" w:rsidRPr="001909DB">
        <w:rPr>
          <w:lang w:bidi="en-US"/>
        </w:rPr>
        <w:t>+ ‘_’ + txnum + ‘_’ + YYYYMMDDHHMISS</w:t>
      </w:r>
    </w:p>
    <w:p w14:paraId="3238743C" w14:textId="77777777" w:rsidR="00313E24" w:rsidRPr="001909DB" w:rsidRDefault="00313E24" w:rsidP="00313E24">
      <w:pPr>
        <w:pStyle w:val="ListParagraph"/>
        <w:numPr>
          <w:ilvl w:val="3"/>
          <w:numId w:val="3"/>
        </w:numPr>
        <w:rPr>
          <w:lang w:bidi="en-US"/>
        </w:rPr>
      </w:pPr>
      <w:r w:rsidRPr="001909DB">
        <w:rPr>
          <w:lang w:bidi="en-US"/>
        </w:rPr>
        <w:t>Status: P</w:t>
      </w:r>
    </w:p>
    <w:p w14:paraId="3ACFE53C" w14:textId="74A4FBE4" w:rsidR="00313E24" w:rsidRPr="001909DB" w:rsidRDefault="00313E24" w:rsidP="00313E24">
      <w:pPr>
        <w:pStyle w:val="ListParagraph"/>
        <w:numPr>
          <w:ilvl w:val="2"/>
          <w:numId w:val="3"/>
        </w:numPr>
        <w:rPr>
          <w:lang w:bidi="en-US"/>
        </w:rPr>
      </w:pPr>
      <w:r w:rsidRPr="001909DB">
        <w:rPr>
          <w:lang w:bidi="en-US"/>
        </w:rPr>
        <w:t>Nếu đã tồn tại bản ghi</w:t>
      </w:r>
      <w:r w:rsidR="006F1DCC">
        <w:rPr>
          <w:lang w:bidi="en-US"/>
        </w:rPr>
        <w:t xml:space="preserve"> có cùng confirmno &amp; oxtype = ‘C</w:t>
      </w:r>
      <w:r w:rsidRPr="001909DB">
        <w:rPr>
          <w:lang w:bidi="en-US"/>
        </w:rPr>
        <w:t xml:space="preserve">’ </w:t>
      </w:r>
    </w:p>
    <w:p w14:paraId="5499F48E" w14:textId="67815E11" w:rsidR="00313E24" w:rsidRPr="001909DB" w:rsidRDefault="00313E24" w:rsidP="00313E24">
      <w:pPr>
        <w:pStyle w:val="ListParagraph"/>
        <w:numPr>
          <w:ilvl w:val="3"/>
          <w:numId w:val="3"/>
        </w:numPr>
        <w:rPr>
          <w:lang w:bidi="en-US"/>
        </w:rPr>
      </w:pPr>
      <w:r w:rsidRPr="001909DB">
        <w:rPr>
          <w:lang w:bidi="en-US"/>
        </w:rPr>
        <w:t xml:space="preserve">Cập nhật pstatus của bản ghi cũ này = status hiện tại, status = </w:t>
      </w:r>
      <w:r w:rsidRPr="001909DB">
        <w:rPr>
          <w:lang w:val="vi-VN" w:bidi="en-US"/>
        </w:rPr>
        <w:t>X</w:t>
      </w:r>
      <w:r w:rsidRPr="001909DB">
        <w:rPr>
          <w:lang w:bidi="en-US"/>
        </w:rPr>
        <w:t>, đồng thời insert bản ghi mới theo quy tắc đã mô tả ở trên</w:t>
      </w:r>
    </w:p>
    <w:p w14:paraId="2A0BD129" w14:textId="228010A5" w:rsidR="00313E24" w:rsidRPr="001909DB" w:rsidRDefault="00313E24" w:rsidP="00313E24">
      <w:pPr>
        <w:pStyle w:val="ListParagraph"/>
        <w:numPr>
          <w:ilvl w:val="1"/>
          <w:numId w:val="3"/>
        </w:numPr>
        <w:rPr>
          <w:lang w:bidi="en-US"/>
        </w:rPr>
      </w:pPr>
      <w:r w:rsidRPr="001909DB">
        <w:rPr>
          <w:lang w:bidi="en-US"/>
        </w:rPr>
        <w:t>Lưu file đã upload lên server tại thư mục FileUpload/</w:t>
      </w:r>
      <w:r w:rsidR="006F1DCC">
        <w:rPr>
          <w:lang w:bidi="en-US"/>
        </w:rPr>
        <w:t>RMChange</w:t>
      </w:r>
      <w:r w:rsidRPr="001909DB">
        <w:rPr>
          <w:lang w:bidi="en-US"/>
        </w:rPr>
        <w:t>, tên file theo tên đã lưu dưới DB</w:t>
      </w:r>
    </w:p>
    <w:p w14:paraId="2263C872" w14:textId="77777777" w:rsidR="00313E24" w:rsidRPr="001909DB" w:rsidRDefault="00313E24" w:rsidP="00313E24">
      <w:pPr>
        <w:rPr>
          <w:lang w:bidi="en-US"/>
        </w:rPr>
      </w:pPr>
    </w:p>
    <w:p w14:paraId="690D79E1" w14:textId="3B33A9EE" w:rsidR="00313E24" w:rsidRPr="001909DB" w:rsidRDefault="00313E24" w:rsidP="00313E24">
      <w:pPr>
        <w:rPr>
          <w:b/>
          <w:lang w:bidi="en-US"/>
        </w:rPr>
      </w:pPr>
      <w:r w:rsidRPr="001909DB">
        <w:rPr>
          <w:b/>
          <w:lang w:bidi="en-US"/>
        </w:rPr>
        <w:t xml:space="preserve">Chú ý appcheck của </w:t>
      </w:r>
      <w:r w:rsidR="006F1DCC">
        <w:rPr>
          <w:b/>
          <w:lang w:bidi="en-US"/>
        </w:rPr>
        <w:t>0102</w:t>
      </w:r>
      <w:r w:rsidRPr="001909DB">
        <w:rPr>
          <w:b/>
          <w:lang w:bidi="en-US"/>
        </w:rPr>
        <w:t>:</w:t>
      </w:r>
    </w:p>
    <w:p w14:paraId="45099CFB" w14:textId="15E0A795" w:rsidR="00313E24" w:rsidRDefault="00313E24" w:rsidP="00313E24">
      <w:pPr>
        <w:pStyle w:val="ListParagraph"/>
        <w:numPr>
          <w:ilvl w:val="0"/>
          <w:numId w:val="10"/>
        </w:numPr>
        <w:rPr>
          <w:lang w:bidi="en-US"/>
        </w:rPr>
      </w:pPr>
      <w:r w:rsidRPr="001909DB">
        <w:rPr>
          <w:lang w:bidi="en-US"/>
        </w:rPr>
        <w:t xml:space="preserve">Kiểm tra oxmast.status </w:t>
      </w:r>
      <w:r w:rsidR="00AA77E8">
        <w:rPr>
          <w:lang w:bidi="en-US"/>
        </w:rPr>
        <w:t>của lệnh yêu cầu điều chuyển &lt;&gt; ‘R’</w:t>
      </w:r>
      <w:r w:rsidRPr="001909DB">
        <w:rPr>
          <w:lang w:bidi="en-US"/>
        </w:rPr>
        <w:t xml:space="preserve"> &amp; </w:t>
      </w:r>
      <w:r w:rsidR="00AA77E8">
        <w:rPr>
          <w:lang w:bidi="en-US"/>
        </w:rPr>
        <w:t xml:space="preserve">rmchangelog.status </w:t>
      </w:r>
      <w:r w:rsidR="0084771A">
        <w:rPr>
          <w:lang w:bidi="en-US"/>
        </w:rPr>
        <w:t>= ‘P’</w:t>
      </w:r>
    </w:p>
    <w:p w14:paraId="6424DB7F" w14:textId="77777777" w:rsidR="00313E24" w:rsidRPr="00313E24" w:rsidRDefault="00313E24" w:rsidP="00313E24">
      <w:pPr>
        <w:rPr>
          <w:lang w:bidi="en-US"/>
        </w:rPr>
      </w:pPr>
    </w:p>
    <w:p w14:paraId="13CE6026" w14:textId="3BF88F40" w:rsidR="00191BE8" w:rsidRDefault="00191BE8" w:rsidP="00191BE8">
      <w:pPr>
        <w:pStyle w:val="Heading2"/>
        <w:ind w:left="360"/>
      </w:pPr>
      <w:bookmarkStart w:id="127" w:name="_Toc75156566"/>
      <w:r>
        <w:t>Duyệt yêu cầu thay RM</w:t>
      </w:r>
      <w:r w:rsidR="004208D6">
        <w:t xml:space="preserve"> (Make)</w:t>
      </w:r>
      <w:bookmarkEnd w:id="127"/>
    </w:p>
    <w:p w14:paraId="6154D632" w14:textId="70269F15" w:rsidR="00992C7A" w:rsidRDefault="00992C7A" w:rsidP="00992C7A">
      <w:pPr>
        <w:pStyle w:val="Heading3"/>
      </w:pPr>
      <w:bookmarkStart w:id="128" w:name="_Toc75156567"/>
      <w:r>
        <w:t>Grid hiển thị danh sách các yêu cầu chờ phê duyệt</w:t>
      </w:r>
      <w:bookmarkEnd w:id="128"/>
    </w:p>
    <w:p w14:paraId="0EAA2691" w14:textId="77777777" w:rsidR="00992C7A" w:rsidRPr="00C449BB" w:rsidRDefault="00992C7A" w:rsidP="00992C7A">
      <w:pPr>
        <w:pStyle w:val="Heading4"/>
      </w:pPr>
      <w:bookmarkStart w:id="129" w:name="_Toc75156568"/>
      <w:r>
        <w:t>Mô tả giao diện</w:t>
      </w:r>
      <w:bookmarkEnd w:id="129"/>
    </w:p>
    <w:p w14:paraId="30963975" w14:textId="57EB7DD1" w:rsidR="00992C7A" w:rsidRDefault="00992C7A" w:rsidP="00992C7A">
      <w:pPr>
        <w:rPr>
          <w:lang w:bidi="en-US"/>
        </w:rPr>
      </w:pPr>
      <w:r>
        <w:rPr>
          <w:lang w:bidi="en-US"/>
        </w:rPr>
        <w:t>Hiển thị danh sách yêu cầu điều chuyển bao gồm các thông tin sau (</w:t>
      </w:r>
      <w:r w:rsidRPr="002F1CAE">
        <w:rPr>
          <w:b/>
          <w:lang w:bidi="en-US"/>
        </w:rPr>
        <w:t xml:space="preserve">order by </w:t>
      </w:r>
      <w:r>
        <w:rPr>
          <w:b/>
          <w:lang w:bidi="en-US"/>
        </w:rPr>
        <w:t>rmchangelog</w:t>
      </w:r>
      <w:r w:rsidRPr="002F1CAE">
        <w:rPr>
          <w:b/>
          <w:lang w:bidi="en-US"/>
        </w:rPr>
        <w:t>.autoid</w:t>
      </w:r>
      <w:r>
        <w:rPr>
          <w:lang w:bidi="en-US"/>
        </w:rPr>
        <w:t>)</w:t>
      </w:r>
    </w:p>
    <w:p w14:paraId="0E26FA80" w14:textId="77777777" w:rsidR="00992C7A" w:rsidRDefault="00992C7A" w:rsidP="00992C7A">
      <w:pPr>
        <w:pStyle w:val="ListParagraph"/>
        <w:numPr>
          <w:ilvl w:val="0"/>
          <w:numId w:val="3"/>
        </w:numPr>
        <w:rPr>
          <w:lang w:bidi="en-US"/>
        </w:rPr>
      </w:pPr>
      <w:r>
        <w:rPr>
          <w:lang w:bidi="en-US"/>
        </w:rPr>
        <w:t>Button: Thực hiện</w:t>
      </w:r>
    </w:p>
    <w:p w14:paraId="4FFF442A" w14:textId="77777777" w:rsidR="00992C7A" w:rsidRDefault="00992C7A" w:rsidP="00992C7A">
      <w:pPr>
        <w:pStyle w:val="ListParagraph"/>
        <w:numPr>
          <w:ilvl w:val="0"/>
          <w:numId w:val="3"/>
        </w:numPr>
        <w:rPr>
          <w:lang w:bidi="en-US"/>
        </w:rPr>
      </w:pPr>
      <w:r>
        <w:rPr>
          <w:lang w:bidi="en-US"/>
        </w:rPr>
        <w:t>Số hiệu lệnh SELL: oxmast.orderid</w:t>
      </w:r>
    </w:p>
    <w:p w14:paraId="0EE6EDA1" w14:textId="77777777" w:rsidR="00992C7A" w:rsidRDefault="00992C7A" w:rsidP="00992C7A">
      <w:pPr>
        <w:pStyle w:val="ListParagraph"/>
        <w:numPr>
          <w:ilvl w:val="0"/>
          <w:numId w:val="3"/>
        </w:numPr>
        <w:rPr>
          <w:lang w:bidi="en-US"/>
        </w:rPr>
      </w:pPr>
      <w:r>
        <w:rPr>
          <w:lang w:bidi="en-US"/>
        </w:rPr>
        <w:t>Số hợp đồng bán: oxmast.contract_no</w:t>
      </w:r>
    </w:p>
    <w:p w14:paraId="4C370251" w14:textId="77777777" w:rsidR="00992C7A" w:rsidRDefault="00992C7A" w:rsidP="00992C7A">
      <w:pPr>
        <w:pStyle w:val="ListParagraph"/>
        <w:numPr>
          <w:ilvl w:val="0"/>
          <w:numId w:val="3"/>
        </w:numPr>
        <w:rPr>
          <w:lang w:bidi="en-US"/>
        </w:rPr>
      </w:pPr>
      <w:r>
        <w:rPr>
          <w:lang w:bidi="en-US"/>
        </w:rPr>
        <w:t>CIF khách hàng: cfmast.custodycd theo oxmast.acbuyer</w:t>
      </w:r>
    </w:p>
    <w:p w14:paraId="7560CC8B" w14:textId="77777777" w:rsidR="00992C7A" w:rsidRDefault="00992C7A" w:rsidP="00992C7A">
      <w:pPr>
        <w:pStyle w:val="ListParagraph"/>
        <w:numPr>
          <w:ilvl w:val="0"/>
          <w:numId w:val="3"/>
        </w:numPr>
        <w:rPr>
          <w:lang w:bidi="en-US"/>
        </w:rPr>
      </w:pPr>
      <w:r>
        <w:rPr>
          <w:lang w:bidi="en-US"/>
        </w:rPr>
        <w:t>Tên khách hàng: cfmast.fullname theo oxmast.acbuyer</w:t>
      </w:r>
    </w:p>
    <w:p w14:paraId="1D93D8A6" w14:textId="77777777" w:rsidR="00992C7A" w:rsidRDefault="00992C7A" w:rsidP="00992C7A">
      <w:pPr>
        <w:pStyle w:val="ListParagraph"/>
        <w:numPr>
          <w:ilvl w:val="0"/>
          <w:numId w:val="3"/>
        </w:numPr>
        <w:rPr>
          <w:lang w:bidi="en-US"/>
        </w:rPr>
      </w:pPr>
      <w:r>
        <w:rPr>
          <w:lang w:bidi="en-US"/>
        </w:rPr>
        <w:t>Mã trái phiếu: oxmast.symbol</w:t>
      </w:r>
    </w:p>
    <w:p w14:paraId="4BEB1E5D" w14:textId="77777777" w:rsidR="00992C7A" w:rsidRDefault="00992C7A" w:rsidP="00992C7A">
      <w:pPr>
        <w:pStyle w:val="ListParagraph"/>
        <w:numPr>
          <w:ilvl w:val="0"/>
          <w:numId w:val="3"/>
        </w:numPr>
        <w:rPr>
          <w:lang w:bidi="en-US"/>
        </w:rPr>
      </w:pPr>
      <w:r>
        <w:rPr>
          <w:lang w:bidi="en-US"/>
        </w:rPr>
        <w:t>Ngày giao dịch: oxmast.txdate</w:t>
      </w:r>
    </w:p>
    <w:p w14:paraId="15F8A942" w14:textId="77777777" w:rsidR="00992C7A" w:rsidRDefault="00992C7A" w:rsidP="00992C7A">
      <w:pPr>
        <w:pStyle w:val="ListParagraph"/>
        <w:numPr>
          <w:ilvl w:val="0"/>
          <w:numId w:val="3"/>
        </w:numPr>
        <w:rPr>
          <w:lang w:bidi="en-US"/>
        </w:rPr>
      </w:pPr>
      <w:r>
        <w:rPr>
          <w:lang w:bidi="en-US"/>
        </w:rPr>
        <w:t>Số lượng: oxmast.execqtty</w:t>
      </w:r>
    </w:p>
    <w:p w14:paraId="7F8209C9" w14:textId="77777777" w:rsidR="00992C7A" w:rsidRDefault="00992C7A" w:rsidP="00992C7A">
      <w:pPr>
        <w:pStyle w:val="ListParagraph"/>
        <w:numPr>
          <w:ilvl w:val="0"/>
          <w:numId w:val="3"/>
        </w:numPr>
        <w:rPr>
          <w:lang w:bidi="en-US"/>
        </w:rPr>
      </w:pPr>
      <w:r>
        <w:rPr>
          <w:lang w:bidi="en-US"/>
        </w:rPr>
        <w:t>Giá trị hợp đồng: oxmast.execamt</w:t>
      </w:r>
    </w:p>
    <w:p w14:paraId="3ABE68CB" w14:textId="77777777" w:rsidR="00992C7A" w:rsidRDefault="00992C7A" w:rsidP="00992C7A">
      <w:pPr>
        <w:pStyle w:val="ListParagraph"/>
        <w:numPr>
          <w:ilvl w:val="0"/>
          <w:numId w:val="3"/>
        </w:numPr>
        <w:rPr>
          <w:lang w:bidi="en-US"/>
        </w:rPr>
      </w:pPr>
      <w:r>
        <w:rPr>
          <w:lang w:bidi="en-US"/>
        </w:rPr>
        <w:t>Ngày yêu cầu điều chuyển: rmchangelog.bkdate</w:t>
      </w:r>
    </w:p>
    <w:p w14:paraId="35C7087E" w14:textId="77777777" w:rsidR="00992C7A" w:rsidRDefault="00992C7A" w:rsidP="00992C7A">
      <w:pPr>
        <w:pStyle w:val="ListParagraph"/>
        <w:numPr>
          <w:ilvl w:val="0"/>
          <w:numId w:val="3"/>
        </w:numPr>
        <w:rPr>
          <w:lang w:bidi="en-US"/>
        </w:rPr>
      </w:pPr>
      <w:r>
        <w:rPr>
          <w:lang w:bidi="en-US"/>
        </w:rPr>
        <w:t>POS theo HĐ gốc: hiển thị brgrp.brid – brgrp.brname theo rmchangelog.branch_old</w:t>
      </w:r>
    </w:p>
    <w:p w14:paraId="2F9D8DF6" w14:textId="77777777" w:rsidR="00992C7A" w:rsidRDefault="00992C7A" w:rsidP="00992C7A">
      <w:pPr>
        <w:pStyle w:val="ListParagraph"/>
        <w:numPr>
          <w:ilvl w:val="0"/>
          <w:numId w:val="3"/>
        </w:numPr>
        <w:rPr>
          <w:lang w:bidi="en-US"/>
        </w:rPr>
      </w:pPr>
      <w:r>
        <w:rPr>
          <w:lang w:bidi="en-US"/>
        </w:rPr>
        <w:t>RM theo HĐ gốc: hiển thị tlprofiles.tlid – tlprofiles.tlfullname theo rmchangelog.rm_old</w:t>
      </w:r>
    </w:p>
    <w:p w14:paraId="4A5BD515" w14:textId="77777777" w:rsidR="00992C7A" w:rsidRDefault="00992C7A" w:rsidP="00992C7A">
      <w:pPr>
        <w:pStyle w:val="ListParagraph"/>
        <w:numPr>
          <w:ilvl w:val="0"/>
          <w:numId w:val="3"/>
        </w:numPr>
        <w:rPr>
          <w:lang w:bidi="en-US"/>
        </w:rPr>
      </w:pPr>
      <w:r>
        <w:rPr>
          <w:lang w:bidi="en-US"/>
        </w:rPr>
        <w:t>CBQL theo HĐ gốc: hiển thị tlprofiles.tlid – tlprofiles.tlfullname theo rmchangelog.sale_manager_old</w:t>
      </w:r>
    </w:p>
    <w:p w14:paraId="400A61BE" w14:textId="77777777" w:rsidR="00992C7A" w:rsidRDefault="00992C7A" w:rsidP="00992C7A">
      <w:pPr>
        <w:pStyle w:val="ListParagraph"/>
        <w:numPr>
          <w:ilvl w:val="0"/>
          <w:numId w:val="3"/>
        </w:numPr>
        <w:rPr>
          <w:lang w:bidi="en-US"/>
        </w:rPr>
      </w:pPr>
      <w:r>
        <w:rPr>
          <w:lang w:bidi="en-US"/>
        </w:rPr>
        <w:t xml:space="preserve">CTV theo HĐ gốc: hiển thị </w:t>
      </w:r>
      <w:r w:rsidRPr="00313E24">
        <w:rPr>
          <w:lang w:bidi="en-US"/>
        </w:rPr>
        <w:t>collaborator.coid – collaborator</w:t>
      </w:r>
      <w:r>
        <w:rPr>
          <w:lang w:bidi="en-US"/>
        </w:rPr>
        <w:t>.fullname theo rmchangelog.collab_old</w:t>
      </w:r>
    </w:p>
    <w:p w14:paraId="69548B11" w14:textId="77777777" w:rsidR="00992C7A" w:rsidRDefault="00992C7A" w:rsidP="00992C7A">
      <w:pPr>
        <w:pStyle w:val="ListParagraph"/>
        <w:numPr>
          <w:ilvl w:val="0"/>
          <w:numId w:val="3"/>
        </w:numPr>
        <w:rPr>
          <w:lang w:bidi="en-US"/>
        </w:rPr>
      </w:pPr>
      <w:r>
        <w:rPr>
          <w:lang w:bidi="en-US"/>
        </w:rPr>
        <w:t>POS đề nghị điều chuyển: hiển thị brgrp.brid – brgrp.brname theo rmchangelog.branch_new</w:t>
      </w:r>
    </w:p>
    <w:p w14:paraId="6B67EB3B" w14:textId="77777777" w:rsidR="00992C7A" w:rsidRDefault="00992C7A" w:rsidP="00992C7A">
      <w:pPr>
        <w:pStyle w:val="ListParagraph"/>
        <w:numPr>
          <w:ilvl w:val="0"/>
          <w:numId w:val="3"/>
        </w:numPr>
        <w:rPr>
          <w:lang w:bidi="en-US"/>
        </w:rPr>
      </w:pPr>
      <w:r>
        <w:rPr>
          <w:lang w:bidi="en-US"/>
        </w:rPr>
        <w:t>RM đề nghị điều chuyển: hiển thị tlprofiles.tlid – tlprofiles.tlfullname theo rmchangelog.rm_new</w:t>
      </w:r>
    </w:p>
    <w:p w14:paraId="0CB83165" w14:textId="77777777" w:rsidR="00992C7A" w:rsidRDefault="00992C7A" w:rsidP="00992C7A">
      <w:pPr>
        <w:pStyle w:val="ListParagraph"/>
        <w:numPr>
          <w:ilvl w:val="0"/>
          <w:numId w:val="3"/>
        </w:numPr>
        <w:rPr>
          <w:lang w:bidi="en-US"/>
        </w:rPr>
      </w:pPr>
      <w:r>
        <w:rPr>
          <w:lang w:bidi="en-US"/>
        </w:rPr>
        <w:t>CBQL đề nghị điều chuyển: hiển thị tlprofiles.tlid – tlprofiles.tlfullname theo rmchangelog.sale_manager_new</w:t>
      </w:r>
    </w:p>
    <w:p w14:paraId="114BA605" w14:textId="715CE08B" w:rsidR="00992C7A" w:rsidRDefault="00992C7A" w:rsidP="00992C7A">
      <w:pPr>
        <w:pStyle w:val="ListParagraph"/>
        <w:numPr>
          <w:ilvl w:val="0"/>
          <w:numId w:val="3"/>
        </w:numPr>
        <w:rPr>
          <w:lang w:bidi="en-US"/>
        </w:rPr>
      </w:pPr>
      <w:r>
        <w:rPr>
          <w:lang w:bidi="en-US"/>
        </w:rPr>
        <w:t xml:space="preserve">CTV đề nghị điều chuyển: hiển thị </w:t>
      </w:r>
      <w:r w:rsidRPr="00313E24">
        <w:rPr>
          <w:lang w:bidi="en-US"/>
        </w:rPr>
        <w:t>collaborator.coid – collaborator</w:t>
      </w:r>
      <w:r>
        <w:rPr>
          <w:lang w:bidi="en-US"/>
        </w:rPr>
        <w:t>.fullname theo rmchangelog.collab_new</w:t>
      </w:r>
    </w:p>
    <w:p w14:paraId="00DD210C" w14:textId="77777777" w:rsidR="00CC3A5F" w:rsidRDefault="00CC3A5F" w:rsidP="00CC3A5F">
      <w:pPr>
        <w:pStyle w:val="ListParagraph"/>
        <w:numPr>
          <w:ilvl w:val="0"/>
          <w:numId w:val="3"/>
        </w:numPr>
        <w:rPr>
          <w:lang w:bidi="en-US"/>
        </w:rPr>
      </w:pPr>
      <w:r>
        <w:rPr>
          <w:lang w:bidi="en-US"/>
        </w:rPr>
        <w:t>Lý do điều chuyển: rmchangelog.reason</w:t>
      </w:r>
    </w:p>
    <w:p w14:paraId="1E2CB562" w14:textId="77777777" w:rsidR="00992C7A" w:rsidRDefault="00992C7A" w:rsidP="00992C7A">
      <w:pPr>
        <w:pStyle w:val="ListParagraph"/>
        <w:numPr>
          <w:ilvl w:val="0"/>
          <w:numId w:val="3"/>
        </w:numPr>
        <w:rPr>
          <w:lang w:bidi="en-US"/>
        </w:rPr>
      </w:pPr>
      <w:r>
        <w:rPr>
          <w:lang w:bidi="en-US"/>
        </w:rPr>
        <w:t>Người đề nghị ở ĐVKD: hiển thị tlprofiles.tlid – tlprofiles.tlfullname theo rmchangelog.tlid</w:t>
      </w:r>
    </w:p>
    <w:p w14:paraId="3437207B" w14:textId="77777777" w:rsidR="00992C7A" w:rsidRDefault="00992C7A" w:rsidP="00992C7A">
      <w:pPr>
        <w:pStyle w:val="ListParagraph"/>
        <w:numPr>
          <w:ilvl w:val="0"/>
          <w:numId w:val="3"/>
        </w:numPr>
        <w:rPr>
          <w:lang w:bidi="en-US"/>
        </w:rPr>
      </w:pPr>
      <w:r>
        <w:rPr>
          <w:lang w:bidi="en-US"/>
        </w:rPr>
        <w:t>Người phê duyệt yêu cầu ở ĐVKD: hiển thị tlprofiles.tlid – tlprofiles.tlfullname theo rmchangelog.tlid</w:t>
      </w:r>
    </w:p>
    <w:p w14:paraId="40C6AAA3" w14:textId="77777777" w:rsidR="00992C7A" w:rsidRPr="002F1CAE" w:rsidRDefault="00992C7A" w:rsidP="00992C7A">
      <w:pPr>
        <w:rPr>
          <w:lang w:bidi="en-US"/>
        </w:rPr>
      </w:pPr>
    </w:p>
    <w:p w14:paraId="208CF846" w14:textId="77777777" w:rsidR="00992C7A" w:rsidRDefault="00992C7A" w:rsidP="00992C7A">
      <w:pPr>
        <w:pStyle w:val="Heading4"/>
      </w:pPr>
      <w:bookmarkStart w:id="130" w:name="_Toc75156569"/>
      <w:r>
        <w:t>Quy tắc lấy dữ liệu</w:t>
      </w:r>
      <w:bookmarkEnd w:id="130"/>
    </w:p>
    <w:p w14:paraId="0E15575C" w14:textId="634ACEA2" w:rsidR="00992C7A" w:rsidRPr="00E74C21" w:rsidRDefault="00992C7A" w:rsidP="00992C7A">
      <w:pPr>
        <w:rPr>
          <w:lang w:bidi="en-US"/>
        </w:rPr>
      </w:pPr>
      <w:r w:rsidRPr="00E74C21">
        <w:rPr>
          <w:lang w:bidi="en-US"/>
        </w:rPr>
        <w:t xml:space="preserve">Lấy các bản ghi trong </w:t>
      </w:r>
      <w:r>
        <w:rPr>
          <w:lang w:bidi="en-US"/>
        </w:rPr>
        <w:t>rmchangelog join oxmast join profilemanager where rmchangelog.status = ‘P’ and rmchangelog.deltd = ‘N’ and oxmast.status &lt;&gt; ‘R’ and oxmast.orderid = rmchangelog.orderid and rmchangelog.txnum = profilemanger.confirmno and profilemanager.oxtype = ‘C’ and profilemanager.status = ‘P’</w:t>
      </w:r>
    </w:p>
    <w:p w14:paraId="63C52B74" w14:textId="77777777" w:rsidR="00992C7A" w:rsidRDefault="00992C7A" w:rsidP="00992C7A">
      <w:pPr>
        <w:pStyle w:val="Heading3"/>
      </w:pPr>
      <w:bookmarkStart w:id="131" w:name="_Toc75156570"/>
      <w:r>
        <w:lastRenderedPageBreak/>
        <w:t>Popup thực hiện</w:t>
      </w:r>
      <w:bookmarkEnd w:id="131"/>
    </w:p>
    <w:p w14:paraId="1E20E27A" w14:textId="77777777" w:rsidR="00992C7A" w:rsidRDefault="00992C7A" w:rsidP="00992C7A">
      <w:pPr>
        <w:pStyle w:val="Heading4"/>
      </w:pPr>
      <w:bookmarkStart w:id="132" w:name="_Toc75156571"/>
      <w:r>
        <w:t>Mô tả giao diện</w:t>
      </w:r>
      <w:bookmarkEnd w:id="132"/>
    </w:p>
    <w:p w14:paraId="6E9D13EC" w14:textId="2ED058EF" w:rsidR="00992C7A" w:rsidRDefault="00992C7A" w:rsidP="00992C7A">
      <w:r>
        <w:object w:dxaOrig="12691" w:dyaOrig="6436" w14:anchorId="3E5F8AEF">
          <v:shape id="_x0000_i1027" type="#_x0000_t75" style="width:483pt;height:245.25pt" o:ole="">
            <v:imagedata r:id="rId15" o:title=""/>
          </v:shape>
          <o:OLEObject Type="Embed" ProgID="Visio.Drawing.15" ShapeID="_x0000_i1027" DrawAspect="Content" ObjectID="_1685780502" r:id="rId16"/>
        </w:object>
      </w:r>
    </w:p>
    <w:p w14:paraId="1B122804" w14:textId="77777777" w:rsidR="00992C7A" w:rsidRDefault="00992C7A" w:rsidP="00992C7A"/>
    <w:p w14:paraId="19A6F44F" w14:textId="77777777" w:rsidR="00992C7A" w:rsidRPr="001909DB" w:rsidRDefault="00992C7A" w:rsidP="00992C7A">
      <w:pPr>
        <w:rPr>
          <w:lang w:bidi="en-US"/>
        </w:rPr>
      </w:pPr>
      <w:r>
        <w:rPr>
          <w:lang w:bidi="en-US"/>
        </w:rPr>
        <w:t>Nội dung chi tiết của yêu cầu bao gồm tất cả các thông tin ở grid</w:t>
      </w:r>
    </w:p>
    <w:p w14:paraId="05AE991F" w14:textId="49804401" w:rsidR="00992C7A" w:rsidRPr="00E74C21" w:rsidRDefault="00992C7A" w:rsidP="00992C7A">
      <w:pPr>
        <w:rPr>
          <w:lang w:bidi="en-US"/>
        </w:rPr>
      </w:pPr>
      <w:r w:rsidRPr="00E74C21">
        <w:rPr>
          <w:lang w:bidi="en-US"/>
        </w:rPr>
        <w:t xml:space="preserve">Dữ liệu file upload hiển thị bản ghi status </w:t>
      </w:r>
      <w:r>
        <w:rPr>
          <w:lang w:bidi="en-US"/>
        </w:rPr>
        <w:t>= ‘P’</w:t>
      </w:r>
    </w:p>
    <w:p w14:paraId="1634E174" w14:textId="77777777" w:rsidR="00992C7A" w:rsidRDefault="00992C7A" w:rsidP="00992C7A">
      <w:pPr>
        <w:rPr>
          <w:lang w:bidi="en-US"/>
        </w:rPr>
      </w:pPr>
    </w:p>
    <w:p w14:paraId="05B9D28C" w14:textId="77777777" w:rsidR="00992C7A" w:rsidRDefault="00992C7A" w:rsidP="00992C7A">
      <w:pPr>
        <w:pStyle w:val="Heading4"/>
      </w:pPr>
      <w:bookmarkStart w:id="133" w:name="_Toc75156572"/>
      <w:r>
        <w:t>Quy tắc xử lý</w:t>
      </w:r>
      <w:bookmarkEnd w:id="133"/>
    </w:p>
    <w:p w14:paraId="7CE5FC51" w14:textId="77777777" w:rsidR="00992C7A" w:rsidRPr="00E74C21" w:rsidRDefault="00992C7A" w:rsidP="00992C7A">
      <w:pPr>
        <w:rPr>
          <w:b/>
          <w:color w:val="000000" w:themeColor="text1"/>
          <w:lang w:bidi="en-US"/>
        </w:rPr>
      </w:pPr>
    </w:p>
    <w:p w14:paraId="1E0DB660" w14:textId="77777777" w:rsidR="00992C7A" w:rsidRPr="00E74C21" w:rsidRDefault="00992C7A" w:rsidP="00992C7A">
      <w:pPr>
        <w:rPr>
          <w:color w:val="000000" w:themeColor="text1"/>
          <w:lang w:bidi="en-US"/>
        </w:rPr>
      </w:pPr>
      <w:r w:rsidRPr="00E74C21">
        <w:rPr>
          <w:color w:val="000000" w:themeColor="text1"/>
          <w:lang w:bidi="en-US"/>
        </w:rPr>
        <w:t>Sử dụng tham số sau trong SYSVAR:</w:t>
      </w:r>
    </w:p>
    <w:p w14:paraId="0F1A3999" w14:textId="705BC460" w:rsidR="00992C7A" w:rsidRPr="00E74C21" w:rsidRDefault="00992C7A" w:rsidP="00992C7A">
      <w:pPr>
        <w:pStyle w:val="ListParagraph"/>
        <w:numPr>
          <w:ilvl w:val="0"/>
          <w:numId w:val="3"/>
        </w:numPr>
        <w:rPr>
          <w:color w:val="000000" w:themeColor="text1"/>
          <w:lang w:bidi="en-US"/>
        </w:rPr>
      </w:pPr>
      <w:r w:rsidRPr="00E74C21">
        <w:rPr>
          <w:color w:val="000000" w:themeColor="text1"/>
          <w:lang w:bidi="en-US"/>
        </w:rPr>
        <w:t xml:space="preserve">Số cấp </w:t>
      </w:r>
      <w:r w:rsidR="00CC3A5F">
        <w:rPr>
          <w:color w:val="000000" w:themeColor="text1"/>
          <w:lang w:bidi="en-US"/>
        </w:rPr>
        <w:t>phê duyệt của TTKD: TTKD_APPR</w:t>
      </w:r>
      <w:r w:rsidRPr="00E74C21">
        <w:rPr>
          <w:color w:val="000000" w:themeColor="text1"/>
          <w:lang w:bidi="en-US"/>
        </w:rPr>
        <w:t>_</w:t>
      </w:r>
      <w:r w:rsidR="00CC3A5F">
        <w:rPr>
          <w:color w:val="000000" w:themeColor="text1"/>
          <w:lang w:bidi="en-US"/>
        </w:rPr>
        <w:t>RMCHG_</w:t>
      </w:r>
      <w:r w:rsidRPr="00E74C21">
        <w:rPr>
          <w:color w:val="000000" w:themeColor="text1"/>
          <w:lang w:bidi="en-US"/>
        </w:rPr>
        <w:t>LEV = 1 hoặc 2</w:t>
      </w:r>
    </w:p>
    <w:p w14:paraId="7C206950" w14:textId="77777777" w:rsidR="00992C7A" w:rsidRPr="00E74C21" w:rsidRDefault="00992C7A" w:rsidP="00992C7A">
      <w:pPr>
        <w:rPr>
          <w:b/>
          <w:color w:val="000000" w:themeColor="text1"/>
          <w:lang w:bidi="en-US"/>
        </w:rPr>
      </w:pPr>
    </w:p>
    <w:p w14:paraId="02750DE3" w14:textId="77777777" w:rsidR="00992C7A" w:rsidRPr="00E74C21" w:rsidRDefault="00992C7A" w:rsidP="00992C7A">
      <w:pPr>
        <w:pStyle w:val="ListParagraph"/>
        <w:numPr>
          <w:ilvl w:val="0"/>
          <w:numId w:val="19"/>
        </w:numPr>
        <w:rPr>
          <w:color w:val="000000" w:themeColor="text1"/>
          <w:lang w:bidi="en-US"/>
        </w:rPr>
      </w:pPr>
      <w:r w:rsidRPr="00E74C21">
        <w:rPr>
          <w:color w:val="000000" w:themeColor="text1"/>
          <w:lang w:bidi="en-US"/>
        </w:rPr>
        <w:t>Nếu số cấp phê duyệt của TTKD = 2 =&gt; Xử lý như mô tả dưới</w:t>
      </w:r>
    </w:p>
    <w:p w14:paraId="5FA27FA0" w14:textId="1FEBD6ED" w:rsidR="00992C7A" w:rsidRPr="00E74C21" w:rsidRDefault="00992C7A" w:rsidP="00992C7A">
      <w:pPr>
        <w:pStyle w:val="ListParagraph"/>
        <w:numPr>
          <w:ilvl w:val="0"/>
          <w:numId w:val="3"/>
        </w:numPr>
        <w:ind w:left="1080"/>
        <w:rPr>
          <w:color w:val="000000" w:themeColor="text1"/>
          <w:lang w:bidi="en-US"/>
        </w:rPr>
      </w:pPr>
      <w:r w:rsidRPr="00E74C21">
        <w:rPr>
          <w:color w:val="000000" w:themeColor="text1"/>
          <w:lang w:bidi="en-US"/>
        </w:rPr>
        <w:t xml:space="preserve">Ấn phê duyệt =&gt; Hiển thị dialog “Bạn muốn phê duyệt </w:t>
      </w:r>
      <w:r w:rsidR="00643F29">
        <w:rPr>
          <w:color w:val="000000" w:themeColor="text1"/>
          <w:lang w:bidi="en-US"/>
        </w:rPr>
        <w:t>yêu cầu điều chuyển</w:t>
      </w:r>
      <w:r w:rsidRPr="00E74C21">
        <w:rPr>
          <w:color w:val="000000" w:themeColor="text1"/>
          <w:lang w:bidi="en-US"/>
        </w:rPr>
        <w:t xml:space="preserve">?” =&gt; Click “Có” =&gt; Sinh giao dịch </w:t>
      </w:r>
      <w:r w:rsidR="00643F29">
        <w:rPr>
          <w:color w:val="000000" w:themeColor="text1"/>
          <w:lang w:bidi="en-US"/>
        </w:rPr>
        <w:t>0103</w:t>
      </w:r>
      <w:r w:rsidRPr="00E74C21">
        <w:rPr>
          <w:color w:val="000000" w:themeColor="text1"/>
          <w:lang w:bidi="en-US"/>
        </w:rPr>
        <w:t xml:space="preserve"> – “</w:t>
      </w:r>
      <w:r w:rsidR="00643F29">
        <w:rPr>
          <w:color w:val="000000" w:themeColor="text1"/>
          <w:lang w:bidi="en-US"/>
        </w:rPr>
        <w:t>TTKD phê duyệt yêu cầu điều chuyển</w:t>
      </w:r>
      <w:r w:rsidRPr="00E74C21">
        <w:rPr>
          <w:color w:val="000000" w:themeColor="text1"/>
          <w:lang w:bidi="en-US"/>
        </w:rPr>
        <w:t xml:space="preserve"> (Make)” với loại GD C – Phê duyệt=&gt; Chỉ có 1 cấp make. Không sinh ngoài Home</w:t>
      </w:r>
    </w:p>
    <w:p w14:paraId="780705E0" w14:textId="0291558D" w:rsidR="00992C7A" w:rsidRPr="00E74C21" w:rsidRDefault="00992C7A" w:rsidP="00992C7A">
      <w:pPr>
        <w:pStyle w:val="ListParagraph"/>
        <w:numPr>
          <w:ilvl w:val="1"/>
          <w:numId w:val="3"/>
        </w:numPr>
        <w:ind w:left="1800"/>
        <w:rPr>
          <w:color w:val="000000" w:themeColor="text1"/>
          <w:lang w:bidi="en-US"/>
        </w:rPr>
      </w:pPr>
      <w:r w:rsidRPr="00E74C21">
        <w:rPr>
          <w:color w:val="000000" w:themeColor="text1"/>
          <w:lang w:bidi="en-US"/>
        </w:rPr>
        <w:t xml:space="preserve">Cập nhật </w:t>
      </w:r>
      <w:r w:rsidR="00643F29">
        <w:rPr>
          <w:color w:val="000000" w:themeColor="text1"/>
          <w:lang w:bidi="en-US"/>
        </w:rPr>
        <w:t>rmchangelog</w:t>
      </w:r>
      <w:r w:rsidRPr="00E74C21">
        <w:rPr>
          <w:color w:val="000000" w:themeColor="text1"/>
          <w:lang w:bidi="en-US"/>
        </w:rPr>
        <w:t>.</w:t>
      </w:r>
      <w:r w:rsidR="00643F29">
        <w:rPr>
          <w:color w:val="000000" w:themeColor="text1"/>
          <w:lang w:bidi="en-US"/>
        </w:rPr>
        <w:t>status = ‘A’</w:t>
      </w:r>
    </w:p>
    <w:p w14:paraId="0918985A" w14:textId="57F4ED7C" w:rsidR="00992C7A" w:rsidRDefault="00992C7A" w:rsidP="00643F29">
      <w:pPr>
        <w:pStyle w:val="ListParagraph"/>
        <w:numPr>
          <w:ilvl w:val="1"/>
          <w:numId w:val="3"/>
        </w:numPr>
        <w:ind w:left="1800"/>
        <w:rPr>
          <w:color w:val="000000" w:themeColor="text1"/>
          <w:lang w:bidi="en-US"/>
        </w:rPr>
      </w:pPr>
      <w:r w:rsidRPr="00E74C21">
        <w:rPr>
          <w:color w:val="000000" w:themeColor="text1"/>
          <w:lang w:bidi="en-US"/>
        </w:rPr>
        <w:t xml:space="preserve">Cập nhật </w:t>
      </w:r>
      <w:r w:rsidR="00643F29">
        <w:rPr>
          <w:color w:val="000000" w:themeColor="text1"/>
          <w:lang w:bidi="en-US"/>
        </w:rPr>
        <w:t>rmchangelog.tlid_2 = tlid của user thực hiện giao dịch</w:t>
      </w:r>
    </w:p>
    <w:p w14:paraId="6A478CC1" w14:textId="2379BD96" w:rsidR="00643F29" w:rsidRPr="00E74C21" w:rsidRDefault="00643F29" w:rsidP="00643F29">
      <w:pPr>
        <w:pStyle w:val="ListParagraph"/>
        <w:numPr>
          <w:ilvl w:val="1"/>
          <w:numId w:val="3"/>
        </w:numPr>
        <w:ind w:left="1800"/>
        <w:rPr>
          <w:color w:val="000000" w:themeColor="text1"/>
          <w:lang w:bidi="en-US"/>
        </w:rPr>
      </w:pPr>
      <w:r>
        <w:rPr>
          <w:color w:val="000000" w:themeColor="text1"/>
          <w:lang w:bidi="en-US"/>
        </w:rPr>
        <w:t>Cập nhật rmchangelog.ttkd_status = ‘C’</w:t>
      </w:r>
    </w:p>
    <w:p w14:paraId="072EAFBC" w14:textId="77777777" w:rsidR="00992C7A" w:rsidRPr="00E74C21" w:rsidRDefault="00992C7A" w:rsidP="00992C7A">
      <w:pPr>
        <w:pStyle w:val="ListParagraph"/>
        <w:numPr>
          <w:ilvl w:val="0"/>
          <w:numId w:val="3"/>
        </w:numPr>
        <w:ind w:left="1080"/>
        <w:rPr>
          <w:color w:val="000000" w:themeColor="text1"/>
          <w:lang w:bidi="en-US"/>
        </w:rPr>
      </w:pPr>
      <w:r w:rsidRPr="00E74C21">
        <w:rPr>
          <w:color w:val="000000" w:themeColor="text1"/>
          <w:lang w:bidi="en-US"/>
        </w:rPr>
        <w:t>Ấn từ chối =&gt; Hiển thị popup bao gồm các trường thông tin</w:t>
      </w:r>
    </w:p>
    <w:p w14:paraId="25186C8E" w14:textId="552D5CD4" w:rsidR="00992C7A" w:rsidRPr="00E74C21" w:rsidRDefault="00992C7A" w:rsidP="00992C7A">
      <w:pPr>
        <w:pStyle w:val="ListParagraph"/>
        <w:numPr>
          <w:ilvl w:val="1"/>
          <w:numId w:val="3"/>
        </w:numPr>
        <w:ind w:left="1800"/>
        <w:rPr>
          <w:color w:val="000000" w:themeColor="text1"/>
          <w:lang w:bidi="en-US"/>
        </w:rPr>
      </w:pPr>
      <w:r w:rsidRPr="00E74C21">
        <w:rPr>
          <w:color w:val="000000" w:themeColor="text1"/>
          <w:lang w:bidi="en-US"/>
        </w:rPr>
        <w:t xml:space="preserve">Lý do từ chối: </w:t>
      </w:r>
      <w:r w:rsidR="00643F29">
        <w:rPr>
          <w:color w:val="000000" w:themeColor="text1"/>
          <w:lang w:bidi="en-US"/>
        </w:rPr>
        <w:t>Nhập lý do từ chối</w:t>
      </w:r>
    </w:p>
    <w:p w14:paraId="35095256" w14:textId="77777777" w:rsidR="00992C7A" w:rsidRPr="00E74C21" w:rsidRDefault="00992C7A" w:rsidP="00992C7A">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41A88369" w14:textId="0C8559BA" w:rsidR="00992C7A" w:rsidRPr="00E74C21" w:rsidRDefault="00992C7A" w:rsidP="00992C7A">
      <w:pPr>
        <w:pStyle w:val="ListParagraph"/>
        <w:numPr>
          <w:ilvl w:val="2"/>
          <w:numId w:val="3"/>
        </w:numPr>
        <w:ind w:left="2520"/>
        <w:rPr>
          <w:color w:val="000000" w:themeColor="text1"/>
          <w:lang w:bidi="en-US"/>
        </w:rPr>
      </w:pPr>
      <w:r w:rsidRPr="00E74C21">
        <w:rPr>
          <w:color w:val="000000" w:themeColor="text1"/>
          <w:lang w:bidi="en-US"/>
        </w:rPr>
        <w:t xml:space="preserve">Sinh giao dịch </w:t>
      </w:r>
      <w:r w:rsidR="00643F29">
        <w:rPr>
          <w:color w:val="000000" w:themeColor="text1"/>
          <w:lang w:bidi="en-US"/>
        </w:rPr>
        <w:t>0103</w:t>
      </w:r>
      <w:r w:rsidRPr="00E74C21">
        <w:rPr>
          <w:color w:val="000000" w:themeColor="text1"/>
          <w:lang w:bidi="en-US"/>
        </w:rPr>
        <w:t xml:space="preserve"> – “TTK duyệt HS bán (Make)” với Loại GD R – Từ chối =&gt; Chỉ có 1 cấp make. Không sinh ngoài Home</w:t>
      </w:r>
    </w:p>
    <w:p w14:paraId="78B3ED12" w14:textId="07F3AAE5" w:rsidR="00992C7A" w:rsidRDefault="00992C7A" w:rsidP="00643F29">
      <w:pPr>
        <w:pStyle w:val="ListParagraph"/>
        <w:numPr>
          <w:ilvl w:val="3"/>
          <w:numId w:val="3"/>
        </w:numPr>
        <w:ind w:left="3240"/>
        <w:rPr>
          <w:color w:val="000000" w:themeColor="text1"/>
          <w:lang w:bidi="en-US"/>
        </w:rPr>
      </w:pPr>
      <w:r w:rsidRPr="00E74C21">
        <w:rPr>
          <w:color w:val="000000" w:themeColor="text1"/>
          <w:lang w:bidi="en-US"/>
        </w:rPr>
        <w:t xml:space="preserve">Cập nhật </w:t>
      </w:r>
      <w:r w:rsidR="00643F29">
        <w:rPr>
          <w:color w:val="000000" w:themeColor="text1"/>
          <w:lang w:bidi="en-US"/>
        </w:rPr>
        <w:t>rmchangelog.status = ‘A’</w:t>
      </w:r>
    </w:p>
    <w:p w14:paraId="5AB8ECDD" w14:textId="0EBA1A6F" w:rsidR="00643F29" w:rsidRDefault="00643F29" w:rsidP="00643F29">
      <w:pPr>
        <w:pStyle w:val="ListParagraph"/>
        <w:numPr>
          <w:ilvl w:val="3"/>
          <w:numId w:val="3"/>
        </w:numPr>
        <w:ind w:left="3240"/>
        <w:rPr>
          <w:color w:val="000000" w:themeColor="text1"/>
          <w:lang w:bidi="en-US"/>
        </w:rPr>
      </w:pPr>
      <w:r>
        <w:rPr>
          <w:color w:val="000000" w:themeColor="text1"/>
          <w:lang w:bidi="en-US"/>
        </w:rPr>
        <w:t>Cập nhật rmchangelog.tlid_2 = tlid của user thực hiện giao dịch</w:t>
      </w:r>
    </w:p>
    <w:p w14:paraId="1494BF69" w14:textId="25D46294" w:rsidR="00643F29" w:rsidRDefault="00643F29" w:rsidP="00643F29">
      <w:pPr>
        <w:pStyle w:val="ListParagraph"/>
        <w:numPr>
          <w:ilvl w:val="3"/>
          <w:numId w:val="3"/>
        </w:numPr>
        <w:ind w:left="3240"/>
        <w:rPr>
          <w:color w:val="000000" w:themeColor="text1"/>
          <w:lang w:bidi="en-US"/>
        </w:rPr>
      </w:pPr>
      <w:r>
        <w:rPr>
          <w:color w:val="000000" w:themeColor="text1"/>
          <w:lang w:bidi="en-US"/>
        </w:rPr>
        <w:t>Cập nhật rmchangelog.ttkd_status = ‘R’</w:t>
      </w:r>
    </w:p>
    <w:p w14:paraId="5FD68428" w14:textId="6D811E63" w:rsidR="00643F29" w:rsidRPr="00E74C21" w:rsidRDefault="00643F29" w:rsidP="00643F29">
      <w:pPr>
        <w:pStyle w:val="ListParagraph"/>
        <w:numPr>
          <w:ilvl w:val="3"/>
          <w:numId w:val="3"/>
        </w:numPr>
        <w:ind w:left="3240"/>
        <w:rPr>
          <w:color w:val="000000" w:themeColor="text1"/>
          <w:lang w:bidi="en-US"/>
        </w:rPr>
      </w:pPr>
      <w:r>
        <w:rPr>
          <w:color w:val="000000" w:themeColor="text1"/>
          <w:lang w:bidi="en-US"/>
        </w:rPr>
        <w:t>Cập nhật rmchangelog.ttkd_reason = Lý do từ chối đã nhập</w:t>
      </w:r>
    </w:p>
    <w:p w14:paraId="299AD0C3" w14:textId="77777777" w:rsidR="00992C7A" w:rsidRPr="00E74C21" w:rsidRDefault="00992C7A" w:rsidP="00992C7A">
      <w:pPr>
        <w:pStyle w:val="ListParagraph"/>
        <w:ind w:left="3240"/>
        <w:rPr>
          <w:color w:val="000000" w:themeColor="text1"/>
          <w:lang w:bidi="en-US"/>
        </w:rPr>
      </w:pPr>
    </w:p>
    <w:p w14:paraId="5DFF4178" w14:textId="77777777" w:rsidR="00992C7A" w:rsidRPr="00E74C21" w:rsidRDefault="00992C7A" w:rsidP="00992C7A">
      <w:pPr>
        <w:pStyle w:val="ListParagraph"/>
        <w:numPr>
          <w:ilvl w:val="0"/>
          <w:numId w:val="19"/>
        </w:numPr>
        <w:rPr>
          <w:color w:val="000000" w:themeColor="text1"/>
          <w:lang w:bidi="en-US"/>
        </w:rPr>
      </w:pPr>
      <w:r w:rsidRPr="00E74C21">
        <w:rPr>
          <w:color w:val="000000" w:themeColor="text1"/>
          <w:lang w:bidi="en-US"/>
        </w:rPr>
        <w:t>Nếu số cấp phê duyệt của TTKD = 1 =&gt; Xử lý như mô tả dưới</w:t>
      </w:r>
    </w:p>
    <w:p w14:paraId="247F77AE" w14:textId="77777777" w:rsidR="00992C7A" w:rsidRPr="00E74C21" w:rsidRDefault="00992C7A" w:rsidP="00992C7A">
      <w:pPr>
        <w:rPr>
          <w:color w:val="000000" w:themeColor="text1"/>
          <w:lang w:bidi="en-US"/>
        </w:rPr>
      </w:pPr>
    </w:p>
    <w:p w14:paraId="72DC7E73" w14:textId="337BCACF" w:rsidR="00992C7A" w:rsidRPr="008D33BC" w:rsidRDefault="00992C7A" w:rsidP="008D33BC">
      <w:pPr>
        <w:pStyle w:val="ListParagraph"/>
        <w:numPr>
          <w:ilvl w:val="0"/>
          <w:numId w:val="3"/>
        </w:numPr>
        <w:ind w:left="1080"/>
        <w:rPr>
          <w:color w:val="000000" w:themeColor="text1"/>
          <w:lang w:bidi="en-US"/>
        </w:rPr>
      </w:pPr>
      <w:r w:rsidRPr="008D33BC">
        <w:rPr>
          <w:color w:val="000000" w:themeColor="text1"/>
          <w:lang w:bidi="en-US"/>
        </w:rPr>
        <w:t xml:space="preserve">Ấn phê duyệt =&gt; Hiển thị dialog “Bạn muốn phê duyệt </w:t>
      </w:r>
      <w:r w:rsidR="008D33BC" w:rsidRPr="008D33BC">
        <w:rPr>
          <w:color w:val="000000" w:themeColor="text1"/>
          <w:lang w:bidi="en-US"/>
        </w:rPr>
        <w:t>yêu cầu điều chuyển</w:t>
      </w:r>
      <w:r w:rsidRPr="008D33BC">
        <w:rPr>
          <w:color w:val="000000" w:themeColor="text1"/>
          <w:lang w:bidi="en-US"/>
        </w:rPr>
        <w:t xml:space="preserve">?” =&gt; Click “Có” =&gt; Sinh giao dịch </w:t>
      </w:r>
      <w:r w:rsidR="008D33BC" w:rsidRPr="008D33BC">
        <w:rPr>
          <w:color w:val="000000" w:themeColor="text1"/>
          <w:lang w:bidi="en-US"/>
        </w:rPr>
        <w:t>0104</w:t>
      </w:r>
      <w:r w:rsidRPr="008D33BC">
        <w:rPr>
          <w:color w:val="000000" w:themeColor="text1"/>
          <w:lang w:bidi="en-US"/>
        </w:rPr>
        <w:t xml:space="preserve"> – “TTKD duyệt HS bán” với loại GD C – Phê duyệt</w:t>
      </w:r>
    </w:p>
    <w:p w14:paraId="0FEBEA3B" w14:textId="77777777" w:rsidR="00992C7A" w:rsidRPr="00E74C21" w:rsidRDefault="00992C7A" w:rsidP="00992C7A">
      <w:pPr>
        <w:pStyle w:val="ListParagraph"/>
        <w:numPr>
          <w:ilvl w:val="0"/>
          <w:numId w:val="3"/>
        </w:numPr>
        <w:ind w:left="1080"/>
        <w:rPr>
          <w:color w:val="000000" w:themeColor="text1"/>
          <w:lang w:bidi="en-US"/>
        </w:rPr>
      </w:pPr>
      <w:r w:rsidRPr="00E74C21">
        <w:rPr>
          <w:color w:val="000000" w:themeColor="text1"/>
          <w:lang w:bidi="en-US"/>
        </w:rPr>
        <w:lastRenderedPageBreak/>
        <w:t>Ấn từ chối =&gt; Hiển thị popup bao gồm các trường thông tin</w:t>
      </w:r>
    </w:p>
    <w:p w14:paraId="68859500" w14:textId="1F10C581" w:rsidR="00992C7A" w:rsidRPr="00E74C21" w:rsidRDefault="00992C7A" w:rsidP="00992C7A">
      <w:pPr>
        <w:pStyle w:val="ListParagraph"/>
        <w:numPr>
          <w:ilvl w:val="1"/>
          <w:numId w:val="3"/>
        </w:numPr>
        <w:ind w:left="1800"/>
        <w:rPr>
          <w:color w:val="000000" w:themeColor="text1"/>
          <w:lang w:bidi="en-US"/>
        </w:rPr>
      </w:pPr>
      <w:r w:rsidRPr="00E74C21">
        <w:rPr>
          <w:color w:val="000000" w:themeColor="text1"/>
          <w:lang w:bidi="en-US"/>
        </w:rPr>
        <w:t xml:space="preserve">Lý do từ chối: </w:t>
      </w:r>
      <w:r w:rsidR="008D33BC">
        <w:rPr>
          <w:color w:val="000000" w:themeColor="text1"/>
          <w:lang w:bidi="en-US"/>
        </w:rPr>
        <w:t>Nhập lý do từ chối</w:t>
      </w:r>
    </w:p>
    <w:p w14:paraId="67B20A59" w14:textId="77777777" w:rsidR="00992C7A" w:rsidRPr="00E74C21" w:rsidRDefault="00992C7A" w:rsidP="00992C7A">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3443E102" w14:textId="20E50A2F" w:rsidR="00992C7A" w:rsidRPr="00E74C21" w:rsidRDefault="00992C7A" w:rsidP="00992C7A">
      <w:pPr>
        <w:pStyle w:val="ListParagraph"/>
        <w:numPr>
          <w:ilvl w:val="2"/>
          <w:numId w:val="3"/>
        </w:numPr>
        <w:ind w:left="2520"/>
        <w:rPr>
          <w:color w:val="000000" w:themeColor="text1"/>
          <w:lang w:bidi="en-US"/>
        </w:rPr>
      </w:pPr>
      <w:r w:rsidRPr="00E74C21">
        <w:rPr>
          <w:color w:val="000000" w:themeColor="text1"/>
          <w:lang w:bidi="en-US"/>
        </w:rPr>
        <w:t xml:space="preserve">Sinh giao dịch </w:t>
      </w:r>
      <w:r w:rsidR="008D33BC">
        <w:rPr>
          <w:color w:val="000000" w:themeColor="text1"/>
          <w:lang w:bidi="en-US"/>
        </w:rPr>
        <w:t>0104</w:t>
      </w:r>
      <w:r w:rsidRPr="00E74C21">
        <w:rPr>
          <w:color w:val="000000" w:themeColor="text1"/>
          <w:lang w:bidi="en-US"/>
        </w:rPr>
        <w:t xml:space="preserve"> – “TTK duyệt HS bán” với Loại GD R – Từ chối =&gt; Tru</w:t>
      </w:r>
      <w:r w:rsidR="008D33BC">
        <w:rPr>
          <w:color w:val="000000" w:themeColor="text1"/>
          <w:lang w:bidi="en-US"/>
        </w:rPr>
        <w:t>yền giá trị ttkd_reason vào api</w:t>
      </w:r>
    </w:p>
    <w:p w14:paraId="2B1BDA0D" w14:textId="5553366A" w:rsidR="00992C7A" w:rsidRPr="00E74C21" w:rsidRDefault="00992C7A" w:rsidP="00992C7A">
      <w:pPr>
        <w:rPr>
          <w:b/>
          <w:i/>
          <w:color w:val="000000" w:themeColor="text1"/>
          <w:lang w:bidi="en-US"/>
        </w:rPr>
      </w:pPr>
      <w:r w:rsidRPr="00E74C21">
        <w:rPr>
          <w:b/>
          <w:i/>
          <w:color w:val="000000" w:themeColor="text1"/>
          <w:lang w:bidi="en-US"/>
        </w:rPr>
        <w:t xml:space="preserve">(Cách xử lý giao dịch </w:t>
      </w:r>
      <w:r w:rsidR="008D33BC">
        <w:rPr>
          <w:b/>
          <w:i/>
          <w:color w:val="000000" w:themeColor="text1"/>
          <w:lang w:bidi="en-US"/>
        </w:rPr>
        <w:t>0104</w:t>
      </w:r>
      <w:r w:rsidRPr="00E74C21">
        <w:rPr>
          <w:b/>
          <w:i/>
          <w:color w:val="000000" w:themeColor="text1"/>
          <w:lang w:bidi="en-US"/>
        </w:rPr>
        <w:t xml:space="preserve"> xem ở mục </w:t>
      </w:r>
      <w:r w:rsidR="008D33BC">
        <w:rPr>
          <w:b/>
          <w:i/>
          <w:color w:val="000000" w:themeColor="text1"/>
          <w:lang w:bidi="en-US"/>
        </w:rPr>
        <w:t>6.10.3</w:t>
      </w:r>
      <w:r w:rsidRPr="00E74C21">
        <w:rPr>
          <w:b/>
          <w:i/>
          <w:color w:val="000000" w:themeColor="text1"/>
          <w:lang w:bidi="en-US"/>
        </w:rPr>
        <w:t>)</w:t>
      </w:r>
    </w:p>
    <w:p w14:paraId="6688F3C5" w14:textId="77777777" w:rsidR="00992C7A" w:rsidRPr="00E74C21" w:rsidRDefault="00992C7A" w:rsidP="00992C7A">
      <w:pPr>
        <w:rPr>
          <w:color w:val="000000" w:themeColor="text1"/>
          <w:lang w:bidi="en-US"/>
        </w:rPr>
      </w:pPr>
    </w:p>
    <w:p w14:paraId="2EFCBE9C" w14:textId="7108D169" w:rsidR="00992C7A" w:rsidRPr="00E74C21" w:rsidRDefault="00992C7A" w:rsidP="00992C7A">
      <w:pPr>
        <w:rPr>
          <w:color w:val="000000" w:themeColor="text1"/>
          <w:lang w:bidi="en-US"/>
        </w:rPr>
      </w:pPr>
      <w:r w:rsidRPr="00E74C21">
        <w:rPr>
          <w:color w:val="000000" w:themeColor="text1"/>
          <w:lang w:bidi="en-US"/>
        </w:rPr>
        <w:t xml:space="preserve">Appcheck của </w:t>
      </w:r>
      <w:r w:rsidR="008D33BC">
        <w:rPr>
          <w:color w:val="000000" w:themeColor="text1"/>
          <w:lang w:bidi="en-US"/>
        </w:rPr>
        <w:t>0103</w:t>
      </w:r>
      <w:r w:rsidRPr="00E74C21">
        <w:rPr>
          <w:color w:val="000000" w:themeColor="text1"/>
          <w:lang w:bidi="en-US"/>
        </w:rPr>
        <w:t>:</w:t>
      </w:r>
    </w:p>
    <w:p w14:paraId="6674078F" w14:textId="05675C24" w:rsidR="005E5BCC" w:rsidRPr="00E74C21" w:rsidRDefault="00992C7A" w:rsidP="005E5BCC">
      <w:pPr>
        <w:pStyle w:val="ListParagraph"/>
        <w:numPr>
          <w:ilvl w:val="0"/>
          <w:numId w:val="3"/>
        </w:numPr>
        <w:rPr>
          <w:lang w:bidi="en-US"/>
        </w:rPr>
      </w:pPr>
      <w:r w:rsidRPr="005E5BCC">
        <w:rPr>
          <w:color w:val="000000" w:themeColor="text1"/>
          <w:lang w:bidi="en-US"/>
        </w:rPr>
        <w:t xml:space="preserve">Chỉ được thực hiện với </w:t>
      </w:r>
      <w:r w:rsidR="005E5BCC">
        <w:rPr>
          <w:color w:val="000000" w:themeColor="text1"/>
          <w:lang w:bidi="en-US"/>
        </w:rPr>
        <w:t>yêu cầu</w:t>
      </w:r>
      <w:r w:rsidR="005E5BCC" w:rsidRPr="00E74C21">
        <w:rPr>
          <w:lang w:bidi="en-US"/>
        </w:rPr>
        <w:t xml:space="preserve"> trong </w:t>
      </w:r>
      <w:r w:rsidR="005E5BCC">
        <w:rPr>
          <w:lang w:bidi="en-US"/>
        </w:rPr>
        <w:t>rmchangelog join oxmast join profilemanager where rmchangelog.status = ‘P’ and rmchangelog.deltd = ‘N’ and oxmast.status &lt;&gt; ‘R’ and oxmast.orderid = rmchangelog.orderid and rmchangelog.txnum = profilemanger.confirmno and profilemanager.oxtype = ‘C’ and profilemanager.status = ‘P’</w:t>
      </w:r>
    </w:p>
    <w:p w14:paraId="417BBDCA" w14:textId="72634C53" w:rsidR="00992C7A" w:rsidRPr="00E74C21" w:rsidRDefault="00992C7A" w:rsidP="005E5BCC">
      <w:pPr>
        <w:pStyle w:val="ListParagraph"/>
        <w:rPr>
          <w:color w:val="000000" w:themeColor="text1"/>
          <w:lang w:bidi="en-US"/>
        </w:rPr>
      </w:pPr>
    </w:p>
    <w:p w14:paraId="432CCE11" w14:textId="77777777" w:rsidR="00992C7A" w:rsidRPr="00E74C21" w:rsidRDefault="00992C7A" w:rsidP="00992C7A">
      <w:pPr>
        <w:rPr>
          <w:b/>
          <w:i/>
          <w:color w:val="000000" w:themeColor="text1"/>
          <w:lang w:bidi="en-US"/>
        </w:rPr>
      </w:pPr>
      <w:r w:rsidRPr="00E74C21">
        <w:rPr>
          <w:b/>
          <w:i/>
          <w:color w:val="000000" w:themeColor="text1"/>
          <w:lang w:bidi="en-US"/>
        </w:rPr>
        <w:t>Nếu số cấp phê duyệt của TTKD = 1 =&gt; Đồng bộ lệnh ở tab giao dịch sau khi thực hiện giao dịch</w:t>
      </w:r>
    </w:p>
    <w:p w14:paraId="28EA3A4B" w14:textId="77777777" w:rsidR="00992C7A" w:rsidRPr="00E74C21" w:rsidRDefault="00992C7A" w:rsidP="00992C7A">
      <w:pPr>
        <w:rPr>
          <w:b/>
          <w:i/>
          <w:color w:val="000000" w:themeColor="text1"/>
          <w:lang w:bidi="en-US"/>
        </w:rPr>
      </w:pPr>
      <w:r w:rsidRPr="00E74C21">
        <w:rPr>
          <w:b/>
          <w:i/>
          <w:color w:val="000000" w:themeColor="text1"/>
          <w:lang w:bidi="en-US"/>
        </w:rPr>
        <w:t>Refresh lại grid sau khi thực hiện xong.</w:t>
      </w:r>
    </w:p>
    <w:p w14:paraId="3CCB1A1A" w14:textId="77777777" w:rsidR="00992C7A" w:rsidRDefault="00992C7A" w:rsidP="00992C7A">
      <w:pPr>
        <w:rPr>
          <w:b/>
          <w:i/>
          <w:lang w:bidi="en-US"/>
        </w:rPr>
      </w:pPr>
    </w:p>
    <w:p w14:paraId="56B51C87" w14:textId="43F1A048" w:rsidR="00992C7A" w:rsidRDefault="00992C7A" w:rsidP="00992C7A">
      <w:pPr>
        <w:pStyle w:val="Heading3"/>
      </w:pPr>
      <w:bookmarkStart w:id="134" w:name="_Toc75156573"/>
      <w:r>
        <w:t xml:space="preserve">Quy tắc thực hiện giao dịch </w:t>
      </w:r>
      <w:r w:rsidR="005E5BCC">
        <w:t>0104</w:t>
      </w:r>
      <w:bookmarkEnd w:id="134"/>
    </w:p>
    <w:p w14:paraId="7D145303" w14:textId="77777777" w:rsidR="00992C7A" w:rsidRDefault="00992C7A" w:rsidP="00992C7A">
      <w:pPr>
        <w:pStyle w:val="Heading4"/>
      </w:pPr>
      <w:bookmarkStart w:id="135" w:name="_Toc75156574"/>
      <w:r>
        <w:t>Appcheck</w:t>
      </w:r>
      <w:bookmarkEnd w:id="135"/>
    </w:p>
    <w:p w14:paraId="0027147E" w14:textId="49A74A4B" w:rsidR="005E5BCC" w:rsidRPr="00E74C21" w:rsidRDefault="005E5BCC" w:rsidP="005E5BCC">
      <w:pPr>
        <w:pStyle w:val="ListParagraph"/>
        <w:numPr>
          <w:ilvl w:val="0"/>
          <w:numId w:val="3"/>
        </w:numPr>
        <w:rPr>
          <w:lang w:bidi="en-US"/>
        </w:rPr>
      </w:pPr>
      <w:r w:rsidRPr="005E5BCC">
        <w:rPr>
          <w:color w:val="000000" w:themeColor="text1"/>
          <w:lang w:bidi="en-US"/>
        </w:rPr>
        <w:t xml:space="preserve">Chỉ được thực hiện với </w:t>
      </w:r>
      <w:r>
        <w:rPr>
          <w:color w:val="000000" w:themeColor="text1"/>
          <w:lang w:bidi="en-US"/>
        </w:rPr>
        <w:t>yêu cầu</w:t>
      </w:r>
      <w:r w:rsidRPr="00E74C21">
        <w:rPr>
          <w:lang w:bidi="en-US"/>
        </w:rPr>
        <w:t xml:space="preserve"> trong </w:t>
      </w:r>
      <w:r>
        <w:rPr>
          <w:lang w:bidi="en-US"/>
        </w:rPr>
        <w:t>rmchangelog join oxmast join profilemanager where and rmchangelog.deltd = ‘N’ and oxmast.status &lt;&gt; ‘R’ and oxmast.orderid = rmchangelog.orderid and rmchangelog.txnum = profilemanger.confirmno and profilemanager.oxtype = ‘C’ and profilemanager.status = ‘P’</w:t>
      </w:r>
      <w:r w:rsidR="00266A74">
        <w:rPr>
          <w:lang w:bidi="en-US"/>
        </w:rPr>
        <w:t xml:space="preserve"> and (sysvar.</w:t>
      </w:r>
      <w:r w:rsidR="00266A74">
        <w:rPr>
          <w:color w:val="000000" w:themeColor="text1"/>
          <w:lang w:bidi="en-US"/>
        </w:rPr>
        <w:t>TTKD_APPR</w:t>
      </w:r>
      <w:r w:rsidR="00266A74" w:rsidRPr="00E74C21">
        <w:rPr>
          <w:color w:val="000000" w:themeColor="text1"/>
          <w:lang w:bidi="en-US"/>
        </w:rPr>
        <w:t>_</w:t>
      </w:r>
      <w:r w:rsidR="00266A74">
        <w:rPr>
          <w:color w:val="000000" w:themeColor="text1"/>
          <w:lang w:bidi="en-US"/>
        </w:rPr>
        <w:t>RMCHG_</w:t>
      </w:r>
      <w:r w:rsidR="00266A74" w:rsidRPr="00E74C21">
        <w:rPr>
          <w:color w:val="000000" w:themeColor="text1"/>
          <w:lang w:bidi="en-US"/>
        </w:rPr>
        <w:t xml:space="preserve">LEV </w:t>
      </w:r>
      <w:r w:rsidR="00266A74">
        <w:rPr>
          <w:color w:val="000000" w:themeColor="text1"/>
          <w:lang w:bidi="en-US"/>
        </w:rPr>
        <w:t xml:space="preserve"> = 1 OR (sysvar.TTKD_APPR</w:t>
      </w:r>
      <w:r w:rsidR="00266A74" w:rsidRPr="00E74C21">
        <w:rPr>
          <w:color w:val="000000" w:themeColor="text1"/>
          <w:lang w:bidi="en-US"/>
        </w:rPr>
        <w:t>_</w:t>
      </w:r>
      <w:r w:rsidR="00266A74">
        <w:rPr>
          <w:color w:val="000000" w:themeColor="text1"/>
          <w:lang w:bidi="en-US"/>
        </w:rPr>
        <w:t>RMCHG_</w:t>
      </w:r>
      <w:r w:rsidR="00266A74" w:rsidRPr="00E74C21">
        <w:rPr>
          <w:color w:val="000000" w:themeColor="text1"/>
          <w:lang w:bidi="en-US"/>
        </w:rPr>
        <w:t xml:space="preserve">LEV </w:t>
      </w:r>
      <w:r w:rsidR="00266A74">
        <w:rPr>
          <w:color w:val="000000" w:themeColor="text1"/>
          <w:lang w:bidi="en-US"/>
        </w:rPr>
        <w:t xml:space="preserve">= 2 and </w:t>
      </w:r>
      <w:r w:rsidR="00266A74">
        <w:rPr>
          <w:lang w:bidi="en-US"/>
        </w:rPr>
        <w:t>rmchangelog.status = ‘A’))</w:t>
      </w:r>
    </w:p>
    <w:p w14:paraId="6543CC80" w14:textId="77777777" w:rsidR="00992C7A" w:rsidRDefault="00992C7A" w:rsidP="00992C7A">
      <w:pPr>
        <w:rPr>
          <w:lang w:bidi="en-US"/>
        </w:rPr>
      </w:pPr>
    </w:p>
    <w:p w14:paraId="75093D96" w14:textId="77777777" w:rsidR="00992C7A" w:rsidRDefault="00992C7A" w:rsidP="00992C7A">
      <w:pPr>
        <w:pStyle w:val="Heading4"/>
      </w:pPr>
      <w:bookmarkStart w:id="136" w:name="_Toc75156575"/>
      <w:r>
        <w:t>Appupdate</w:t>
      </w:r>
      <w:bookmarkEnd w:id="136"/>
    </w:p>
    <w:p w14:paraId="7E8CA3B1" w14:textId="77777777" w:rsidR="00992C7A" w:rsidRPr="00E74C21" w:rsidRDefault="00992C7A" w:rsidP="00992C7A">
      <w:pPr>
        <w:rPr>
          <w:lang w:bidi="en-US"/>
        </w:rPr>
      </w:pPr>
      <w:r>
        <w:rPr>
          <w:lang w:bidi="en-US"/>
        </w:rPr>
        <w:t xml:space="preserve">Chỉ có 1 cấp </w:t>
      </w:r>
      <w:r w:rsidRPr="00E74C21">
        <w:rPr>
          <w:lang w:bidi="en-US"/>
        </w:rPr>
        <w:t>make. Không sinh ngoài Home.</w:t>
      </w:r>
    </w:p>
    <w:p w14:paraId="7470B568" w14:textId="216614F4" w:rsidR="00992C7A" w:rsidRPr="00E74C21" w:rsidRDefault="00992C7A" w:rsidP="00992C7A">
      <w:pPr>
        <w:pStyle w:val="ListParagraph"/>
        <w:numPr>
          <w:ilvl w:val="0"/>
          <w:numId w:val="3"/>
        </w:numPr>
        <w:rPr>
          <w:lang w:bidi="en-US"/>
        </w:rPr>
      </w:pPr>
      <w:r w:rsidRPr="00E74C21">
        <w:rPr>
          <w:lang w:bidi="en-US"/>
        </w:rPr>
        <w:t xml:space="preserve">Giao dịch </w:t>
      </w:r>
      <w:r w:rsidR="005E5BCC">
        <w:rPr>
          <w:lang w:bidi="en-US"/>
        </w:rPr>
        <w:t>0104</w:t>
      </w:r>
      <w:r w:rsidRPr="00E74C21">
        <w:rPr>
          <w:lang w:bidi="en-US"/>
        </w:rPr>
        <w:t xml:space="preserve"> – “TTKD duyệt </w:t>
      </w:r>
      <w:r w:rsidR="005E5BCC">
        <w:rPr>
          <w:lang w:bidi="en-US"/>
        </w:rPr>
        <w:t>yêu cầu điều chuyển RM</w:t>
      </w:r>
      <w:r w:rsidRPr="00E74C21">
        <w:rPr>
          <w:lang w:bidi="en-US"/>
        </w:rPr>
        <w:t>” với loại GD C – Phê duyệt:</w:t>
      </w:r>
    </w:p>
    <w:p w14:paraId="6210DF8B" w14:textId="3A9BB0AB" w:rsidR="00992C7A" w:rsidRDefault="00992C7A" w:rsidP="005E5BCC">
      <w:pPr>
        <w:pStyle w:val="ListParagraph"/>
        <w:numPr>
          <w:ilvl w:val="1"/>
          <w:numId w:val="3"/>
        </w:numPr>
        <w:rPr>
          <w:lang w:bidi="en-US"/>
        </w:rPr>
      </w:pPr>
      <w:r w:rsidRPr="00E74C21">
        <w:rPr>
          <w:lang w:bidi="en-US"/>
        </w:rPr>
        <w:t xml:space="preserve">Cập nhật </w:t>
      </w:r>
      <w:r w:rsidR="005E5BCC">
        <w:rPr>
          <w:lang w:bidi="en-US"/>
        </w:rPr>
        <w:t>rmchangelog.status = ‘C’</w:t>
      </w:r>
    </w:p>
    <w:p w14:paraId="01D574C1" w14:textId="1C49B0B4" w:rsidR="005E5BCC" w:rsidRDefault="005E5BCC" w:rsidP="005E5BCC">
      <w:pPr>
        <w:pStyle w:val="ListParagraph"/>
        <w:numPr>
          <w:ilvl w:val="1"/>
          <w:numId w:val="3"/>
        </w:numPr>
        <w:rPr>
          <w:lang w:bidi="en-US"/>
        </w:rPr>
      </w:pPr>
      <w:r>
        <w:rPr>
          <w:lang w:bidi="en-US"/>
        </w:rPr>
        <w:t>Cập nhật rmchangelog.offid_2 = tlid của user thực hiện giao dịch</w:t>
      </w:r>
    </w:p>
    <w:p w14:paraId="520CA8A1" w14:textId="0C4BE9A9" w:rsidR="005E5BCC" w:rsidRDefault="005E5BCC" w:rsidP="005E5BCC">
      <w:pPr>
        <w:pStyle w:val="ListParagraph"/>
        <w:numPr>
          <w:ilvl w:val="1"/>
          <w:numId w:val="3"/>
        </w:numPr>
        <w:rPr>
          <w:lang w:bidi="en-US"/>
        </w:rPr>
      </w:pPr>
      <w:r>
        <w:rPr>
          <w:lang w:bidi="en-US"/>
        </w:rPr>
        <w:t>Cập nhật rmchangelog.ttkd_status = ‘C’</w:t>
      </w:r>
    </w:p>
    <w:p w14:paraId="574F9F82" w14:textId="4C15B6B0" w:rsidR="005E5BCC" w:rsidRDefault="005E5BCC" w:rsidP="005E5BCC">
      <w:pPr>
        <w:pStyle w:val="ListParagraph"/>
        <w:numPr>
          <w:ilvl w:val="1"/>
          <w:numId w:val="3"/>
        </w:numPr>
        <w:rPr>
          <w:lang w:bidi="en-US"/>
        </w:rPr>
      </w:pPr>
      <w:r>
        <w:rPr>
          <w:lang w:bidi="en-US"/>
        </w:rPr>
        <w:t>Cập nhật profilemanager bản ghi status P tương ứng =&gt; cập nhật status = ‘C’</w:t>
      </w:r>
    </w:p>
    <w:p w14:paraId="780E6004" w14:textId="71523F05" w:rsidR="005E5BCC" w:rsidRDefault="005E5BCC" w:rsidP="005E5BCC">
      <w:pPr>
        <w:pStyle w:val="ListParagraph"/>
        <w:numPr>
          <w:ilvl w:val="1"/>
          <w:numId w:val="3"/>
        </w:numPr>
        <w:rPr>
          <w:lang w:bidi="en-US"/>
        </w:rPr>
      </w:pPr>
      <w:r>
        <w:rPr>
          <w:lang w:bidi="en-US"/>
        </w:rPr>
        <w:t>Cập nhật oxmast của lệnh tương ứng:</w:t>
      </w:r>
    </w:p>
    <w:p w14:paraId="7B488F9C" w14:textId="0577543B" w:rsidR="005E5BCC" w:rsidRDefault="005E5BCC" w:rsidP="005E5BCC">
      <w:pPr>
        <w:pStyle w:val="ListParagraph"/>
        <w:numPr>
          <w:ilvl w:val="2"/>
          <w:numId w:val="3"/>
        </w:numPr>
        <w:rPr>
          <w:lang w:bidi="en-US"/>
        </w:rPr>
      </w:pPr>
      <w:r>
        <w:rPr>
          <w:lang w:bidi="en-US"/>
        </w:rPr>
        <w:t>Idbuyer = rmchangelog.rm_new</w:t>
      </w:r>
    </w:p>
    <w:p w14:paraId="4DE7162D" w14:textId="592B2694" w:rsidR="005E5BCC" w:rsidRDefault="005E5BCC" w:rsidP="005E5BCC">
      <w:pPr>
        <w:pStyle w:val="ListParagraph"/>
        <w:numPr>
          <w:ilvl w:val="2"/>
          <w:numId w:val="3"/>
        </w:numPr>
        <w:rPr>
          <w:lang w:bidi="en-US"/>
        </w:rPr>
      </w:pPr>
      <w:r>
        <w:rPr>
          <w:lang w:bidi="en-US"/>
        </w:rPr>
        <w:t>Sale_manager_id = rmchangelog.sale_manger_new</w:t>
      </w:r>
    </w:p>
    <w:p w14:paraId="6773D12F" w14:textId="5F6235E7" w:rsidR="005E5BCC" w:rsidRDefault="005E5BCC" w:rsidP="005E5BCC">
      <w:pPr>
        <w:pStyle w:val="ListParagraph"/>
        <w:numPr>
          <w:ilvl w:val="2"/>
          <w:numId w:val="3"/>
        </w:numPr>
        <w:rPr>
          <w:lang w:bidi="en-US"/>
        </w:rPr>
      </w:pPr>
      <w:r>
        <w:rPr>
          <w:lang w:bidi="en-US"/>
        </w:rPr>
        <w:t>Brid = rmchangelog.branch_new</w:t>
      </w:r>
    </w:p>
    <w:p w14:paraId="55BAD4DB" w14:textId="50A72CD1" w:rsidR="005E5BCC" w:rsidRDefault="005E5BCC" w:rsidP="005E5BCC">
      <w:pPr>
        <w:pStyle w:val="ListParagraph"/>
        <w:numPr>
          <w:ilvl w:val="2"/>
          <w:numId w:val="3"/>
        </w:numPr>
        <w:rPr>
          <w:lang w:bidi="en-US"/>
        </w:rPr>
      </w:pPr>
      <w:r>
        <w:rPr>
          <w:lang w:bidi="en-US"/>
        </w:rPr>
        <w:t>Collab_id = rmchangelog.collab_new</w:t>
      </w:r>
    </w:p>
    <w:p w14:paraId="386F3601" w14:textId="170123D3" w:rsidR="005E5BCC" w:rsidRPr="00E74C21" w:rsidRDefault="005E5BCC" w:rsidP="005E5BCC">
      <w:pPr>
        <w:pStyle w:val="ListParagraph"/>
        <w:numPr>
          <w:ilvl w:val="2"/>
          <w:numId w:val="3"/>
        </w:numPr>
        <w:rPr>
          <w:lang w:bidi="en-US"/>
        </w:rPr>
      </w:pPr>
      <w:r>
        <w:rPr>
          <w:lang w:bidi="en-US"/>
        </w:rPr>
        <w:t>Idcode_collab = idcode của rmchangelog.collab_new</w:t>
      </w:r>
    </w:p>
    <w:p w14:paraId="3C5CCBB6" w14:textId="61310DC9" w:rsidR="00992C7A" w:rsidRPr="00E74C21" w:rsidRDefault="00992C7A" w:rsidP="00992C7A">
      <w:pPr>
        <w:pStyle w:val="ListParagraph"/>
        <w:numPr>
          <w:ilvl w:val="0"/>
          <w:numId w:val="3"/>
        </w:numPr>
        <w:rPr>
          <w:lang w:bidi="en-US"/>
        </w:rPr>
      </w:pPr>
      <w:r w:rsidRPr="00E74C21">
        <w:rPr>
          <w:lang w:bidi="en-US"/>
        </w:rPr>
        <w:t xml:space="preserve">Giao dịch </w:t>
      </w:r>
      <w:r w:rsidR="005E5BCC">
        <w:rPr>
          <w:lang w:bidi="en-US"/>
        </w:rPr>
        <w:t>0104</w:t>
      </w:r>
      <w:r w:rsidRPr="00E74C21">
        <w:rPr>
          <w:lang w:bidi="en-US"/>
        </w:rPr>
        <w:t xml:space="preserve"> – “TTK duyệt </w:t>
      </w:r>
      <w:r w:rsidR="005E5BCC">
        <w:rPr>
          <w:lang w:bidi="en-US"/>
        </w:rPr>
        <w:t>yêu cầu điều chuyển RM</w:t>
      </w:r>
      <w:r w:rsidRPr="00E74C21">
        <w:rPr>
          <w:lang w:bidi="en-US"/>
        </w:rPr>
        <w:t>” với Loại GD R – Từ chối:</w:t>
      </w:r>
    </w:p>
    <w:p w14:paraId="2CB17BD5" w14:textId="77777777" w:rsidR="005E5BCC" w:rsidRDefault="005E5BCC" w:rsidP="005E5BCC">
      <w:pPr>
        <w:pStyle w:val="ListParagraph"/>
        <w:numPr>
          <w:ilvl w:val="1"/>
          <w:numId w:val="3"/>
        </w:numPr>
        <w:rPr>
          <w:lang w:bidi="en-US"/>
        </w:rPr>
      </w:pPr>
      <w:r w:rsidRPr="00E74C21">
        <w:rPr>
          <w:lang w:bidi="en-US"/>
        </w:rPr>
        <w:t xml:space="preserve">Cập nhật </w:t>
      </w:r>
      <w:r>
        <w:rPr>
          <w:lang w:bidi="en-US"/>
        </w:rPr>
        <w:t>rmchangelog.status = ‘C’</w:t>
      </w:r>
    </w:p>
    <w:p w14:paraId="15034C9C" w14:textId="77777777" w:rsidR="005E5BCC" w:rsidRDefault="005E5BCC" w:rsidP="005E5BCC">
      <w:pPr>
        <w:pStyle w:val="ListParagraph"/>
        <w:numPr>
          <w:ilvl w:val="1"/>
          <w:numId w:val="3"/>
        </w:numPr>
        <w:rPr>
          <w:lang w:bidi="en-US"/>
        </w:rPr>
      </w:pPr>
      <w:r>
        <w:rPr>
          <w:lang w:bidi="en-US"/>
        </w:rPr>
        <w:t>Cập nhật rmchangelog.offid_2 = tlid của user thực hiện giao dịch</w:t>
      </w:r>
    </w:p>
    <w:p w14:paraId="3A9EB0E6" w14:textId="3C184189" w:rsidR="005E5BCC" w:rsidRDefault="005E5BCC" w:rsidP="005E5BCC">
      <w:pPr>
        <w:pStyle w:val="ListParagraph"/>
        <w:numPr>
          <w:ilvl w:val="1"/>
          <w:numId w:val="3"/>
        </w:numPr>
        <w:rPr>
          <w:lang w:bidi="en-US"/>
        </w:rPr>
      </w:pPr>
      <w:r>
        <w:rPr>
          <w:lang w:bidi="en-US"/>
        </w:rPr>
        <w:t>Cập nhật rmchangelog.ttkd_status = ‘R’</w:t>
      </w:r>
    </w:p>
    <w:p w14:paraId="099704D5" w14:textId="368CD51B" w:rsidR="005E5BCC" w:rsidRDefault="005E5BCC" w:rsidP="005E5BCC">
      <w:pPr>
        <w:pStyle w:val="ListParagraph"/>
        <w:numPr>
          <w:ilvl w:val="1"/>
          <w:numId w:val="3"/>
        </w:numPr>
        <w:rPr>
          <w:lang w:bidi="en-US"/>
        </w:rPr>
      </w:pPr>
      <w:r>
        <w:rPr>
          <w:lang w:bidi="en-US"/>
        </w:rPr>
        <w:t>Cập nhật rmchangelog.ttkd_reason = NVL(rmchangelog.ttkd_reason, Lý do từ chối truyền vào)</w:t>
      </w:r>
    </w:p>
    <w:p w14:paraId="74F5322E" w14:textId="77777777" w:rsidR="005E5BCC" w:rsidRDefault="005E5BCC" w:rsidP="005E5BCC">
      <w:pPr>
        <w:pStyle w:val="ListParagraph"/>
        <w:numPr>
          <w:ilvl w:val="1"/>
          <w:numId w:val="3"/>
        </w:numPr>
        <w:rPr>
          <w:lang w:bidi="en-US"/>
        </w:rPr>
      </w:pPr>
      <w:r>
        <w:rPr>
          <w:lang w:bidi="en-US"/>
        </w:rPr>
        <w:t>Cập nhật profilemanager bản ghi status P tương ứng =&gt; cập nhật status = ‘C’</w:t>
      </w:r>
    </w:p>
    <w:p w14:paraId="499C5ACA" w14:textId="77777777" w:rsidR="00992C7A" w:rsidRPr="00992C7A" w:rsidRDefault="00992C7A" w:rsidP="00992C7A">
      <w:pPr>
        <w:rPr>
          <w:lang w:bidi="en-US"/>
        </w:rPr>
      </w:pPr>
    </w:p>
    <w:p w14:paraId="0A8AAF45" w14:textId="5A40D7EB" w:rsidR="0021303D" w:rsidRDefault="0021303D" w:rsidP="0021303D">
      <w:pPr>
        <w:rPr>
          <w:lang w:bidi="en-US"/>
        </w:rPr>
      </w:pPr>
    </w:p>
    <w:p w14:paraId="2A455AD6" w14:textId="4CC45A2C" w:rsidR="0021303D" w:rsidRDefault="0021303D" w:rsidP="0021303D">
      <w:pPr>
        <w:pStyle w:val="Heading2"/>
        <w:ind w:left="360"/>
      </w:pPr>
      <w:bookmarkStart w:id="137" w:name="_Toc75156576"/>
      <w:r>
        <w:lastRenderedPageBreak/>
        <w:t>Duyệt yêu cầu thay RM (Check)</w:t>
      </w:r>
      <w:bookmarkEnd w:id="137"/>
    </w:p>
    <w:p w14:paraId="2531A88B" w14:textId="7A8D34F8" w:rsidR="006063F7" w:rsidRDefault="006063F7" w:rsidP="006063F7">
      <w:pPr>
        <w:pStyle w:val="Heading3"/>
      </w:pPr>
      <w:bookmarkStart w:id="138" w:name="_Toc75156577"/>
      <w:r>
        <w:t>Grid hiển thị danh sách các yêu cầu chờ phê duyệt</w:t>
      </w:r>
      <w:bookmarkEnd w:id="138"/>
    </w:p>
    <w:p w14:paraId="7D1BAF10" w14:textId="77777777" w:rsidR="006063F7" w:rsidRPr="00C449BB" w:rsidRDefault="006063F7" w:rsidP="006063F7">
      <w:pPr>
        <w:pStyle w:val="Heading4"/>
      </w:pPr>
      <w:bookmarkStart w:id="139" w:name="_Toc75156578"/>
      <w:r>
        <w:t>Mô tả giao diện</w:t>
      </w:r>
      <w:bookmarkEnd w:id="139"/>
    </w:p>
    <w:p w14:paraId="7FC9DAA3" w14:textId="77777777" w:rsidR="006063F7" w:rsidRDefault="006063F7" w:rsidP="006063F7">
      <w:pPr>
        <w:rPr>
          <w:lang w:bidi="en-US"/>
        </w:rPr>
      </w:pPr>
      <w:r>
        <w:rPr>
          <w:lang w:bidi="en-US"/>
        </w:rPr>
        <w:t>Hiển thị danh sách yêu cầu điều chuyển bao gồm các thông tin sau (</w:t>
      </w:r>
      <w:r w:rsidRPr="002F1CAE">
        <w:rPr>
          <w:b/>
          <w:lang w:bidi="en-US"/>
        </w:rPr>
        <w:t xml:space="preserve">order by </w:t>
      </w:r>
      <w:r>
        <w:rPr>
          <w:b/>
          <w:lang w:bidi="en-US"/>
        </w:rPr>
        <w:t>rmchangelog</w:t>
      </w:r>
      <w:r w:rsidRPr="002F1CAE">
        <w:rPr>
          <w:b/>
          <w:lang w:bidi="en-US"/>
        </w:rPr>
        <w:t>.autoid</w:t>
      </w:r>
      <w:r>
        <w:rPr>
          <w:lang w:bidi="en-US"/>
        </w:rPr>
        <w:t>)</w:t>
      </w:r>
    </w:p>
    <w:p w14:paraId="7DD5A003" w14:textId="77777777" w:rsidR="006063F7" w:rsidRDefault="006063F7" w:rsidP="006063F7">
      <w:pPr>
        <w:pStyle w:val="ListParagraph"/>
        <w:numPr>
          <w:ilvl w:val="0"/>
          <w:numId w:val="3"/>
        </w:numPr>
        <w:rPr>
          <w:lang w:bidi="en-US"/>
        </w:rPr>
      </w:pPr>
      <w:r>
        <w:rPr>
          <w:lang w:bidi="en-US"/>
        </w:rPr>
        <w:t>Button: Thực hiện</w:t>
      </w:r>
    </w:p>
    <w:p w14:paraId="07689C96" w14:textId="77777777" w:rsidR="006063F7" w:rsidRDefault="006063F7" w:rsidP="006063F7">
      <w:pPr>
        <w:pStyle w:val="ListParagraph"/>
        <w:numPr>
          <w:ilvl w:val="0"/>
          <w:numId w:val="3"/>
        </w:numPr>
        <w:rPr>
          <w:lang w:bidi="en-US"/>
        </w:rPr>
      </w:pPr>
      <w:r>
        <w:rPr>
          <w:lang w:bidi="en-US"/>
        </w:rPr>
        <w:t>Số hiệu lệnh SELL: oxmast.orderid</w:t>
      </w:r>
    </w:p>
    <w:p w14:paraId="534BE5F5" w14:textId="77777777" w:rsidR="006063F7" w:rsidRDefault="006063F7" w:rsidP="006063F7">
      <w:pPr>
        <w:pStyle w:val="ListParagraph"/>
        <w:numPr>
          <w:ilvl w:val="0"/>
          <w:numId w:val="3"/>
        </w:numPr>
        <w:rPr>
          <w:lang w:bidi="en-US"/>
        </w:rPr>
      </w:pPr>
      <w:r>
        <w:rPr>
          <w:lang w:bidi="en-US"/>
        </w:rPr>
        <w:t>Số hợp đồng bán: oxmast.contract_no</w:t>
      </w:r>
    </w:p>
    <w:p w14:paraId="21C1BC13" w14:textId="77777777" w:rsidR="006063F7" w:rsidRDefault="006063F7" w:rsidP="006063F7">
      <w:pPr>
        <w:pStyle w:val="ListParagraph"/>
        <w:numPr>
          <w:ilvl w:val="0"/>
          <w:numId w:val="3"/>
        </w:numPr>
        <w:rPr>
          <w:lang w:bidi="en-US"/>
        </w:rPr>
      </w:pPr>
      <w:r>
        <w:rPr>
          <w:lang w:bidi="en-US"/>
        </w:rPr>
        <w:t>CIF khách hàng: cfmast.custodycd theo oxmast.acbuyer</w:t>
      </w:r>
    </w:p>
    <w:p w14:paraId="2058F71A" w14:textId="77777777" w:rsidR="006063F7" w:rsidRDefault="006063F7" w:rsidP="006063F7">
      <w:pPr>
        <w:pStyle w:val="ListParagraph"/>
        <w:numPr>
          <w:ilvl w:val="0"/>
          <w:numId w:val="3"/>
        </w:numPr>
        <w:rPr>
          <w:lang w:bidi="en-US"/>
        </w:rPr>
      </w:pPr>
      <w:r>
        <w:rPr>
          <w:lang w:bidi="en-US"/>
        </w:rPr>
        <w:t>Tên khách hàng: cfmast.fullname theo oxmast.acbuyer</w:t>
      </w:r>
    </w:p>
    <w:p w14:paraId="100C5DE4" w14:textId="77777777" w:rsidR="006063F7" w:rsidRDefault="006063F7" w:rsidP="006063F7">
      <w:pPr>
        <w:pStyle w:val="ListParagraph"/>
        <w:numPr>
          <w:ilvl w:val="0"/>
          <w:numId w:val="3"/>
        </w:numPr>
        <w:rPr>
          <w:lang w:bidi="en-US"/>
        </w:rPr>
      </w:pPr>
      <w:r>
        <w:rPr>
          <w:lang w:bidi="en-US"/>
        </w:rPr>
        <w:t>Mã trái phiếu: oxmast.symbol</w:t>
      </w:r>
    </w:p>
    <w:p w14:paraId="457AA535" w14:textId="77777777" w:rsidR="006063F7" w:rsidRDefault="006063F7" w:rsidP="006063F7">
      <w:pPr>
        <w:pStyle w:val="ListParagraph"/>
        <w:numPr>
          <w:ilvl w:val="0"/>
          <w:numId w:val="3"/>
        </w:numPr>
        <w:rPr>
          <w:lang w:bidi="en-US"/>
        </w:rPr>
      </w:pPr>
      <w:r>
        <w:rPr>
          <w:lang w:bidi="en-US"/>
        </w:rPr>
        <w:t>Ngày giao dịch: oxmast.txdate</w:t>
      </w:r>
    </w:p>
    <w:p w14:paraId="0D20B0A2" w14:textId="77777777" w:rsidR="006063F7" w:rsidRDefault="006063F7" w:rsidP="006063F7">
      <w:pPr>
        <w:pStyle w:val="ListParagraph"/>
        <w:numPr>
          <w:ilvl w:val="0"/>
          <w:numId w:val="3"/>
        </w:numPr>
        <w:rPr>
          <w:lang w:bidi="en-US"/>
        </w:rPr>
      </w:pPr>
      <w:r>
        <w:rPr>
          <w:lang w:bidi="en-US"/>
        </w:rPr>
        <w:t>Số lượng: oxmast.execqtty</w:t>
      </w:r>
    </w:p>
    <w:p w14:paraId="3A24EA2E" w14:textId="77777777" w:rsidR="006063F7" w:rsidRDefault="006063F7" w:rsidP="006063F7">
      <w:pPr>
        <w:pStyle w:val="ListParagraph"/>
        <w:numPr>
          <w:ilvl w:val="0"/>
          <w:numId w:val="3"/>
        </w:numPr>
        <w:rPr>
          <w:lang w:bidi="en-US"/>
        </w:rPr>
      </w:pPr>
      <w:r>
        <w:rPr>
          <w:lang w:bidi="en-US"/>
        </w:rPr>
        <w:t>Giá trị hợp đồng: oxmast.execamt</w:t>
      </w:r>
    </w:p>
    <w:p w14:paraId="3538AA72" w14:textId="77777777" w:rsidR="006063F7" w:rsidRDefault="006063F7" w:rsidP="006063F7">
      <w:pPr>
        <w:pStyle w:val="ListParagraph"/>
        <w:numPr>
          <w:ilvl w:val="0"/>
          <w:numId w:val="3"/>
        </w:numPr>
        <w:rPr>
          <w:lang w:bidi="en-US"/>
        </w:rPr>
      </w:pPr>
      <w:r>
        <w:rPr>
          <w:lang w:bidi="en-US"/>
        </w:rPr>
        <w:t>Ngày yêu cầu điều chuyển: rmchangelog.bkdate</w:t>
      </w:r>
    </w:p>
    <w:p w14:paraId="59EFB90B" w14:textId="77777777" w:rsidR="006063F7" w:rsidRDefault="006063F7" w:rsidP="006063F7">
      <w:pPr>
        <w:pStyle w:val="ListParagraph"/>
        <w:numPr>
          <w:ilvl w:val="0"/>
          <w:numId w:val="3"/>
        </w:numPr>
        <w:rPr>
          <w:lang w:bidi="en-US"/>
        </w:rPr>
      </w:pPr>
      <w:r>
        <w:rPr>
          <w:lang w:bidi="en-US"/>
        </w:rPr>
        <w:t>POS theo HĐ gốc: hiển thị brgrp.brid – brgrp.brname theo rmchangelog.branch_old</w:t>
      </w:r>
    </w:p>
    <w:p w14:paraId="5C9ACED5" w14:textId="77777777" w:rsidR="006063F7" w:rsidRDefault="006063F7" w:rsidP="006063F7">
      <w:pPr>
        <w:pStyle w:val="ListParagraph"/>
        <w:numPr>
          <w:ilvl w:val="0"/>
          <w:numId w:val="3"/>
        </w:numPr>
        <w:rPr>
          <w:lang w:bidi="en-US"/>
        </w:rPr>
      </w:pPr>
      <w:r>
        <w:rPr>
          <w:lang w:bidi="en-US"/>
        </w:rPr>
        <w:t>RM theo HĐ gốc: hiển thị tlprofiles.tlid – tlprofiles.tlfullname theo rmchangelog.rm_old</w:t>
      </w:r>
    </w:p>
    <w:p w14:paraId="39FDBA8A" w14:textId="77777777" w:rsidR="006063F7" w:rsidRDefault="006063F7" w:rsidP="006063F7">
      <w:pPr>
        <w:pStyle w:val="ListParagraph"/>
        <w:numPr>
          <w:ilvl w:val="0"/>
          <w:numId w:val="3"/>
        </w:numPr>
        <w:rPr>
          <w:lang w:bidi="en-US"/>
        </w:rPr>
      </w:pPr>
      <w:r>
        <w:rPr>
          <w:lang w:bidi="en-US"/>
        </w:rPr>
        <w:t>CBQL theo HĐ gốc: hiển thị tlprofiles.tlid – tlprofiles.tlfullname theo rmchangelog.sale_manager_old</w:t>
      </w:r>
    </w:p>
    <w:p w14:paraId="55EA0EF5" w14:textId="77777777" w:rsidR="006063F7" w:rsidRDefault="006063F7" w:rsidP="006063F7">
      <w:pPr>
        <w:pStyle w:val="ListParagraph"/>
        <w:numPr>
          <w:ilvl w:val="0"/>
          <w:numId w:val="3"/>
        </w:numPr>
        <w:rPr>
          <w:lang w:bidi="en-US"/>
        </w:rPr>
      </w:pPr>
      <w:r>
        <w:rPr>
          <w:lang w:bidi="en-US"/>
        </w:rPr>
        <w:t xml:space="preserve">CTV theo HĐ gốc: hiển thị </w:t>
      </w:r>
      <w:r w:rsidRPr="00313E24">
        <w:rPr>
          <w:lang w:bidi="en-US"/>
        </w:rPr>
        <w:t>collaborator.coid – collaborator</w:t>
      </w:r>
      <w:r>
        <w:rPr>
          <w:lang w:bidi="en-US"/>
        </w:rPr>
        <w:t>.fullname theo rmchangelog.collab_old</w:t>
      </w:r>
    </w:p>
    <w:p w14:paraId="0F4CAA25" w14:textId="77777777" w:rsidR="006063F7" w:rsidRDefault="006063F7" w:rsidP="006063F7">
      <w:pPr>
        <w:pStyle w:val="ListParagraph"/>
        <w:numPr>
          <w:ilvl w:val="0"/>
          <w:numId w:val="3"/>
        </w:numPr>
        <w:rPr>
          <w:lang w:bidi="en-US"/>
        </w:rPr>
      </w:pPr>
      <w:r>
        <w:rPr>
          <w:lang w:bidi="en-US"/>
        </w:rPr>
        <w:t>POS đề nghị điều chuyển: hiển thị brgrp.brid – brgrp.brname theo rmchangelog.branch_new</w:t>
      </w:r>
    </w:p>
    <w:p w14:paraId="0B27F874" w14:textId="77777777" w:rsidR="006063F7" w:rsidRDefault="006063F7" w:rsidP="006063F7">
      <w:pPr>
        <w:pStyle w:val="ListParagraph"/>
        <w:numPr>
          <w:ilvl w:val="0"/>
          <w:numId w:val="3"/>
        </w:numPr>
        <w:rPr>
          <w:lang w:bidi="en-US"/>
        </w:rPr>
      </w:pPr>
      <w:r>
        <w:rPr>
          <w:lang w:bidi="en-US"/>
        </w:rPr>
        <w:t>RM đề nghị điều chuyển: hiển thị tlprofiles.tlid – tlprofiles.tlfullname theo rmchangelog.rm_new</w:t>
      </w:r>
    </w:p>
    <w:p w14:paraId="177337A9" w14:textId="77777777" w:rsidR="006063F7" w:rsidRDefault="006063F7" w:rsidP="006063F7">
      <w:pPr>
        <w:pStyle w:val="ListParagraph"/>
        <w:numPr>
          <w:ilvl w:val="0"/>
          <w:numId w:val="3"/>
        </w:numPr>
        <w:rPr>
          <w:lang w:bidi="en-US"/>
        </w:rPr>
      </w:pPr>
      <w:r>
        <w:rPr>
          <w:lang w:bidi="en-US"/>
        </w:rPr>
        <w:t>CBQL đề nghị điều chuyển: hiển thị tlprofiles.tlid – tlprofiles.tlfullname theo rmchangelog.sale_manager_new</w:t>
      </w:r>
    </w:p>
    <w:p w14:paraId="3A2B06BE" w14:textId="77777777" w:rsidR="006063F7" w:rsidRDefault="006063F7" w:rsidP="006063F7">
      <w:pPr>
        <w:pStyle w:val="ListParagraph"/>
        <w:numPr>
          <w:ilvl w:val="0"/>
          <w:numId w:val="3"/>
        </w:numPr>
        <w:rPr>
          <w:lang w:bidi="en-US"/>
        </w:rPr>
      </w:pPr>
      <w:r>
        <w:rPr>
          <w:lang w:bidi="en-US"/>
        </w:rPr>
        <w:t xml:space="preserve">CTV đề nghị điều chuyển: hiển thị </w:t>
      </w:r>
      <w:r w:rsidRPr="00313E24">
        <w:rPr>
          <w:lang w:bidi="en-US"/>
        </w:rPr>
        <w:t>collaborator.coid – collaborator</w:t>
      </w:r>
      <w:r>
        <w:rPr>
          <w:lang w:bidi="en-US"/>
        </w:rPr>
        <w:t>.fullname theo rmchangelog.collab_new</w:t>
      </w:r>
    </w:p>
    <w:p w14:paraId="1FAE7148" w14:textId="77777777" w:rsidR="006063F7" w:rsidRDefault="006063F7" w:rsidP="006063F7">
      <w:pPr>
        <w:pStyle w:val="ListParagraph"/>
        <w:numPr>
          <w:ilvl w:val="0"/>
          <w:numId w:val="3"/>
        </w:numPr>
        <w:rPr>
          <w:lang w:bidi="en-US"/>
        </w:rPr>
      </w:pPr>
      <w:r>
        <w:rPr>
          <w:lang w:bidi="en-US"/>
        </w:rPr>
        <w:t>Lý do điều chuyển: rmchangelog.reason</w:t>
      </w:r>
    </w:p>
    <w:p w14:paraId="023C8ADC" w14:textId="77777777" w:rsidR="006063F7" w:rsidRDefault="006063F7" w:rsidP="006063F7">
      <w:pPr>
        <w:pStyle w:val="ListParagraph"/>
        <w:numPr>
          <w:ilvl w:val="0"/>
          <w:numId w:val="3"/>
        </w:numPr>
        <w:rPr>
          <w:lang w:bidi="en-US"/>
        </w:rPr>
      </w:pPr>
      <w:r>
        <w:rPr>
          <w:lang w:bidi="en-US"/>
        </w:rPr>
        <w:t>Người đề nghị ở ĐVKD: hiển thị tlprofiles.tlid – tlprofiles.tlfullname theo rmchangelog.tlid</w:t>
      </w:r>
    </w:p>
    <w:p w14:paraId="67A7DA22" w14:textId="7D154AFF" w:rsidR="006063F7" w:rsidRDefault="006063F7" w:rsidP="006063F7">
      <w:pPr>
        <w:pStyle w:val="ListParagraph"/>
        <w:numPr>
          <w:ilvl w:val="0"/>
          <w:numId w:val="3"/>
        </w:numPr>
        <w:rPr>
          <w:lang w:bidi="en-US"/>
        </w:rPr>
      </w:pPr>
      <w:r>
        <w:rPr>
          <w:lang w:bidi="en-US"/>
        </w:rPr>
        <w:t>Người phê duyệt yêu cầu ở ĐVKD: hiển thị tlprofiles.tlid – tlprofiles.tlfullname theo rmchangelog.tlid</w:t>
      </w:r>
    </w:p>
    <w:p w14:paraId="34EB085B" w14:textId="7675C0D9" w:rsidR="006063F7" w:rsidRDefault="006063F7" w:rsidP="006063F7">
      <w:pPr>
        <w:pStyle w:val="ListParagraph"/>
        <w:numPr>
          <w:ilvl w:val="0"/>
          <w:numId w:val="3"/>
        </w:numPr>
        <w:rPr>
          <w:lang w:bidi="en-US"/>
        </w:rPr>
      </w:pPr>
      <w:r>
        <w:rPr>
          <w:lang w:bidi="en-US"/>
        </w:rPr>
        <w:t>Trạng thái phê duyệt TTKD: rmchangelog.ttkd_status</w:t>
      </w:r>
    </w:p>
    <w:p w14:paraId="1E743D05" w14:textId="6F26FBD5" w:rsidR="006063F7" w:rsidRDefault="006063F7" w:rsidP="006063F7">
      <w:pPr>
        <w:pStyle w:val="ListParagraph"/>
        <w:numPr>
          <w:ilvl w:val="0"/>
          <w:numId w:val="3"/>
        </w:numPr>
        <w:rPr>
          <w:lang w:bidi="en-US"/>
        </w:rPr>
      </w:pPr>
      <w:r>
        <w:rPr>
          <w:lang w:bidi="en-US"/>
        </w:rPr>
        <w:t>Lý do từ chối: rmchangelog.ttkd_reason</w:t>
      </w:r>
    </w:p>
    <w:p w14:paraId="27BDD6DF" w14:textId="77777777" w:rsidR="006063F7" w:rsidRPr="002F1CAE" w:rsidRDefault="006063F7" w:rsidP="006063F7">
      <w:pPr>
        <w:rPr>
          <w:lang w:bidi="en-US"/>
        </w:rPr>
      </w:pPr>
    </w:p>
    <w:p w14:paraId="38E8F0A5" w14:textId="77777777" w:rsidR="006063F7" w:rsidRDefault="006063F7" w:rsidP="006063F7">
      <w:pPr>
        <w:pStyle w:val="Heading4"/>
      </w:pPr>
      <w:bookmarkStart w:id="140" w:name="_Toc75156579"/>
      <w:r>
        <w:t>Quy tắc lấy dữ liệu</w:t>
      </w:r>
      <w:bookmarkEnd w:id="140"/>
    </w:p>
    <w:p w14:paraId="18A942B5" w14:textId="22342969" w:rsidR="006063F7" w:rsidRPr="00E74C21" w:rsidRDefault="006063F7" w:rsidP="006063F7">
      <w:pPr>
        <w:rPr>
          <w:lang w:bidi="en-US"/>
        </w:rPr>
      </w:pPr>
      <w:r w:rsidRPr="00E74C21">
        <w:rPr>
          <w:lang w:bidi="en-US"/>
        </w:rPr>
        <w:t xml:space="preserve">Lấy các bản ghi trong </w:t>
      </w:r>
      <w:r>
        <w:rPr>
          <w:lang w:bidi="en-US"/>
        </w:rPr>
        <w:t>rmchangelog join oxmast join profilemanager where rmchangelog.status = ‘A’ and rmchangelog.deltd = ‘N’ and oxmast.status &lt;&gt; ‘R’ and oxmast.orderid = rmchangelog.orderid and rmchangelog.txnum = profilemanger.confirmno and profilemanager.oxtype = ‘C’ and profilemanager.status = ‘P’</w:t>
      </w:r>
    </w:p>
    <w:p w14:paraId="41B2389B" w14:textId="77777777" w:rsidR="006063F7" w:rsidRDefault="006063F7" w:rsidP="006063F7">
      <w:pPr>
        <w:rPr>
          <w:lang w:bidi="en-US"/>
        </w:rPr>
      </w:pPr>
    </w:p>
    <w:p w14:paraId="6D327895" w14:textId="77777777" w:rsidR="006063F7" w:rsidRDefault="006063F7" w:rsidP="006063F7">
      <w:pPr>
        <w:pStyle w:val="Heading3"/>
      </w:pPr>
      <w:bookmarkStart w:id="141" w:name="_Toc75156580"/>
      <w:r>
        <w:lastRenderedPageBreak/>
        <w:t>Popup thực hiện</w:t>
      </w:r>
      <w:bookmarkEnd w:id="141"/>
    </w:p>
    <w:p w14:paraId="4448EA02" w14:textId="77777777" w:rsidR="006063F7" w:rsidRDefault="006063F7" w:rsidP="006063F7">
      <w:pPr>
        <w:pStyle w:val="Heading4"/>
      </w:pPr>
      <w:bookmarkStart w:id="142" w:name="_Toc75156581"/>
      <w:r>
        <w:t>Mô tả giao diện</w:t>
      </w:r>
      <w:bookmarkEnd w:id="142"/>
    </w:p>
    <w:p w14:paraId="400A3BAC" w14:textId="77777777" w:rsidR="006063F7" w:rsidRDefault="006063F7" w:rsidP="006063F7">
      <w:r>
        <w:object w:dxaOrig="12691" w:dyaOrig="6436" w14:anchorId="4C71AD17">
          <v:shape id="_x0000_i1028" type="#_x0000_t75" style="width:483pt;height:245.25pt" o:ole="">
            <v:imagedata r:id="rId15" o:title=""/>
          </v:shape>
          <o:OLEObject Type="Embed" ProgID="Visio.Drawing.15" ShapeID="_x0000_i1028" DrawAspect="Content" ObjectID="_1685780503" r:id="rId17"/>
        </w:object>
      </w:r>
    </w:p>
    <w:p w14:paraId="63A01A09" w14:textId="77777777" w:rsidR="006063F7" w:rsidRDefault="006063F7" w:rsidP="006063F7"/>
    <w:p w14:paraId="1013C255" w14:textId="77777777" w:rsidR="006063F7" w:rsidRPr="001909DB" w:rsidRDefault="006063F7" w:rsidP="006063F7">
      <w:pPr>
        <w:rPr>
          <w:lang w:bidi="en-US"/>
        </w:rPr>
      </w:pPr>
      <w:r>
        <w:rPr>
          <w:lang w:bidi="en-US"/>
        </w:rPr>
        <w:t>Nội dung chi tiết của yêu cầu bao gồm tất cả các thông tin ở grid</w:t>
      </w:r>
    </w:p>
    <w:p w14:paraId="61130268" w14:textId="77777777" w:rsidR="006063F7" w:rsidRPr="00E74C21" w:rsidRDefault="006063F7" w:rsidP="006063F7">
      <w:pPr>
        <w:rPr>
          <w:lang w:bidi="en-US"/>
        </w:rPr>
      </w:pPr>
      <w:r w:rsidRPr="00E74C21">
        <w:rPr>
          <w:lang w:bidi="en-US"/>
        </w:rPr>
        <w:t xml:space="preserve">Dữ liệu file upload hiển thị bản ghi status </w:t>
      </w:r>
      <w:r>
        <w:rPr>
          <w:lang w:bidi="en-US"/>
        </w:rPr>
        <w:t>= ‘P’</w:t>
      </w:r>
    </w:p>
    <w:p w14:paraId="2B95272A" w14:textId="77777777" w:rsidR="006063F7" w:rsidRDefault="006063F7" w:rsidP="006063F7">
      <w:pPr>
        <w:pStyle w:val="ListParagraph"/>
        <w:rPr>
          <w:lang w:bidi="en-US"/>
        </w:rPr>
      </w:pPr>
    </w:p>
    <w:p w14:paraId="140C51E6" w14:textId="77777777" w:rsidR="006063F7" w:rsidRDefault="006063F7" w:rsidP="006063F7">
      <w:pPr>
        <w:rPr>
          <w:lang w:bidi="en-US"/>
        </w:rPr>
      </w:pPr>
    </w:p>
    <w:p w14:paraId="37AE9DA7" w14:textId="77777777" w:rsidR="006063F7" w:rsidRDefault="006063F7" w:rsidP="006063F7">
      <w:pPr>
        <w:pStyle w:val="Heading4"/>
      </w:pPr>
      <w:bookmarkStart w:id="143" w:name="_Toc75156582"/>
      <w:r>
        <w:t>Quy tắc xử lý</w:t>
      </w:r>
      <w:bookmarkEnd w:id="143"/>
    </w:p>
    <w:p w14:paraId="40E2D2E1" w14:textId="77777777" w:rsidR="006063F7" w:rsidRDefault="006063F7" w:rsidP="006063F7">
      <w:pPr>
        <w:rPr>
          <w:b/>
          <w:lang w:bidi="en-US"/>
        </w:rPr>
      </w:pPr>
    </w:p>
    <w:p w14:paraId="58C0D8F4" w14:textId="42E148CD" w:rsidR="006063F7" w:rsidRPr="005A774E" w:rsidRDefault="006063F7" w:rsidP="006063F7">
      <w:pPr>
        <w:pStyle w:val="ListParagraph"/>
        <w:numPr>
          <w:ilvl w:val="0"/>
          <w:numId w:val="19"/>
        </w:numPr>
        <w:rPr>
          <w:lang w:bidi="en-US"/>
        </w:rPr>
      </w:pPr>
      <w:r w:rsidRPr="005A774E">
        <w:rPr>
          <w:lang w:bidi="en-US"/>
        </w:rPr>
        <w:t xml:space="preserve">Nếu ấn Từ chối =&gt; Sinh giao dịch </w:t>
      </w:r>
      <w:r>
        <w:rPr>
          <w:lang w:bidi="en-US"/>
        </w:rPr>
        <w:t>0105</w:t>
      </w:r>
      <w:r w:rsidRPr="005A774E">
        <w:rPr>
          <w:lang w:bidi="en-US"/>
        </w:rPr>
        <w:t xml:space="preserve"> – “Từ chối phê duyệt </w:t>
      </w:r>
      <w:r>
        <w:rPr>
          <w:lang w:bidi="en-US"/>
        </w:rPr>
        <w:t>yêu cầu điều chuyển RM</w:t>
      </w:r>
      <w:r w:rsidRPr="005A774E">
        <w:rPr>
          <w:lang w:bidi="en-US"/>
        </w:rPr>
        <w:t xml:space="preserve"> TTKD” =&gt; Chỉ có 1 cấp make. Không sinh ngoài Home</w:t>
      </w:r>
    </w:p>
    <w:p w14:paraId="794FF2F6" w14:textId="69BDDD8B" w:rsidR="006063F7" w:rsidRPr="005A774E" w:rsidRDefault="006063F7" w:rsidP="006063F7">
      <w:pPr>
        <w:pStyle w:val="ListParagraph"/>
        <w:numPr>
          <w:ilvl w:val="0"/>
          <w:numId w:val="3"/>
        </w:numPr>
        <w:ind w:left="1080"/>
        <w:rPr>
          <w:lang w:bidi="en-US"/>
        </w:rPr>
      </w:pPr>
      <w:r w:rsidRPr="005A774E">
        <w:rPr>
          <w:lang w:bidi="en-US"/>
        </w:rPr>
        <w:t xml:space="preserve">Cập nhật </w:t>
      </w:r>
      <w:r>
        <w:rPr>
          <w:lang w:bidi="en-US"/>
        </w:rPr>
        <w:t>rmchangelog</w:t>
      </w:r>
      <w:r w:rsidRPr="005A774E">
        <w:rPr>
          <w:lang w:bidi="en-US"/>
        </w:rPr>
        <w:t>.ttkd_</w:t>
      </w:r>
      <w:r>
        <w:rPr>
          <w:lang w:bidi="en-US"/>
        </w:rPr>
        <w:t xml:space="preserve">status </w:t>
      </w:r>
      <w:r w:rsidRPr="005A774E">
        <w:rPr>
          <w:lang w:bidi="en-US"/>
        </w:rPr>
        <w:t>= NULL</w:t>
      </w:r>
    </w:p>
    <w:p w14:paraId="0B28BDE8" w14:textId="3543FAAA" w:rsidR="006063F7" w:rsidRPr="005A774E" w:rsidRDefault="006063F7" w:rsidP="006063F7">
      <w:pPr>
        <w:pStyle w:val="ListParagraph"/>
        <w:numPr>
          <w:ilvl w:val="0"/>
          <w:numId w:val="3"/>
        </w:numPr>
        <w:ind w:left="1080"/>
        <w:rPr>
          <w:lang w:bidi="en-US"/>
        </w:rPr>
      </w:pPr>
      <w:r w:rsidRPr="005A774E">
        <w:rPr>
          <w:lang w:bidi="en-US"/>
        </w:rPr>
        <w:t xml:space="preserve">Cập nhật </w:t>
      </w:r>
      <w:r>
        <w:rPr>
          <w:lang w:bidi="en-US"/>
        </w:rPr>
        <w:t>rmchangelog</w:t>
      </w:r>
      <w:r w:rsidRPr="005A774E">
        <w:rPr>
          <w:lang w:bidi="en-US"/>
        </w:rPr>
        <w:t>.ttkd_</w:t>
      </w:r>
      <w:r>
        <w:rPr>
          <w:lang w:bidi="en-US"/>
        </w:rPr>
        <w:t>reason</w:t>
      </w:r>
      <w:r w:rsidRPr="005A774E">
        <w:rPr>
          <w:lang w:bidi="en-US"/>
        </w:rPr>
        <w:t xml:space="preserve"> = NULL</w:t>
      </w:r>
    </w:p>
    <w:p w14:paraId="350A2E8B" w14:textId="43F56CCB" w:rsidR="006063F7" w:rsidRDefault="006063F7" w:rsidP="006063F7">
      <w:pPr>
        <w:pStyle w:val="ListParagraph"/>
        <w:numPr>
          <w:ilvl w:val="0"/>
          <w:numId w:val="3"/>
        </w:numPr>
        <w:ind w:left="1080"/>
        <w:rPr>
          <w:lang w:bidi="en-US"/>
        </w:rPr>
      </w:pPr>
      <w:r w:rsidRPr="005A774E">
        <w:rPr>
          <w:lang w:bidi="en-US"/>
        </w:rPr>
        <w:t xml:space="preserve">Cập nhật </w:t>
      </w:r>
      <w:r>
        <w:rPr>
          <w:lang w:bidi="en-US"/>
        </w:rPr>
        <w:t>rmchangelog</w:t>
      </w:r>
      <w:r w:rsidRPr="005A774E">
        <w:rPr>
          <w:lang w:bidi="en-US"/>
        </w:rPr>
        <w:t>.</w:t>
      </w:r>
      <w:r>
        <w:rPr>
          <w:lang w:bidi="en-US"/>
        </w:rPr>
        <w:t>tlid_2</w:t>
      </w:r>
      <w:r w:rsidRPr="005A774E">
        <w:rPr>
          <w:lang w:bidi="en-US"/>
        </w:rPr>
        <w:t xml:space="preserve"> = NULL</w:t>
      </w:r>
    </w:p>
    <w:p w14:paraId="20C2848D" w14:textId="3367AA7C" w:rsidR="006063F7" w:rsidRDefault="006063F7" w:rsidP="006063F7">
      <w:pPr>
        <w:pStyle w:val="ListParagraph"/>
        <w:numPr>
          <w:ilvl w:val="0"/>
          <w:numId w:val="3"/>
        </w:numPr>
        <w:ind w:left="1080"/>
        <w:rPr>
          <w:lang w:bidi="en-US"/>
        </w:rPr>
      </w:pPr>
      <w:r>
        <w:rPr>
          <w:lang w:bidi="en-US"/>
        </w:rPr>
        <w:t>Cập nhật rmchangelog.status = ‘P’</w:t>
      </w:r>
    </w:p>
    <w:p w14:paraId="62A86C5A" w14:textId="77777777" w:rsidR="006063F7" w:rsidRDefault="006063F7" w:rsidP="006063F7">
      <w:pPr>
        <w:pStyle w:val="ListParagraph"/>
        <w:ind w:left="1080"/>
        <w:rPr>
          <w:lang w:bidi="en-US"/>
        </w:rPr>
      </w:pPr>
    </w:p>
    <w:p w14:paraId="72519B13" w14:textId="0C3CD543" w:rsidR="006063F7" w:rsidRPr="00434956" w:rsidRDefault="006063F7" w:rsidP="006063F7">
      <w:pPr>
        <w:ind w:firstLine="720"/>
        <w:rPr>
          <w:lang w:bidi="en-US"/>
        </w:rPr>
      </w:pPr>
      <w:r w:rsidRPr="00434956">
        <w:rPr>
          <w:lang w:bidi="en-US"/>
        </w:rPr>
        <w:t xml:space="preserve">Appcheck </w:t>
      </w:r>
      <w:r>
        <w:rPr>
          <w:lang w:bidi="en-US"/>
        </w:rPr>
        <w:t>0105</w:t>
      </w:r>
      <w:r w:rsidRPr="00434956">
        <w:rPr>
          <w:lang w:bidi="en-US"/>
        </w:rPr>
        <w:t>:</w:t>
      </w:r>
    </w:p>
    <w:p w14:paraId="3FB714B3" w14:textId="09ECDC48" w:rsidR="006063F7" w:rsidRPr="00434956" w:rsidRDefault="006063F7" w:rsidP="006063F7">
      <w:pPr>
        <w:pStyle w:val="ListParagraph"/>
        <w:numPr>
          <w:ilvl w:val="1"/>
          <w:numId w:val="3"/>
        </w:numPr>
        <w:rPr>
          <w:color w:val="FF0000"/>
          <w:lang w:bidi="en-US"/>
        </w:rPr>
      </w:pPr>
      <w:r>
        <w:rPr>
          <w:lang w:bidi="en-US"/>
        </w:rPr>
        <w:t>rmchangelog join oxmast join profilemanager where rmchangelog.status = ‘A’ and rmchangelog.deltd = ‘N’ and oxmast.status &lt;&gt; ‘R’ and oxmast.orderid = rmchangelog.orderid and rmchangelog.txnum = profilemanger.confirmno and profilemanager.oxtype = ‘C’ and profilemanager.status = ‘P’</w:t>
      </w:r>
    </w:p>
    <w:p w14:paraId="6DA1E6F9" w14:textId="77777777" w:rsidR="006063F7" w:rsidRPr="005A774E" w:rsidRDefault="006063F7" w:rsidP="006063F7">
      <w:pPr>
        <w:pStyle w:val="ListParagraph"/>
        <w:ind w:left="1080"/>
        <w:rPr>
          <w:lang w:bidi="en-US"/>
        </w:rPr>
      </w:pPr>
    </w:p>
    <w:p w14:paraId="2821F7C3" w14:textId="77777777" w:rsidR="006063F7" w:rsidRPr="005A774E" w:rsidRDefault="006063F7" w:rsidP="006063F7">
      <w:pPr>
        <w:pStyle w:val="ListParagraph"/>
        <w:ind w:left="3240"/>
        <w:rPr>
          <w:lang w:bidi="en-US"/>
        </w:rPr>
      </w:pPr>
    </w:p>
    <w:p w14:paraId="3A2AC4FD" w14:textId="77777777" w:rsidR="006063F7" w:rsidRPr="005A774E" w:rsidRDefault="006063F7" w:rsidP="006063F7">
      <w:pPr>
        <w:pStyle w:val="ListParagraph"/>
        <w:numPr>
          <w:ilvl w:val="0"/>
          <w:numId w:val="19"/>
        </w:numPr>
        <w:rPr>
          <w:lang w:bidi="en-US"/>
        </w:rPr>
      </w:pPr>
      <w:r w:rsidRPr="005A774E">
        <w:rPr>
          <w:lang w:bidi="en-US"/>
        </w:rPr>
        <w:t>Nếu ấn phê duyệt =&gt; Xử lý như mô tả dưới</w:t>
      </w:r>
    </w:p>
    <w:p w14:paraId="15D3ECE3" w14:textId="77777777" w:rsidR="006063F7" w:rsidRPr="001F08F3" w:rsidRDefault="006063F7" w:rsidP="006063F7">
      <w:pPr>
        <w:rPr>
          <w:lang w:bidi="en-US"/>
        </w:rPr>
      </w:pPr>
    </w:p>
    <w:p w14:paraId="7E33852C" w14:textId="3EAA7944" w:rsidR="006063F7" w:rsidRDefault="006063F7" w:rsidP="006063F7">
      <w:pPr>
        <w:pStyle w:val="ListParagraph"/>
        <w:numPr>
          <w:ilvl w:val="0"/>
          <w:numId w:val="3"/>
        </w:numPr>
        <w:ind w:left="1080"/>
        <w:rPr>
          <w:lang w:bidi="en-US"/>
        </w:rPr>
      </w:pPr>
      <w:r>
        <w:rPr>
          <w:lang w:bidi="en-US"/>
        </w:rPr>
        <w:t xml:space="preserve">Nếu oxmast.ttkd_stat_maker = ‘C’ (Phê duyệt hồ sơ) =&gt; Sinh giao dịch 0104 – “TTKD duyệt yêu cầu điều chuyển RM” với loại GD C – Phê duyệt </w:t>
      </w:r>
    </w:p>
    <w:p w14:paraId="51F5D5F1" w14:textId="37269E2B" w:rsidR="006063F7" w:rsidRDefault="006063F7" w:rsidP="006063F7">
      <w:pPr>
        <w:pStyle w:val="ListParagraph"/>
        <w:numPr>
          <w:ilvl w:val="0"/>
          <w:numId w:val="3"/>
        </w:numPr>
        <w:ind w:left="1080"/>
        <w:rPr>
          <w:lang w:bidi="en-US"/>
        </w:rPr>
      </w:pPr>
      <w:r>
        <w:rPr>
          <w:lang w:bidi="en-US"/>
        </w:rPr>
        <w:t xml:space="preserve">Nếu oxmast.ttkd_stat_maker = ‘R’ (Từ chối hồ sơ) =&gt; Sinh giao dịch 8103 – “TTKD duyệt yêu cầu điều chuyển RM” với Loại GD R – Từ chối </w:t>
      </w:r>
    </w:p>
    <w:p w14:paraId="5F1D6C52" w14:textId="77777777" w:rsidR="006063F7" w:rsidRPr="00E35456" w:rsidRDefault="006063F7" w:rsidP="006063F7">
      <w:pPr>
        <w:rPr>
          <w:lang w:bidi="en-US"/>
        </w:rPr>
      </w:pPr>
    </w:p>
    <w:p w14:paraId="06D1639A" w14:textId="77777777" w:rsidR="006063F7" w:rsidRPr="00F92F7A" w:rsidRDefault="006063F7" w:rsidP="006063F7">
      <w:pPr>
        <w:rPr>
          <w:lang w:bidi="en-US"/>
        </w:rPr>
      </w:pPr>
    </w:p>
    <w:p w14:paraId="29E6CE4F" w14:textId="77777777" w:rsidR="006063F7" w:rsidRDefault="006063F7" w:rsidP="006063F7">
      <w:pPr>
        <w:rPr>
          <w:b/>
          <w:i/>
          <w:lang w:bidi="en-US"/>
        </w:rPr>
      </w:pPr>
      <w:r w:rsidRPr="00E5782A">
        <w:rPr>
          <w:b/>
          <w:i/>
          <w:lang w:bidi="en-US"/>
        </w:rPr>
        <w:t>Đồng bộ lệnh</w:t>
      </w:r>
      <w:r>
        <w:rPr>
          <w:b/>
          <w:i/>
          <w:lang w:bidi="en-US"/>
        </w:rPr>
        <w:t xml:space="preserve"> ở tab giao dịch</w:t>
      </w:r>
      <w:r w:rsidRPr="00E5782A">
        <w:rPr>
          <w:b/>
          <w:i/>
          <w:lang w:bidi="en-US"/>
        </w:rPr>
        <w:t xml:space="preserve"> sau khi duyệt giao dịch</w:t>
      </w:r>
    </w:p>
    <w:p w14:paraId="16856B7E" w14:textId="77777777" w:rsidR="006063F7" w:rsidRDefault="006063F7" w:rsidP="006063F7">
      <w:pPr>
        <w:rPr>
          <w:b/>
          <w:i/>
          <w:lang w:bidi="en-US"/>
        </w:rPr>
      </w:pPr>
      <w:r>
        <w:rPr>
          <w:b/>
          <w:i/>
          <w:lang w:bidi="en-US"/>
        </w:rPr>
        <w:lastRenderedPageBreak/>
        <w:t>Refresh lại grid sau khi thực hiện xong.</w:t>
      </w:r>
    </w:p>
    <w:p w14:paraId="04A8434B" w14:textId="77777777" w:rsidR="0021303D" w:rsidRPr="0021303D" w:rsidRDefault="0021303D" w:rsidP="0021303D">
      <w:pPr>
        <w:rPr>
          <w:lang w:bidi="en-US"/>
        </w:rPr>
      </w:pPr>
    </w:p>
    <w:p w14:paraId="78F7E4B7" w14:textId="77777777" w:rsidR="00191BE8" w:rsidRDefault="00191BE8" w:rsidP="00202893">
      <w:pPr>
        <w:rPr>
          <w:lang w:bidi="en-US"/>
        </w:rPr>
      </w:pPr>
    </w:p>
    <w:p w14:paraId="6223871F" w14:textId="2DB15C1A" w:rsidR="00CA2B48" w:rsidRDefault="00EB29FB" w:rsidP="00CA2B48">
      <w:pPr>
        <w:pStyle w:val="Heading2"/>
        <w:ind w:left="360"/>
      </w:pPr>
      <w:bookmarkStart w:id="144" w:name="_Toc75156583"/>
      <w:r>
        <w:t>Tra cứu hoa hồng môi giới</w:t>
      </w:r>
      <w:bookmarkEnd w:id="144"/>
    </w:p>
    <w:p w14:paraId="78F56837" w14:textId="77777777" w:rsidR="00AB0B87" w:rsidRDefault="00AB0B87" w:rsidP="00AB0B87">
      <w:pPr>
        <w:rPr>
          <w:lang w:bidi="en-US"/>
        </w:rPr>
      </w:pPr>
    </w:p>
    <w:p w14:paraId="79AC0C19" w14:textId="237755D3" w:rsidR="00AB0B87" w:rsidRPr="00AB0B87" w:rsidRDefault="00EB29FB" w:rsidP="00AB0B87">
      <w:pPr>
        <w:pStyle w:val="Heading2"/>
        <w:ind w:left="360"/>
      </w:pPr>
      <w:bookmarkStart w:id="145" w:name="_Toc75156584"/>
      <w:r>
        <w:t>Tính lại hoa hồng</w:t>
      </w:r>
      <w:bookmarkEnd w:id="145"/>
    </w:p>
    <w:p w14:paraId="268A5FBC" w14:textId="77777777" w:rsidR="00CA2B48" w:rsidRPr="00EE05E1" w:rsidRDefault="00CA2B48" w:rsidP="00202893">
      <w:pPr>
        <w:rPr>
          <w:lang w:bidi="en-US"/>
        </w:rPr>
      </w:pPr>
    </w:p>
    <w:p w14:paraId="59996FE9" w14:textId="0ED9822F" w:rsidR="0098225A" w:rsidRDefault="0098225A" w:rsidP="0098225A">
      <w:pPr>
        <w:pStyle w:val="Heading1"/>
      </w:pPr>
      <w:bookmarkStart w:id="146" w:name="_Toc75156585"/>
      <w:r>
        <w:lastRenderedPageBreak/>
        <w:t>Tài khoản khách hàng</w:t>
      </w:r>
      <w:bookmarkEnd w:id="0"/>
      <w:bookmarkEnd w:id="146"/>
    </w:p>
    <w:p w14:paraId="0A3A0EC9" w14:textId="7965115D" w:rsidR="00CD53F0" w:rsidRDefault="00CD53F0" w:rsidP="00CD53F0">
      <w:pPr>
        <w:pStyle w:val="Heading2"/>
      </w:pPr>
      <w:bookmarkStart w:id="147" w:name="_Toc75156586"/>
      <w:r>
        <w:t>Thông tin tài khoản</w:t>
      </w:r>
      <w:bookmarkEnd w:id="147"/>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2497"/>
        <w:gridCol w:w="2316"/>
        <w:gridCol w:w="4095"/>
      </w:tblGrid>
      <w:tr w:rsidR="00CD53F0" w:rsidRPr="00E35456" w14:paraId="682D1E3D" w14:textId="77777777" w:rsidTr="00E7032C">
        <w:trPr>
          <w:tblHeader/>
        </w:trPr>
        <w:tc>
          <w:tcPr>
            <w:tcW w:w="969" w:type="dxa"/>
            <w:shd w:val="clear" w:color="auto" w:fill="FABF8F" w:themeFill="accent6" w:themeFillTint="99"/>
          </w:tcPr>
          <w:p w14:paraId="2F534D7C" w14:textId="77777777" w:rsidR="00CD53F0" w:rsidRPr="00E35456" w:rsidRDefault="00CD53F0" w:rsidP="00635814">
            <w:pPr>
              <w:pStyle w:val="cGDD1"/>
              <w:tabs>
                <w:tab w:val="clear" w:pos="720"/>
              </w:tabs>
              <w:ind w:left="0"/>
              <w:jc w:val="center"/>
              <w:rPr>
                <w:b/>
                <w:lang w:val="vi-VN"/>
              </w:rPr>
            </w:pPr>
            <w:r w:rsidRPr="00E35456">
              <w:rPr>
                <w:b/>
                <w:lang w:val="vi-VN"/>
              </w:rPr>
              <w:tab/>
              <w:t>STT</w:t>
            </w:r>
          </w:p>
        </w:tc>
        <w:tc>
          <w:tcPr>
            <w:tcW w:w="2497" w:type="dxa"/>
            <w:shd w:val="clear" w:color="auto" w:fill="FABF8F" w:themeFill="accent6" w:themeFillTint="99"/>
          </w:tcPr>
          <w:p w14:paraId="29D05D3F" w14:textId="77777777" w:rsidR="00CD53F0" w:rsidRPr="00E35456" w:rsidRDefault="00CD53F0" w:rsidP="00635814">
            <w:pPr>
              <w:pStyle w:val="cGDD1"/>
              <w:tabs>
                <w:tab w:val="clear" w:pos="720"/>
              </w:tabs>
              <w:ind w:left="0"/>
              <w:jc w:val="center"/>
              <w:rPr>
                <w:b/>
                <w:lang w:val="vi-VN"/>
              </w:rPr>
            </w:pPr>
            <w:r w:rsidRPr="00E35456">
              <w:rPr>
                <w:b/>
                <w:lang w:val="vi-VN"/>
              </w:rPr>
              <w:t>Tên trường</w:t>
            </w:r>
          </w:p>
        </w:tc>
        <w:tc>
          <w:tcPr>
            <w:tcW w:w="2316" w:type="dxa"/>
            <w:shd w:val="clear" w:color="auto" w:fill="FABF8F" w:themeFill="accent6" w:themeFillTint="99"/>
          </w:tcPr>
          <w:p w14:paraId="39961380" w14:textId="77777777" w:rsidR="00CD53F0" w:rsidRPr="00E35456" w:rsidRDefault="00CD53F0" w:rsidP="00635814">
            <w:pPr>
              <w:pStyle w:val="cGDD1"/>
              <w:tabs>
                <w:tab w:val="clear" w:pos="720"/>
              </w:tabs>
              <w:ind w:left="0"/>
              <w:jc w:val="center"/>
              <w:rPr>
                <w:b/>
              </w:rPr>
            </w:pPr>
            <w:r w:rsidRPr="00E35456">
              <w:rPr>
                <w:b/>
              </w:rPr>
              <w:t>Bắt buộc</w:t>
            </w:r>
          </w:p>
        </w:tc>
        <w:tc>
          <w:tcPr>
            <w:tcW w:w="4095" w:type="dxa"/>
            <w:shd w:val="clear" w:color="auto" w:fill="FABF8F" w:themeFill="accent6" w:themeFillTint="99"/>
          </w:tcPr>
          <w:p w14:paraId="4D76F8A1" w14:textId="77777777" w:rsidR="00CD53F0" w:rsidRPr="00E35456" w:rsidRDefault="00CD53F0" w:rsidP="00635814">
            <w:pPr>
              <w:pStyle w:val="cGDD1"/>
              <w:tabs>
                <w:tab w:val="clear" w:pos="720"/>
              </w:tabs>
              <w:ind w:left="0"/>
              <w:jc w:val="center"/>
              <w:rPr>
                <w:b/>
                <w:lang w:val="vi-VN"/>
              </w:rPr>
            </w:pPr>
            <w:r w:rsidRPr="00E35456">
              <w:rPr>
                <w:b/>
                <w:lang w:val="vi-VN"/>
              </w:rPr>
              <w:t>Diễn giải</w:t>
            </w:r>
          </w:p>
        </w:tc>
      </w:tr>
      <w:tr w:rsidR="001909DB" w:rsidRPr="001909DB" w14:paraId="29272AE5" w14:textId="77777777" w:rsidTr="00E7032C">
        <w:tc>
          <w:tcPr>
            <w:tcW w:w="969" w:type="dxa"/>
          </w:tcPr>
          <w:p w14:paraId="25EDFDA0" w14:textId="77777777" w:rsidR="00CD53F0" w:rsidRPr="001909DB" w:rsidRDefault="00CD53F0" w:rsidP="00BA49E8">
            <w:pPr>
              <w:pStyle w:val="cGDD1"/>
              <w:numPr>
                <w:ilvl w:val="0"/>
                <w:numId w:val="8"/>
              </w:numPr>
              <w:rPr>
                <w:lang w:val="vi-VN"/>
              </w:rPr>
            </w:pPr>
          </w:p>
        </w:tc>
        <w:tc>
          <w:tcPr>
            <w:tcW w:w="2497" w:type="dxa"/>
          </w:tcPr>
          <w:p w14:paraId="3627B971" w14:textId="77777777" w:rsidR="00CD53F0" w:rsidRPr="001909DB" w:rsidRDefault="00CD53F0" w:rsidP="00635814">
            <w:pPr>
              <w:pStyle w:val="cGDD1"/>
              <w:tabs>
                <w:tab w:val="clear" w:pos="720"/>
              </w:tabs>
              <w:ind w:left="0"/>
            </w:pPr>
            <w:r w:rsidRPr="001909DB">
              <w:t>CIF trên Core</w:t>
            </w:r>
          </w:p>
        </w:tc>
        <w:tc>
          <w:tcPr>
            <w:tcW w:w="2316" w:type="dxa"/>
          </w:tcPr>
          <w:p w14:paraId="2D02077B" w14:textId="77777777" w:rsidR="00CD53F0" w:rsidRPr="001909DB" w:rsidRDefault="00CD53F0" w:rsidP="00635814">
            <w:pPr>
              <w:pStyle w:val="cGDD1"/>
              <w:tabs>
                <w:tab w:val="clear" w:pos="720"/>
              </w:tabs>
              <w:ind w:left="0"/>
            </w:pPr>
            <w:r w:rsidRPr="001909DB">
              <w:t>Có</w:t>
            </w:r>
          </w:p>
        </w:tc>
        <w:tc>
          <w:tcPr>
            <w:tcW w:w="4095" w:type="dxa"/>
          </w:tcPr>
          <w:p w14:paraId="1CDEF25E" w14:textId="1358CC6F" w:rsidR="00E7032C" w:rsidRPr="008B7A03" w:rsidRDefault="00CD53F0" w:rsidP="00635814">
            <w:pPr>
              <w:pStyle w:val="cGDD1"/>
              <w:tabs>
                <w:tab w:val="clear" w:pos="720"/>
              </w:tabs>
              <w:ind w:left="0"/>
              <w:rPr>
                <w:color w:val="FF0000"/>
              </w:rPr>
            </w:pPr>
            <w:r w:rsidRPr="008B7A03">
              <w:rPr>
                <w:color w:val="FF0000"/>
              </w:rPr>
              <w:t xml:space="preserve">Có nút V tick xanh bên phải. Khi click nút này =&gt; gọi tích hợp đến Core Bank để lấy thông tin KH từ Core Bank về để fill vào các trường trên màn hình. Nếu kết quả tích hợp trả về đc thông tin số CIF có tồn tại thì khi lưu sẽ không </w:t>
            </w:r>
            <w:r w:rsidR="00E7032C" w:rsidRPr="008B7A03">
              <w:rPr>
                <w:color w:val="FF0000"/>
              </w:rPr>
              <w:t>cần duyệt thông tin KH. Lúc này tất cả các trường ở tất cả các Tab, trừ trường Họ tên tiếng Việt có dấu &amp; NĐT chuyên nghiệp &amp; NĐT chuyên nghiệp từ ngày đến ngày không được chỉnh sửa.</w:t>
            </w:r>
          </w:p>
          <w:p w14:paraId="06E5133B" w14:textId="40032BFE" w:rsidR="00CD53F0" w:rsidRPr="008B7A03" w:rsidRDefault="00CD53F0" w:rsidP="00635814">
            <w:pPr>
              <w:pStyle w:val="cGDD1"/>
              <w:tabs>
                <w:tab w:val="clear" w:pos="720"/>
              </w:tabs>
              <w:ind w:left="0"/>
              <w:rPr>
                <w:color w:val="FF0000"/>
              </w:rPr>
            </w:pPr>
            <w:r w:rsidRPr="008B7A03">
              <w:rPr>
                <w:color w:val="FF0000"/>
              </w:rPr>
              <w:t xml:space="preserve">Nếu kết quả tích hợp trả về số CIF không tồn tại mà user vẫn lưu thông tin =&gt; Sẽ cần duyệt sau khi thêm mới. </w:t>
            </w:r>
            <w:r w:rsidR="00E7032C" w:rsidRPr="008B7A03">
              <w:rPr>
                <w:color w:val="FF0000"/>
              </w:rPr>
              <w:t>Tất cả các trường thông tin sẽ khai báo trên hệ thống</w:t>
            </w:r>
          </w:p>
          <w:p w14:paraId="25C3ED65" w14:textId="77777777" w:rsidR="00E7032C" w:rsidRPr="008B7A03" w:rsidRDefault="00E7032C" w:rsidP="00635814">
            <w:pPr>
              <w:pStyle w:val="cGDD1"/>
              <w:tabs>
                <w:tab w:val="clear" w:pos="720"/>
              </w:tabs>
              <w:ind w:left="0"/>
              <w:rPr>
                <w:color w:val="FF0000"/>
              </w:rPr>
            </w:pPr>
            <w:r w:rsidRPr="008B7A03">
              <w:rPr>
                <w:color w:val="FF0000"/>
              </w:rPr>
              <w:t>Thêm một tham số trong sysvar =&gt; Nếu tham số = ‘Y’ =&gt; Bắt buộc tài khoản phải tồn tại trên Core Bank. Nếu không tồn tại =&gt; không được nhập thông tin và tạo tài khoản.</w:t>
            </w:r>
          </w:p>
          <w:p w14:paraId="41E5D4F2" w14:textId="2EBC9936" w:rsidR="00E7032C" w:rsidRPr="001909DB" w:rsidRDefault="00E7032C" w:rsidP="00635814">
            <w:pPr>
              <w:pStyle w:val="cGDD1"/>
              <w:tabs>
                <w:tab w:val="clear" w:pos="720"/>
              </w:tabs>
              <w:ind w:left="0"/>
            </w:pPr>
            <w:r w:rsidRPr="008B7A03">
              <w:rPr>
                <w:color w:val="FF0000"/>
              </w:rPr>
              <w:t>Nếu tham số = ‘N’ =&gt; Cho phép tạo tài khoản trong trường hợp không lấy được thông tin từ Core Bank</w:t>
            </w:r>
          </w:p>
        </w:tc>
      </w:tr>
      <w:tr w:rsidR="001909DB" w:rsidRPr="001909DB" w14:paraId="5C88E9DB" w14:textId="77777777" w:rsidTr="00E7032C">
        <w:tc>
          <w:tcPr>
            <w:tcW w:w="969" w:type="dxa"/>
          </w:tcPr>
          <w:p w14:paraId="5EA56B01" w14:textId="6877045F" w:rsidR="00CD53F0" w:rsidRPr="001909DB" w:rsidRDefault="00CD53F0" w:rsidP="00BA49E8">
            <w:pPr>
              <w:pStyle w:val="cGDD1"/>
              <w:numPr>
                <w:ilvl w:val="0"/>
                <w:numId w:val="8"/>
              </w:numPr>
              <w:rPr>
                <w:lang w:val="vi-VN"/>
              </w:rPr>
            </w:pPr>
          </w:p>
        </w:tc>
        <w:tc>
          <w:tcPr>
            <w:tcW w:w="2497" w:type="dxa"/>
          </w:tcPr>
          <w:p w14:paraId="0B070113" w14:textId="77777777" w:rsidR="00CD53F0" w:rsidRPr="001909DB" w:rsidRDefault="00CD53F0" w:rsidP="00635814">
            <w:pPr>
              <w:pStyle w:val="cGDD1"/>
              <w:tabs>
                <w:tab w:val="clear" w:pos="720"/>
              </w:tabs>
              <w:ind w:left="0"/>
              <w:rPr>
                <w:lang w:val="vi-VN"/>
              </w:rPr>
            </w:pPr>
            <w:r w:rsidRPr="001909DB">
              <w:rPr>
                <w:lang w:val="vi-VN"/>
              </w:rPr>
              <w:t>Loại KH</w:t>
            </w:r>
          </w:p>
        </w:tc>
        <w:tc>
          <w:tcPr>
            <w:tcW w:w="2316" w:type="dxa"/>
          </w:tcPr>
          <w:p w14:paraId="26C0E51C" w14:textId="77777777" w:rsidR="00CD53F0" w:rsidRPr="001909DB" w:rsidRDefault="00CD53F0" w:rsidP="00635814">
            <w:pPr>
              <w:pStyle w:val="cGDD1"/>
              <w:tabs>
                <w:tab w:val="clear" w:pos="720"/>
              </w:tabs>
              <w:ind w:left="0"/>
            </w:pPr>
            <w:r w:rsidRPr="001909DB">
              <w:t>Có</w:t>
            </w:r>
          </w:p>
        </w:tc>
        <w:tc>
          <w:tcPr>
            <w:tcW w:w="4095" w:type="dxa"/>
          </w:tcPr>
          <w:p w14:paraId="51222748" w14:textId="77777777" w:rsidR="00CD53F0" w:rsidRPr="001909DB" w:rsidRDefault="00CD53F0" w:rsidP="00635814">
            <w:pPr>
              <w:pStyle w:val="cGDD1"/>
              <w:tabs>
                <w:tab w:val="clear" w:pos="720"/>
              </w:tabs>
              <w:ind w:left="0"/>
              <w:rPr>
                <w:lang w:val="vi-VN"/>
              </w:rPr>
            </w:pPr>
            <w:r w:rsidRPr="001909DB">
              <w:rPr>
                <w:lang w:val="vi-VN"/>
              </w:rPr>
              <w:t>Là combobox gồm 1 trong các giá trị sau</w:t>
            </w:r>
          </w:p>
          <w:p w14:paraId="2649D345" w14:textId="77777777" w:rsidR="00CD53F0" w:rsidRPr="001909DB" w:rsidRDefault="00CD53F0" w:rsidP="00BA49E8">
            <w:pPr>
              <w:pStyle w:val="cGDD1"/>
              <w:numPr>
                <w:ilvl w:val="0"/>
                <w:numId w:val="6"/>
              </w:numPr>
              <w:rPr>
                <w:lang w:val="vi-VN"/>
              </w:rPr>
            </w:pPr>
            <w:r w:rsidRPr="001909DB">
              <w:rPr>
                <w:lang w:val="vi-VN"/>
              </w:rPr>
              <w:t>Cá nhân</w:t>
            </w:r>
          </w:p>
          <w:p w14:paraId="793AB6EF" w14:textId="77777777" w:rsidR="00CD53F0" w:rsidRPr="001909DB" w:rsidRDefault="00CD53F0" w:rsidP="00BA49E8">
            <w:pPr>
              <w:pStyle w:val="cGDD1"/>
              <w:numPr>
                <w:ilvl w:val="0"/>
                <w:numId w:val="6"/>
              </w:numPr>
              <w:rPr>
                <w:lang w:val="vi-VN"/>
              </w:rPr>
            </w:pPr>
            <w:r w:rsidRPr="001909DB">
              <w:rPr>
                <w:lang w:val="vi-VN"/>
              </w:rPr>
              <w:t>Tổ chức</w:t>
            </w:r>
          </w:p>
        </w:tc>
      </w:tr>
      <w:tr w:rsidR="001909DB" w:rsidRPr="001909DB" w14:paraId="5F1E08AD" w14:textId="77777777" w:rsidTr="00E7032C">
        <w:tc>
          <w:tcPr>
            <w:tcW w:w="969" w:type="dxa"/>
          </w:tcPr>
          <w:p w14:paraId="0B805A4B" w14:textId="77777777" w:rsidR="00CD53F0" w:rsidRPr="001909DB" w:rsidRDefault="00CD53F0" w:rsidP="00BA49E8">
            <w:pPr>
              <w:pStyle w:val="cGDD1"/>
              <w:numPr>
                <w:ilvl w:val="0"/>
                <w:numId w:val="8"/>
              </w:numPr>
              <w:rPr>
                <w:lang w:val="vi-VN"/>
              </w:rPr>
            </w:pPr>
          </w:p>
        </w:tc>
        <w:tc>
          <w:tcPr>
            <w:tcW w:w="2497" w:type="dxa"/>
          </w:tcPr>
          <w:p w14:paraId="561499A8" w14:textId="77777777" w:rsidR="00CD53F0" w:rsidRPr="001909DB" w:rsidRDefault="00CD53F0" w:rsidP="00635814">
            <w:pPr>
              <w:pStyle w:val="cGDD1"/>
              <w:tabs>
                <w:tab w:val="clear" w:pos="720"/>
              </w:tabs>
              <w:ind w:left="0"/>
              <w:rPr>
                <w:lang w:val="vi-VN"/>
              </w:rPr>
            </w:pPr>
            <w:r w:rsidRPr="001909DB">
              <w:rPr>
                <w:lang w:val="vi-VN"/>
              </w:rPr>
              <w:t>Họ tên</w:t>
            </w:r>
          </w:p>
        </w:tc>
        <w:tc>
          <w:tcPr>
            <w:tcW w:w="2316" w:type="dxa"/>
          </w:tcPr>
          <w:p w14:paraId="6F579486" w14:textId="77777777" w:rsidR="00CD53F0" w:rsidRPr="001909DB" w:rsidRDefault="00CD53F0" w:rsidP="00635814">
            <w:pPr>
              <w:pStyle w:val="cGDD1"/>
              <w:tabs>
                <w:tab w:val="clear" w:pos="720"/>
              </w:tabs>
              <w:ind w:left="0"/>
            </w:pPr>
            <w:r w:rsidRPr="001909DB">
              <w:t>Có</w:t>
            </w:r>
          </w:p>
        </w:tc>
        <w:tc>
          <w:tcPr>
            <w:tcW w:w="4095" w:type="dxa"/>
          </w:tcPr>
          <w:p w14:paraId="0DE9D85C" w14:textId="77777777" w:rsidR="00CD53F0" w:rsidRPr="001909DB" w:rsidRDefault="00CD53F0" w:rsidP="00635814">
            <w:pPr>
              <w:pStyle w:val="cGDD1"/>
              <w:tabs>
                <w:tab w:val="clear" w:pos="720"/>
              </w:tabs>
              <w:ind w:left="0"/>
              <w:rPr>
                <w:lang w:val="vi-VN"/>
              </w:rPr>
            </w:pPr>
          </w:p>
        </w:tc>
      </w:tr>
      <w:tr w:rsidR="001909DB" w:rsidRPr="001909DB" w14:paraId="66A6B7ED" w14:textId="77777777" w:rsidTr="006049D3">
        <w:tc>
          <w:tcPr>
            <w:tcW w:w="969" w:type="dxa"/>
            <w:tcBorders>
              <w:top w:val="single" w:sz="4" w:space="0" w:color="auto"/>
              <w:left w:val="single" w:sz="4" w:space="0" w:color="auto"/>
              <w:bottom w:val="single" w:sz="4" w:space="0" w:color="auto"/>
              <w:right w:val="single" w:sz="4" w:space="0" w:color="auto"/>
            </w:tcBorders>
          </w:tcPr>
          <w:p w14:paraId="5609B77E" w14:textId="77777777" w:rsidR="006049D3" w:rsidRPr="001909DB" w:rsidRDefault="006049D3" w:rsidP="006049D3">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4DD13DBB" w14:textId="77777777" w:rsidR="006049D3" w:rsidRPr="001909DB" w:rsidRDefault="006049D3" w:rsidP="00107508">
            <w:pPr>
              <w:pStyle w:val="cGDD1"/>
              <w:tabs>
                <w:tab w:val="clear" w:pos="720"/>
              </w:tabs>
              <w:ind w:left="0"/>
              <w:rPr>
                <w:lang w:val="vi-VN"/>
              </w:rPr>
            </w:pPr>
            <w:r w:rsidRPr="001909DB">
              <w:rPr>
                <w:lang w:val="vi-VN"/>
              </w:rPr>
              <w:t>Họ tên tiếng Việt có dấu</w:t>
            </w:r>
          </w:p>
        </w:tc>
        <w:tc>
          <w:tcPr>
            <w:tcW w:w="2316" w:type="dxa"/>
            <w:tcBorders>
              <w:top w:val="single" w:sz="4" w:space="0" w:color="auto"/>
              <w:left w:val="single" w:sz="4" w:space="0" w:color="auto"/>
              <w:bottom w:val="single" w:sz="4" w:space="0" w:color="auto"/>
              <w:right w:val="single" w:sz="4" w:space="0" w:color="auto"/>
            </w:tcBorders>
          </w:tcPr>
          <w:p w14:paraId="6F3A0A6B" w14:textId="77777777" w:rsidR="006049D3" w:rsidRPr="001909DB" w:rsidRDefault="006049D3" w:rsidP="00107508">
            <w:pPr>
              <w:pStyle w:val="cGDD1"/>
              <w:tabs>
                <w:tab w:val="clear" w:pos="720"/>
              </w:tabs>
              <w:ind w:left="0"/>
            </w:pPr>
            <w:r w:rsidRPr="001909DB">
              <w:t>Có</w:t>
            </w:r>
          </w:p>
        </w:tc>
        <w:tc>
          <w:tcPr>
            <w:tcW w:w="4095" w:type="dxa"/>
            <w:tcBorders>
              <w:top w:val="single" w:sz="4" w:space="0" w:color="auto"/>
              <w:left w:val="single" w:sz="4" w:space="0" w:color="auto"/>
              <w:bottom w:val="single" w:sz="4" w:space="0" w:color="auto"/>
              <w:right w:val="single" w:sz="4" w:space="0" w:color="auto"/>
            </w:tcBorders>
          </w:tcPr>
          <w:p w14:paraId="6EC0DBF4" w14:textId="77777777" w:rsidR="006049D3" w:rsidRPr="001909DB" w:rsidRDefault="006049D3" w:rsidP="00107508">
            <w:pPr>
              <w:pStyle w:val="cGDD1"/>
              <w:tabs>
                <w:tab w:val="clear" w:pos="720"/>
              </w:tabs>
              <w:ind w:left="0"/>
            </w:pPr>
            <w:r w:rsidRPr="001909DB">
              <w:rPr>
                <w:lang w:val="vi-VN"/>
              </w:rPr>
              <w:t>Do thông tin trên Core Bank không lưu tiếng Việt có dấu, nên phải nhập thông tin này trên Core NHĐT để in hợp đồng cho KH</w:t>
            </w:r>
            <w:r w:rsidRPr="001909DB">
              <w:t>.</w:t>
            </w:r>
          </w:p>
          <w:p w14:paraId="20AEA2C2" w14:textId="2FC15C21" w:rsidR="006049D3" w:rsidRPr="001909DB" w:rsidRDefault="006049D3" w:rsidP="00107508">
            <w:pPr>
              <w:pStyle w:val="cGDD1"/>
              <w:tabs>
                <w:tab w:val="clear" w:pos="720"/>
              </w:tabs>
              <w:ind w:left="0"/>
            </w:pPr>
            <w:r w:rsidRPr="001909DB">
              <w:t xml:space="preserve">Với khách hàng nhập thông tin trên hệ </w:t>
            </w:r>
            <w:r w:rsidRPr="001909DB">
              <w:lastRenderedPageBreak/>
              <w:t>thống, không phải lấy từ Core Bank =&gt; Disable trường này, và set giá trị = Họ tên</w:t>
            </w:r>
          </w:p>
        </w:tc>
      </w:tr>
      <w:tr w:rsidR="001909DB" w:rsidRPr="001909DB" w14:paraId="3D9EFB7C" w14:textId="77777777" w:rsidTr="00E7032C">
        <w:tc>
          <w:tcPr>
            <w:tcW w:w="969" w:type="dxa"/>
          </w:tcPr>
          <w:p w14:paraId="1E3FCB16" w14:textId="77C3187F" w:rsidR="00CD53F0" w:rsidRPr="001909DB" w:rsidRDefault="00CD53F0" w:rsidP="006049D3">
            <w:pPr>
              <w:pStyle w:val="cGDD1"/>
              <w:numPr>
                <w:ilvl w:val="0"/>
                <w:numId w:val="8"/>
              </w:numPr>
              <w:rPr>
                <w:lang w:val="vi-VN"/>
              </w:rPr>
            </w:pPr>
          </w:p>
        </w:tc>
        <w:tc>
          <w:tcPr>
            <w:tcW w:w="2497" w:type="dxa"/>
          </w:tcPr>
          <w:p w14:paraId="105ED699" w14:textId="77777777" w:rsidR="00CD53F0" w:rsidRPr="001909DB" w:rsidRDefault="00CD53F0" w:rsidP="00635814">
            <w:pPr>
              <w:pStyle w:val="cGDD1"/>
              <w:tabs>
                <w:tab w:val="clear" w:pos="720"/>
              </w:tabs>
              <w:ind w:left="0"/>
              <w:rPr>
                <w:lang w:val="vi-VN"/>
              </w:rPr>
            </w:pPr>
            <w:r w:rsidRPr="001909DB">
              <w:rPr>
                <w:lang w:val="vi-VN"/>
              </w:rPr>
              <w:t>Giới tính</w:t>
            </w:r>
          </w:p>
        </w:tc>
        <w:tc>
          <w:tcPr>
            <w:tcW w:w="2316" w:type="dxa"/>
          </w:tcPr>
          <w:p w14:paraId="215B69A0" w14:textId="77777777" w:rsidR="00CD53F0" w:rsidRPr="001909DB" w:rsidRDefault="00CD53F0" w:rsidP="00635814">
            <w:pPr>
              <w:pStyle w:val="cGDD1"/>
              <w:tabs>
                <w:tab w:val="clear" w:pos="720"/>
              </w:tabs>
              <w:ind w:left="0"/>
            </w:pPr>
            <w:r w:rsidRPr="001909DB">
              <w:t>Bắt buộc nếu là KH cá nhân</w:t>
            </w:r>
          </w:p>
        </w:tc>
        <w:tc>
          <w:tcPr>
            <w:tcW w:w="4095" w:type="dxa"/>
          </w:tcPr>
          <w:p w14:paraId="4AEFE1E3" w14:textId="77777777" w:rsidR="00CD53F0" w:rsidRPr="001909DB" w:rsidRDefault="00CD53F0" w:rsidP="00635814">
            <w:pPr>
              <w:pStyle w:val="cGDD1"/>
              <w:tabs>
                <w:tab w:val="clear" w:pos="720"/>
              </w:tabs>
              <w:ind w:left="0"/>
              <w:rPr>
                <w:lang w:val="vi-VN"/>
              </w:rPr>
            </w:pPr>
            <w:r w:rsidRPr="001909DB">
              <w:rPr>
                <w:lang w:val="vi-VN"/>
              </w:rPr>
              <w:t>Là combobox gồm 2 giá trị : Nam/Nữ.</w:t>
            </w:r>
          </w:p>
          <w:p w14:paraId="6FB9953B" w14:textId="77777777" w:rsidR="00CD53F0" w:rsidRPr="001909DB" w:rsidRDefault="00CD53F0" w:rsidP="00635814">
            <w:pPr>
              <w:pStyle w:val="cGDD1"/>
              <w:tabs>
                <w:tab w:val="clear" w:pos="720"/>
              </w:tabs>
              <w:ind w:left="0"/>
              <w:rPr>
                <w:lang w:val="vi-VN"/>
              </w:rPr>
            </w:pPr>
            <w:r w:rsidRPr="001909DB">
              <w:t>Chỉ hiển thị để nhập với loại khách hàng cá nhân</w:t>
            </w:r>
          </w:p>
        </w:tc>
      </w:tr>
      <w:tr w:rsidR="001909DB" w:rsidRPr="001909DB" w14:paraId="788788F0" w14:textId="77777777" w:rsidTr="00E7032C">
        <w:tc>
          <w:tcPr>
            <w:tcW w:w="969" w:type="dxa"/>
          </w:tcPr>
          <w:p w14:paraId="1722920D" w14:textId="77777777" w:rsidR="00CD53F0" w:rsidRPr="001909DB" w:rsidRDefault="00CD53F0" w:rsidP="006049D3">
            <w:pPr>
              <w:pStyle w:val="cGDD1"/>
              <w:numPr>
                <w:ilvl w:val="0"/>
                <w:numId w:val="8"/>
              </w:numPr>
              <w:rPr>
                <w:lang w:val="vi-VN"/>
              </w:rPr>
            </w:pPr>
          </w:p>
        </w:tc>
        <w:tc>
          <w:tcPr>
            <w:tcW w:w="2497" w:type="dxa"/>
          </w:tcPr>
          <w:p w14:paraId="2449B392" w14:textId="77777777" w:rsidR="00CD53F0" w:rsidRPr="001909DB" w:rsidRDefault="00CD53F0" w:rsidP="00635814">
            <w:pPr>
              <w:pStyle w:val="cGDD1"/>
              <w:tabs>
                <w:tab w:val="clear" w:pos="720"/>
              </w:tabs>
              <w:ind w:left="0"/>
              <w:rPr>
                <w:lang w:val="vi-VN"/>
              </w:rPr>
            </w:pPr>
            <w:r w:rsidRPr="001909DB">
              <w:rPr>
                <w:lang w:val="vi-VN"/>
              </w:rPr>
              <w:t>Ngày sinh</w:t>
            </w:r>
          </w:p>
        </w:tc>
        <w:tc>
          <w:tcPr>
            <w:tcW w:w="2316" w:type="dxa"/>
          </w:tcPr>
          <w:p w14:paraId="3A7AC061" w14:textId="77777777" w:rsidR="00CD53F0" w:rsidRPr="001909DB" w:rsidRDefault="00CD53F0" w:rsidP="00635814">
            <w:pPr>
              <w:pStyle w:val="cGDD1"/>
              <w:tabs>
                <w:tab w:val="clear" w:pos="720"/>
              </w:tabs>
              <w:ind w:left="0"/>
              <w:rPr>
                <w:lang w:val="vi-VN"/>
              </w:rPr>
            </w:pPr>
            <w:r w:rsidRPr="001909DB">
              <w:t>Bắt buộc nếu là KH cá nhân</w:t>
            </w:r>
          </w:p>
        </w:tc>
        <w:tc>
          <w:tcPr>
            <w:tcW w:w="4095" w:type="dxa"/>
          </w:tcPr>
          <w:p w14:paraId="12332900" w14:textId="77777777" w:rsidR="00CD53F0" w:rsidRPr="001909DB" w:rsidRDefault="00CD53F0" w:rsidP="00635814">
            <w:pPr>
              <w:pStyle w:val="cGDD1"/>
              <w:tabs>
                <w:tab w:val="clear" w:pos="720"/>
              </w:tabs>
              <w:ind w:left="0"/>
              <w:rPr>
                <w:lang w:val="vi-VN"/>
              </w:rPr>
            </w:pPr>
            <w:r w:rsidRPr="001909DB">
              <w:rPr>
                <w:lang w:val="vi-VN"/>
              </w:rPr>
              <w:t>Định dạng DD/MM/YYYY</w:t>
            </w:r>
          </w:p>
          <w:p w14:paraId="4FB89DB8" w14:textId="77777777" w:rsidR="00CD53F0" w:rsidRPr="001909DB" w:rsidRDefault="00CD53F0" w:rsidP="00635814">
            <w:pPr>
              <w:pStyle w:val="cGDD1"/>
              <w:tabs>
                <w:tab w:val="clear" w:pos="720"/>
              </w:tabs>
              <w:ind w:left="0"/>
              <w:rPr>
                <w:lang w:val="vi-VN"/>
              </w:rPr>
            </w:pPr>
            <w:r w:rsidRPr="001909DB">
              <w:t>Chỉ hiển thị để nhập với loại khách hàng cá nhân</w:t>
            </w:r>
          </w:p>
        </w:tc>
      </w:tr>
      <w:tr w:rsidR="001909DB" w:rsidRPr="001909DB" w14:paraId="0E8A5F7A" w14:textId="77777777" w:rsidTr="00E7032C">
        <w:tc>
          <w:tcPr>
            <w:tcW w:w="969" w:type="dxa"/>
          </w:tcPr>
          <w:p w14:paraId="029D4B03" w14:textId="77777777" w:rsidR="00CD53F0" w:rsidRPr="001909DB" w:rsidRDefault="00CD53F0" w:rsidP="006049D3">
            <w:pPr>
              <w:pStyle w:val="cGDD1"/>
              <w:numPr>
                <w:ilvl w:val="0"/>
                <w:numId w:val="8"/>
              </w:numPr>
              <w:rPr>
                <w:lang w:val="vi-VN"/>
              </w:rPr>
            </w:pPr>
          </w:p>
        </w:tc>
        <w:tc>
          <w:tcPr>
            <w:tcW w:w="2497" w:type="dxa"/>
          </w:tcPr>
          <w:p w14:paraId="67537440" w14:textId="77777777" w:rsidR="00CD53F0" w:rsidRPr="001909DB" w:rsidRDefault="00CD53F0" w:rsidP="00635814">
            <w:pPr>
              <w:pStyle w:val="cGDD1"/>
              <w:tabs>
                <w:tab w:val="clear" w:pos="720"/>
              </w:tabs>
              <w:ind w:left="0"/>
              <w:rPr>
                <w:lang w:val="vi-VN"/>
              </w:rPr>
            </w:pPr>
            <w:r w:rsidRPr="001909DB">
              <w:rPr>
                <w:lang w:val="vi-VN"/>
              </w:rPr>
              <w:t>Quốc tịch</w:t>
            </w:r>
          </w:p>
        </w:tc>
        <w:tc>
          <w:tcPr>
            <w:tcW w:w="2316" w:type="dxa"/>
          </w:tcPr>
          <w:p w14:paraId="079FA402" w14:textId="77777777" w:rsidR="00CD53F0" w:rsidRPr="001909DB" w:rsidRDefault="00CD53F0" w:rsidP="00635814">
            <w:pPr>
              <w:pStyle w:val="cGDD1"/>
              <w:tabs>
                <w:tab w:val="clear" w:pos="720"/>
              </w:tabs>
              <w:ind w:left="0"/>
            </w:pPr>
            <w:r w:rsidRPr="001909DB">
              <w:t>Có</w:t>
            </w:r>
          </w:p>
        </w:tc>
        <w:tc>
          <w:tcPr>
            <w:tcW w:w="4095" w:type="dxa"/>
          </w:tcPr>
          <w:p w14:paraId="1263824C" w14:textId="77777777" w:rsidR="00CD53F0" w:rsidRPr="001909DB" w:rsidRDefault="00CD53F0" w:rsidP="00635814">
            <w:pPr>
              <w:pStyle w:val="cGDD1"/>
              <w:tabs>
                <w:tab w:val="clear" w:pos="720"/>
              </w:tabs>
              <w:ind w:left="0"/>
              <w:rPr>
                <w:lang w:val="vi-VN"/>
              </w:rPr>
            </w:pPr>
            <w:r w:rsidRPr="001909DB">
              <w:rPr>
                <w:lang w:val="vi-VN"/>
              </w:rPr>
              <w:t>Là combobox danh sách các quốc gia. Mặc định = Việt Nam</w:t>
            </w:r>
          </w:p>
        </w:tc>
      </w:tr>
      <w:tr w:rsidR="001909DB" w:rsidRPr="001909DB" w14:paraId="54E1D1CC" w14:textId="77777777" w:rsidTr="00E7032C">
        <w:tc>
          <w:tcPr>
            <w:tcW w:w="969" w:type="dxa"/>
          </w:tcPr>
          <w:p w14:paraId="6D7D71D5" w14:textId="77777777" w:rsidR="00CD53F0" w:rsidRPr="001909DB" w:rsidRDefault="00CD53F0" w:rsidP="006049D3">
            <w:pPr>
              <w:pStyle w:val="cGDD1"/>
              <w:numPr>
                <w:ilvl w:val="0"/>
                <w:numId w:val="8"/>
              </w:numPr>
              <w:rPr>
                <w:lang w:val="vi-VN"/>
              </w:rPr>
            </w:pPr>
          </w:p>
        </w:tc>
        <w:tc>
          <w:tcPr>
            <w:tcW w:w="2497" w:type="dxa"/>
          </w:tcPr>
          <w:p w14:paraId="0084E029" w14:textId="77777777" w:rsidR="00CD53F0" w:rsidRPr="001909DB" w:rsidRDefault="00CD53F0" w:rsidP="00635814">
            <w:pPr>
              <w:pStyle w:val="cGDD1"/>
              <w:tabs>
                <w:tab w:val="clear" w:pos="720"/>
              </w:tabs>
              <w:ind w:left="0"/>
              <w:rPr>
                <w:lang w:val="vi-VN"/>
              </w:rPr>
            </w:pPr>
            <w:r w:rsidRPr="001909DB">
              <w:rPr>
                <w:lang w:val="vi-VN"/>
              </w:rPr>
              <w:t>Quốc tịch khác</w:t>
            </w:r>
          </w:p>
        </w:tc>
        <w:tc>
          <w:tcPr>
            <w:tcW w:w="2316" w:type="dxa"/>
          </w:tcPr>
          <w:p w14:paraId="0498280A" w14:textId="77777777" w:rsidR="00CD53F0" w:rsidRPr="001909DB" w:rsidRDefault="00CD53F0" w:rsidP="00635814">
            <w:pPr>
              <w:pStyle w:val="cGDD1"/>
              <w:tabs>
                <w:tab w:val="clear" w:pos="720"/>
              </w:tabs>
              <w:ind w:left="0"/>
            </w:pPr>
            <w:r w:rsidRPr="001909DB">
              <w:t>Không</w:t>
            </w:r>
          </w:p>
        </w:tc>
        <w:tc>
          <w:tcPr>
            <w:tcW w:w="4095" w:type="dxa"/>
          </w:tcPr>
          <w:p w14:paraId="5C44C260" w14:textId="77777777" w:rsidR="00CD53F0" w:rsidRPr="001909DB" w:rsidRDefault="00CD53F0" w:rsidP="00635814">
            <w:pPr>
              <w:pStyle w:val="cGDD1"/>
              <w:tabs>
                <w:tab w:val="clear" w:pos="720"/>
              </w:tabs>
              <w:ind w:left="0"/>
              <w:rPr>
                <w:lang w:val="vi-VN"/>
              </w:rPr>
            </w:pPr>
          </w:p>
        </w:tc>
      </w:tr>
      <w:tr w:rsidR="001909DB" w:rsidRPr="001909DB" w14:paraId="241C441D" w14:textId="77777777" w:rsidTr="00E7032C">
        <w:tc>
          <w:tcPr>
            <w:tcW w:w="969" w:type="dxa"/>
          </w:tcPr>
          <w:p w14:paraId="763A4F6E" w14:textId="77777777" w:rsidR="00CD53F0" w:rsidRPr="001909DB" w:rsidRDefault="00CD53F0" w:rsidP="006049D3">
            <w:pPr>
              <w:pStyle w:val="cGDD1"/>
              <w:numPr>
                <w:ilvl w:val="0"/>
                <w:numId w:val="8"/>
              </w:numPr>
              <w:rPr>
                <w:lang w:val="vi-VN"/>
              </w:rPr>
            </w:pPr>
          </w:p>
        </w:tc>
        <w:tc>
          <w:tcPr>
            <w:tcW w:w="2497" w:type="dxa"/>
          </w:tcPr>
          <w:p w14:paraId="36062460" w14:textId="77777777" w:rsidR="00CD53F0" w:rsidRPr="001909DB" w:rsidRDefault="00CD53F0" w:rsidP="00635814">
            <w:pPr>
              <w:pStyle w:val="cGDD1"/>
              <w:tabs>
                <w:tab w:val="clear" w:pos="720"/>
              </w:tabs>
              <w:ind w:left="0"/>
              <w:rPr>
                <w:lang w:val="vi-VN"/>
              </w:rPr>
            </w:pPr>
            <w:r w:rsidRPr="001909DB">
              <w:rPr>
                <w:lang w:val="vi-VN"/>
              </w:rPr>
              <w:t>Nơi chịu thuế</w:t>
            </w:r>
          </w:p>
        </w:tc>
        <w:tc>
          <w:tcPr>
            <w:tcW w:w="2316" w:type="dxa"/>
          </w:tcPr>
          <w:p w14:paraId="24AE42A1" w14:textId="77777777" w:rsidR="00CD53F0" w:rsidRPr="001909DB" w:rsidRDefault="00CD53F0" w:rsidP="00635814">
            <w:pPr>
              <w:pStyle w:val="cGDD1"/>
              <w:tabs>
                <w:tab w:val="clear" w:pos="720"/>
              </w:tabs>
              <w:ind w:left="0"/>
            </w:pPr>
            <w:r w:rsidRPr="001909DB">
              <w:t>Bắt buộc nếu là KH tổ chức</w:t>
            </w:r>
          </w:p>
        </w:tc>
        <w:tc>
          <w:tcPr>
            <w:tcW w:w="4095" w:type="dxa"/>
          </w:tcPr>
          <w:p w14:paraId="4C3EE677" w14:textId="77777777" w:rsidR="00CD53F0" w:rsidRPr="001909DB" w:rsidRDefault="00CD53F0" w:rsidP="00635814">
            <w:pPr>
              <w:pStyle w:val="cGDD1"/>
              <w:tabs>
                <w:tab w:val="clear" w:pos="720"/>
              </w:tabs>
              <w:ind w:left="0"/>
              <w:rPr>
                <w:lang w:val="vi-VN"/>
              </w:rPr>
            </w:pPr>
          </w:p>
        </w:tc>
      </w:tr>
      <w:tr w:rsidR="001909DB" w:rsidRPr="001909DB" w14:paraId="206B91B6" w14:textId="77777777" w:rsidTr="00E7032C">
        <w:tc>
          <w:tcPr>
            <w:tcW w:w="969" w:type="dxa"/>
          </w:tcPr>
          <w:p w14:paraId="6B6DE10D" w14:textId="77777777" w:rsidR="00CD53F0" w:rsidRPr="001909DB" w:rsidRDefault="00CD53F0" w:rsidP="006049D3">
            <w:pPr>
              <w:pStyle w:val="cGDD1"/>
              <w:numPr>
                <w:ilvl w:val="0"/>
                <w:numId w:val="8"/>
              </w:numPr>
              <w:rPr>
                <w:lang w:val="vi-VN"/>
              </w:rPr>
            </w:pPr>
          </w:p>
        </w:tc>
        <w:tc>
          <w:tcPr>
            <w:tcW w:w="2497" w:type="dxa"/>
          </w:tcPr>
          <w:p w14:paraId="715FABBA" w14:textId="77777777" w:rsidR="00CD53F0" w:rsidRPr="001909DB" w:rsidRDefault="00CD53F0" w:rsidP="00635814">
            <w:pPr>
              <w:pStyle w:val="cGDD1"/>
              <w:tabs>
                <w:tab w:val="clear" w:pos="720"/>
              </w:tabs>
              <w:ind w:left="0"/>
              <w:rPr>
                <w:lang w:val="vi-VN"/>
              </w:rPr>
            </w:pPr>
            <w:r w:rsidRPr="001909DB">
              <w:rPr>
                <w:lang w:val="vi-VN"/>
              </w:rPr>
              <w:t>Mã số thuế</w:t>
            </w:r>
          </w:p>
        </w:tc>
        <w:tc>
          <w:tcPr>
            <w:tcW w:w="2316" w:type="dxa"/>
          </w:tcPr>
          <w:p w14:paraId="7E4BF015" w14:textId="77777777" w:rsidR="00CD53F0" w:rsidRPr="001909DB" w:rsidRDefault="00CD53F0" w:rsidP="00635814">
            <w:pPr>
              <w:pStyle w:val="cGDD1"/>
              <w:tabs>
                <w:tab w:val="clear" w:pos="720"/>
              </w:tabs>
              <w:ind w:left="0"/>
              <w:rPr>
                <w:lang w:val="vi-VN"/>
              </w:rPr>
            </w:pPr>
            <w:r w:rsidRPr="001909DB">
              <w:t>Bắt buộc nếu là KH tổ chức</w:t>
            </w:r>
          </w:p>
        </w:tc>
        <w:tc>
          <w:tcPr>
            <w:tcW w:w="4095" w:type="dxa"/>
          </w:tcPr>
          <w:p w14:paraId="42465D06" w14:textId="77777777" w:rsidR="00CD53F0" w:rsidRPr="001909DB" w:rsidRDefault="00CD53F0" w:rsidP="00635814">
            <w:pPr>
              <w:pStyle w:val="cGDD1"/>
              <w:tabs>
                <w:tab w:val="clear" w:pos="720"/>
              </w:tabs>
              <w:ind w:left="0"/>
              <w:rPr>
                <w:lang w:val="vi-VN"/>
              </w:rPr>
            </w:pPr>
            <w:r w:rsidRPr="001909DB">
              <w:rPr>
                <w:lang w:val="vi-VN"/>
              </w:rPr>
              <w:t>Mã số thuế phải là duy nhất và không được trùng nhau giữa các NĐT.</w:t>
            </w:r>
          </w:p>
        </w:tc>
      </w:tr>
      <w:tr w:rsidR="001909DB" w:rsidRPr="001909DB" w14:paraId="66237BAB" w14:textId="77777777" w:rsidTr="00E7032C">
        <w:tc>
          <w:tcPr>
            <w:tcW w:w="969" w:type="dxa"/>
          </w:tcPr>
          <w:p w14:paraId="59C1C77C" w14:textId="77777777" w:rsidR="00CD53F0" w:rsidRPr="001909DB" w:rsidRDefault="00CD53F0" w:rsidP="006049D3">
            <w:pPr>
              <w:pStyle w:val="cGDD1"/>
              <w:numPr>
                <w:ilvl w:val="0"/>
                <w:numId w:val="8"/>
              </w:numPr>
              <w:rPr>
                <w:lang w:val="vi-VN"/>
              </w:rPr>
            </w:pPr>
          </w:p>
        </w:tc>
        <w:tc>
          <w:tcPr>
            <w:tcW w:w="2497" w:type="dxa"/>
          </w:tcPr>
          <w:p w14:paraId="7A0ECE1D" w14:textId="77777777" w:rsidR="00CD53F0" w:rsidRPr="001909DB" w:rsidRDefault="00CD53F0" w:rsidP="00635814">
            <w:pPr>
              <w:pStyle w:val="cGDD1"/>
              <w:tabs>
                <w:tab w:val="clear" w:pos="720"/>
              </w:tabs>
              <w:ind w:left="0"/>
            </w:pPr>
            <w:r w:rsidRPr="001909DB">
              <w:t>Đăng ký sở hữu</w:t>
            </w:r>
          </w:p>
        </w:tc>
        <w:tc>
          <w:tcPr>
            <w:tcW w:w="2316" w:type="dxa"/>
          </w:tcPr>
          <w:p w14:paraId="25062838" w14:textId="77777777" w:rsidR="00CD53F0" w:rsidRPr="001909DB" w:rsidRDefault="00CD53F0" w:rsidP="00635814">
            <w:pPr>
              <w:pStyle w:val="cGDD1"/>
              <w:tabs>
                <w:tab w:val="clear" w:pos="720"/>
              </w:tabs>
              <w:ind w:left="0"/>
            </w:pPr>
            <w:r w:rsidRPr="001909DB">
              <w:t>Có</w:t>
            </w:r>
          </w:p>
        </w:tc>
        <w:tc>
          <w:tcPr>
            <w:tcW w:w="4095" w:type="dxa"/>
          </w:tcPr>
          <w:p w14:paraId="7841C595" w14:textId="77777777" w:rsidR="00CD53F0" w:rsidRPr="001909DB" w:rsidRDefault="00CD53F0" w:rsidP="00635814">
            <w:pPr>
              <w:pStyle w:val="cGDD1"/>
              <w:tabs>
                <w:tab w:val="clear" w:pos="720"/>
              </w:tabs>
              <w:ind w:left="0"/>
              <w:rPr>
                <w:lang w:val="vi-VN"/>
              </w:rPr>
            </w:pPr>
            <w:r w:rsidRPr="001909DB">
              <w:rPr>
                <w:lang w:val="vi-VN"/>
              </w:rPr>
              <w:t>Là combobox gồm 1 trong các giá trị sau</w:t>
            </w:r>
          </w:p>
          <w:p w14:paraId="0E45CBC9" w14:textId="77777777" w:rsidR="00CD53F0" w:rsidRPr="001909DB" w:rsidRDefault="00CD53F0" w:rsidP="00FA15DB">
            <w:pPr>
              <w:pStyle w:val="cheading3"/>
            </w:pPr>
            <w:r w:rsidRPr="001909DB">
              <w:t>Nếu là Cá nhân =&gt; bao gồm 2 giá trị:</w:t>
            </w:r>
          </w:p>
          <w:p w14:paraId="26A78BCD" w14:textId="77777777" w:rsidR="00CD53F0" w:rsidRPr="001909DB" w:rsidRDefault="00CD53F0" w:rsidP="00BA49E8">
            <w:pPr>
              <w:pStyle w:val="cGDD1"/>
              <w:numPr>
                <w:ilvl w:val="1"/>
                <w:numId w:val="6"/>
              </w:numPr>
              <w:rPr>
                <w:lang w:val="vi-VN"/>
              </w:rPr>
            </w:pPr>
            <w:r w:rsidRPr="001909DB">
              <w:rPr>
                <w:lang w:val="vi-VN"/>
              </w:rPr>
              <w:t>CMND</w:t>
            </w:r>
          </w:p>
          <w:p w14:paraId="04AB10A4" w14:textId="77777777" w:rsidR="00CD53F0" w:rsidRPr="001909DB" w:rsidRDefault="00CD53F0" w:rsidP="00BA49E8">
            <w:pPr>
              <w:pStyle w:val="cGDD1"/>
              <w:numPr>
                <w:ilvl w:val="1"/>
                <w:numId w:val="6"/>
              </w:numPr>
              <w:rPr>
                <w:lang w:val="vi-VN"/>
              </w:rPr>
            </w:pPr>
            <w:r w:rsidRPr="001909DB">
              <w:rPr>
                <w:lang w:val="vi-VN"/>
              </w:rPr>
              <w:t>Hộ chiếu</w:t>
            </w:r>
          </w:p>
          <w:p w14:paraId="31AA1CE6" w14:textId="77777777" w:rsidR="00CD53F0" w:rsidRPr="001909DB" w:rsidRDefault="00CD53F0" w:rsidP="00BA49E8">
            <w:pPr>
              <w:pStyle w:val="cGDD1"/>
              <w:numPr>
                <w:ilvl w:val="0"/>
                <w:numId w:val="6"/>
              </w:numPr>
              <w:rPr>
                <w:lang w:val="vi-VN"/>
              </w:rPr>
            </w:pPr>
            <w:r w:rsidRPr="001909DB">
              <w:t xml:space="preserve">Nếu là Tổ chức =&gt; Chỉ bao gồm 1 giá trị là </w:t>
            </w:r>
            <w:r w:rsidRPr="001909DB">
              <w:rPr>
                <w:lang w:val="vi-VN"/>
              </w:rPr>
              <w:t>Giấy phép KD</w:t>
            </w:r>
          </w:p>
        </w:tc>
      </w:tr>
      <w:tr w:rsidR="001909DB" w:rsidRPr="001909DB" w14:paraId="37500871" w14:textId="77777777" w:rsidTr="00E7032C">
        <w:tc>
          <w:tcPr>
            <w:tcW w:w="969" w:type="dxa"/>
          </w:tcPr>
          <w:p w14:paraId="7A4C4056" w14:textId="77777777" w:rsidR="00CD53F0" w:rsidRPr="001909DB" w:rsidRDefault="00CD53F0" w:rsidP="006049D3">
            <w:pPr>
              <w:pStyle w:val="cGDD1"/>
              <w:numPr>
                <w:ilvl w:val="0"/>
                <w:numId w:val="8"/>
              </w:numPr>
              <w:rPr>
                <w:lang w:val="vi-VN"/>
              </w:rPr>
            </w:pPr>
          </w:p>
        </w:tc>
        <w:tc>
          <w:tcPr>
            <w:tcW w:w="2497" w:type="dxa"/>
          </w:tcPr>
          <w:p w14:paraId="5A4D0EB0" w14:textId="77777777" w:rsidR="00CD53F0" w:rsidRPr="001909DB" w:rsidRDefault="00CD53F0" w:rsidP="00635814">
            <w:pPr>
              <w:pStyle w:val="cGDD1"/>
              <w:tabs>
                <w:tab w:val="clear" w:pos="720"/>
              </w:tabs>
              <w:ind w:left="0"/>
            </w:pPr>
            <w:r w:rsidRPr="001909DB">
              <w:t>Số ĐKSH</w:t>
            </w:r>
          </w:p>
        </w:tc>
        <w:tc>
          <w:tcPr>
            <w:tcW w:w="2316" w:type="dxa"/>
          </w:tcPr>
          <w:p w14:paraId="5939620F" w14:textId="77777777" w:rsidR="00CD53F0" w:rsidRPr="001909DB" w:rsidRDefault="00CD53F0" w:rsidP="00635814">
            <w:pPr>
              <w:pStyle w:val="cGDD1"/>
              <w:tabs>
                <w:tab w:val="clear" w:pos="720"/>
              </w:tabs>
              <w:ind w:left="0"/>
            </w:pPr>
            <w:r w:rsidRPr="001909DB">
              <w:t>Có</w:t>
            </w:r>
          </w:p>
        </w:tc>
        <w:tc>
          <w:tcPr>
            <w:tcW w:w="4095" w:type="dxa"/>
          </w:tcPr>
          <w:p w14:paraId="138A9E32" w14:textId="77777777" w:rsidR="00CD53F0" w:rsidRDefault="00CD53F0" w:rsidP="00635814">
            <w:pPr>
              <w:pStyle w:val="cGDD1"/>
              <w:tabs>
                <w:tab w:val="clear" w:pos="720"/>
              </w:tabs>
              <w:ind w:left="0"/>
            </w:pPr>
            <w:r w:rsidRPr="001909DB">
              <w:rPr>
                <w:lang w:val="vi-VN"/>
              </w:rPr>
              <w:t>Nhập Số CMND/Hộ chiếu</w:t>
            </w:r>
            <w:r w:rsidRPr="001909DB">
              <w:t>/Giấy phép KD</w:t>
            </w:r>
          </w:p>
          <w:p w14:paraId="47E3A92C" w14:textId="63F8BEF1" w:rsidR="00403299" w:rsidRPr="008B7A03" w:rsidRDefault="00403299" w:rsidP="00403299">
            <w:pPr>
              <w:pStyle w:val="cGDD1"/>
              <w:tabs>
                <w:tab w:val="clear" w:pos="720"/>
              </w:tabs>
              <w:ind w:left="0"/>
              <w:rPr>
                <w:color w:val="FF0000"/>
              </w:rPr>
            </w:pPr>
            <w:r w:rsidRPr="008B7A03">
              <w:rPr>
                <w:color w:val="FF0000"/>
              </w:rPr>
              <w:t xml:space="preserve">Có nút V tick xanh bên phải. Khi click nút này =&gt; gọi tích hợp đến Core Bank để lấy thông tin KH từ Core Bank về để fill vào các trường trên màn hình. Nếu kết quả tích hợp trả về đc thông tin số ĐKSH &amp; loại ĐKSH có tồn tại thì khi lưu sẽ không cần duyệt thông tin KH. Lúc này tất cả các trường ở tất cả các Tab, trừ trường Họ tên tiếng Việt có dấu &amp; NĐT chuyên nghiệp &amp; NĐT </w:t>
            </w:r>
            <w:r w:rsidRPr="008B7A03">
              <w:rPr>
                <w:color w:val="FF0000"/>
              </w:rPr>
              <w:lastRenderedPageBreak/>
              <w:t>chuyên nghiệp từ ngày đến ngày không được chỉnh sửa.</w:t>
            </w:r>
          </w:p>
          <w:p w14:paraId="03DDE1FE" w14:textId="58C1FFC9" w:rsidR="00403299" w:rsidRPr="008B7A03" w:rsidRDefault="00403299" w:rsidP="00403299">
            <w:pPr>
              <w:pStyle w:val="cGDD1"/>
              <w:tabs>
                <w:tab w:val="clear" w:pos="720"/>
              </w:tabs>
              <w:ind w:left="0"/>
              <w:rPr>
                <w:color w:val="FF0000"/>
              </w:rPr>
            </w:pPr>
            <w:r w:rsidRPr="008B7A03">
              <w:rPr>
                <w:color w:val="FF0000"/>
              </w:rPr>
              <w:t>Nếu kết quả tích hợp trả về số ĐKSH &amp; loại ĐSKH không tồn tại mà user vẫn lưu thông tin =&gt; Sẽ cần duyệt sau khi thêm mới. Tất cả các trường thông tin sẽ khai báo trên hệ thống</w:t>
            </w:r>
          </w:p>
          <w:p w14:paraId="72337B0D" w14:textId="77777777" w:rsidR="00403299" w:rsidRPr="008B7A03" w:rsidRDefault="00403299" w:rsidP="00403299">
            <w:pPr>
              <w:pStyle w:val="cGDD1"/>
              <w:tabs>
                <w:tab w:val="clear" w:pos="720"/>
              </w:tabs>
              <w:ind w:left="0"/>
              <w:rPr>
                <w:color w:val="FF0000"/>
              </w:rPr>
            </w:pPr>
            <w:r w:rsidRPr="008B7A03">
              <w:rPr>
                <w:color w:val="FF0000"/>
              </w:rPr>
              <w:t>Thêm một tham số trong sysvar =&gt; Nếu tham số = ‘Y’ =&gt; Bắt buộc tài khoản phải tồn tại trên Core Bank. Nếu không tồn tại =&gt; không được nhập thông tin và tạo tài khoản.</w:t>
            </w:r>
          </w:p>
          <w:p w14:paraId="0973B76A" w14:textId="3C04A140" w:rsidR="00403299" w:rsidRPr="001909DB" w:rsidRDefault="00403299" w:rsidP="00403299">
            <w:pPr>
              <w:pStyle w:val="cGDD1"/>
              <w:tabs>
                <w:tab w:val="clear" w:pos="720"/>
              </w:tabs>
              <w:ind w:left="0"/>
            </w:pPr>
            <w:r w:rsidRPr="008B7A03">
              <w:rPr>
                <w:color w:val="FF0000"/>
              </w:rPr>
              <w:t>Nếu tham số = ‘N’ =&gt; Cho phép tạo tài khoản trong trường hợp không lấy được thông tin từ Core Bank</w:t>
            </w:r>
          </w:p>
        </w:tc>
      </w:tr>
      <w:tr w:rsidR="001909DB" w:rsidRPr="001909DB" w14:paraId="05C454D9" w14:textId="77777777" w:rsidTr="00E7032C">
        <w:tc>
          <w:tcPr>
            <w:tcW w:w="969" w:type="dxa"/>
          </w:tcPr>
          <w:p w14:paraId="1460B3F7" w14:textId="77777777" w:rsidR="00CD53F0" w:rsidRPr="001909DB" w:rsidRDefault="00CD53F0" w:rsidP="006049D3">
            <w:pPr>
              <w:pStyle w:val="cGDD1"/>
              <w:numPr>
                <w:ilvl w:val="0"/>
                <w:numId w:val="8"/>
              </w:numPr>
              <w:rPr>
                <w:lang w:val="vi-VN"/>
              </w:rPr>
            </w:pPr>
          </w:p>
        </w:tc>
        <w:tc>
          <w:tcPr>
            <w:tcW w:w="2497" w:type="dxa"/>
          </w:tcPr>
          <w:p w14:paraId="5CE4C732" w14:textId="77777777" w:rsidR="00CD53F0" w:rsidRPr="001909DB" w:rsidRDefault="00CD53F0" w:rsidP="00635814">
            <w:pPr>
              <w:pStyle w:val="cGDD1"/>
              <w:tabs>
                <w:tab w:val="clear" w:pos="720"/>
              </w:tabs>
              <w:ind w:left="0"/>
              <w:rPr>
                <w:lang w:val="vi-VN"/>
              </w:rPr>
            </w:pPr>
            <w:r w:rsidRPr="001909DB">
              <w:rPr>
                <w:lang w:val="vi-VN"/>
              </w:rPr>
              <w:t>Ngày cấp</w:t>
            </w:r>
          </w:p>
        </w:tc>
        <w:tc>
          <w:tcPr>
            <w:tcW w:w="2316" w:type="dxa"/>
          </w:tcPr>
          <w:p w14:paraId="4FBAB968" w14:textId="77777777" w:rsidR="00CD53F0" w:rsidRPr="001909DB" w:rsidRDefault="00CD53F0" w:rsidP="00635814">
            <w:pPr>
              <w:pStyle w:val="cGDD1"/>
              <w:tabs>
                <w:tab w:val="clear" w:pos="720"/>
              </w:tabs>
              <w:ind w:left="0"/>
            </w:pPr>
            <w:r w:rsidRPr="001909DB">
              <w:t>Có</w:t>
            </w:r>
          </w:p>
        </w:tc>
        <w:tc>
          <w:tcPr>
            <w:tcW w:w="4095" w:type="dxa"/>
          </w:tcPr>
          <w:p w14:paraId="4967A85E" w14:textId="77777777" w:rsidR="00CD53F0" w:rsidRPr="001909DB" w:rsidRDefault="00CD53F0" w:rsidP="00635814">
            <w:pPr>
              <w:pStyle w:val="cGDD1"/>
              <w:tabs>
                <w:tab w:val="clear" w:pos="720"/>
              </w:tabs>
              <w:ind w:left="0"/>
            </w:pPr>
            <w:r w:rsidRPr="001909DB">
              <w:t>Nhập ngày cấp giấy ĐKSH</w:t>
            </w:r>
          </w:p>
          <w:p w14:paraId="28B2F2F8" w14:textId="77777777" w:rsidR="00CD53F0" w:rsidRPr="001909DB" w:rsidRDefault="00CD53F0" w:rsidP="00635814">
            <w:pPr>
              <w:pStyle w:val="cGDD1"/>
              <w:tabs>
                <w:tab w:val="clear" w:pos="720"/>
              </w:tabs>
              <w:ind w:left="0"/>
              <w:rPr>
                <w:lang w:val="vi-VN"/>
              </w:rPr>
            </w:pPr>
            <w:r w:rsidRPr="001909DB">
              <w:rPr>
                <w:lang w:val="vi-VN"/>
              </w:rPr>
              <w:t>Định dạng DD/MM/YYYY.</w:t>
            </w:r>
          </w:p>
          <w:p w14:paraId="741FDF3E" w14:textId="77777777" w:rsidR="00CD53F0" w:rsidRPr="001909DB" w:rsidRDefault="00CD53F0" w:rsidP="00635814">
            <w:pPr>
              <w:pStyle w:val="cGDD1"/>
              <w:tabs>
                <w:tab w:val="clear" w:pos="720"/>
              </w:tabs>
              <w:ind w:left="0"/>
              <w:rPr>
                <w:lang w:val="vi-VN"/>
              </w:rPr>
            </w:pPr>
            <w:r w:rsidRPr="001909DB">
              <w:rPr>
                <w:lang w:val="vi-VN"/>
              </w:rPr>
              <w:t>Ngày cấp check phải lớn hơn ngày sinh.</w:t>
            </w:r>
          </w:p>
        </w:tc>
      </w:tr>
      <w:tr w:rsidR="001909DB" w:rsidRPr="001909DB" w14:paraId="56CD050C" w14:textId="77777777" w:rsidTr="00E7032C">
        <w:tc>
          <w:tcPr>
            <w:tcW w:w="969" w:type="dxa"/>
          </w:tcPr>
          <w:p w14:paraId="57F7BE1B" w14:textId="77777777" w:rsidR="00CD53F0" w:rsidRPr="001909DB" w:rsidRDefault="00CD53F0" w:rsidP="006049D3">
            <w:pPr>
              <w:pStyle w:val="cGDD1"/>
              <w:numPr>
                <w:ilvl w:val="0"/>
                <w:numId w:val="8"/>
              </w:numPr>
              <w:rPr>
                <w:lang w:val="vi-VN"/>
              </w:rPr>
            </w:pPr>
          </w:p>
        </w:tc>
        <w:tc>
          <w:tcPr>
            <w:tcW w:w="2497" w:type="dxa"/>
          </w:tcPr>
          <w:p w14:paraId="5644F144" w14:textId="77777777" w:rsidR="00CD53F0" w:rsidRPr="001909DB" w:rsidRDefault="00CD53F0" w:rsidP="00635814">
            <w:pPr>
              <w:pStyle w:val="cGDD1"/>
              <w:tabs>
                <w:tab w:val="clear" w:pos="720"/>
              </w:tabs>
              <w:ind w:left="0"/>
              <w:rPr>
                <w:lang w:val="vi-VN"/>
              </w:rPr>
            </w:pPr>
            <w:r w:rsidRPr="001909DB">
              <w:rPr>
                <w:lang w:val="vi-VN"/>
              </w:rPr>
              <w:t>Nơi cấp</w:t>
            </w:r>
          </w:p>
        </w:tc>
        <w:tc>
          <w:tcPr>
            <w:tcW w:w="2316" w:type="dxa"/>
          </w:tcPr>
          <w:p w14:paraId="2DE8A747" w14:textId="77777777" w:rsidR="00CD53F0" w:rsidRPr="001909DB" w:rsidRDefault="00CD53F0" w:rsidP="00635814">
            <w:pPr>
              <w:pStyle w:val="cGDD1"/>
              <w:tabs>
                <w:tab w:val="clear" w:pos="720"/>
              </w:tabs>
              <w:ind w:left="0"/>
            </w:pPr>
            <w:r w:rsidRPr="001909DB">
              <w:t>Có</w:t>
            </w:r>
          </w:p>
        </w:tc>
        <w:tc>
          <w:tcPr>
            <w:tcW w:w="4095" w:type="dxa"/>
          </w:tcPr>
          <w:p w14:paraId="51662602" w14:textId="77777777" w:rsidR="00CD53F0" w:rsidRPr="001909DB" w:rsidRDefault="00CD53F0" w:rsidP="00635814">
            <w:pPr>
              <w:pStyle w:val="cGDD1"/>
              <w:tabs>
                <w:tab w:val="clear" w:pos="720"/>
              </w:tabs>
              <w:ind w:left="0"/>
            </w:pPr>
            <w:r w:rsidRPr="001909DB">
              <w:rPr>
                <w:lang w:val="vi-VN"/>
              </w:rPr>
              <w:t>Nhập Nơi cấp</w:t>
            </w:r>
            <w:r w:rsidRPr="001909DB">
              <w:t xml:space="preserve"> giấy ĐKSH</w:t>
            </w:r>
          </w:p>
        </w:tc>
      </w:tr>
      <w:tr w:rsidR="001909DB" w:rsidRPr="001909DB" w14:paraId="00245AAA" w14:textId="77777777" w:rsidTr="00E7032C">
        <w:tc>
          <w:tcPr>
            <w:tcW w:w="969" w:type="dxa"/>
          </w:tcPr>
          <w:p w14:paraId="124793E6" w14:textId="77777777" w:rsidR="00CD53F0" w:rsidRPr="001909DB" w:rsidRDefault="00CD53F0" w:rsidP="006049D3">
            <w:pPr>
              <w:pStyle w:val="cGDD1"/>
              <w:numPr>
                <w:ilvl w:val="0"/>
                <w:numId w:val="8"/>
              </w:numPr>
              <w:rPr>
                <w:lang w:val="vi-VN"/>
              </w:rPr>
            </w:pPr>
          </w:p>
        </w:tc>
        <w:tc>
          <w:tcPr>
            <w:tcW w:w="2497" w:type="dxa"/>
          </w:tcPr>
          <w:p w14:paraId="5F019FAA" w14:textId="77777777" w:rsidR="00CD53F0" w:rsidRPr="001909DB" w:rsidRDefault="00CD53F0" w:rsidP="00635814">
            <w:pPr>
              <w:pStyle w:val="cGDD1"/>
              <w:tabs>
                <w:tab w:val="clear" w:pos="720"/>
              </w:tabs>
              <w:ind w:left="0"/>
            </w:pPr>
            <w:r w:rsidRPr="001909DB">
              <w:rPr>
                <w:lang w:val="vi-VN"/>
              </w:rPr>
              <w:t>Địa chỉ thường trú</w:t>
            </w:r>
            <w:r w:rsidRPr="001909DB">
              <w:t>/Địa chỉ ĐKKD</w:t>
            </w:r>
          </w:p>
        </w:tc>
        <w:tc>
          <w:tcPr>
            <w:tcW w:w="2316" w:type="dxa"/>
          </w:tcPr>
          <w:p w14:paraId="5C57370A" w14:textId="77777777" w:rsidR="00CD53F0" w:rsidRPr="001909DB" w:rsidRDefault="00CD53F0" w:rsidP="00635814">
            <w:pPr>
              <w:pStyle w:val="cGDD1"/>
              <w:tabs>
                <w:tab w:val="clear" w:pos="720"/>
              </w:tabs>
              <w:ind w:left="0"/>
            </w:pPr>
            <w:r w:rsidRPr="001909DB">
              <w:t>Có</w:t>
            </w:r>
          </w:p>
        </w:tc>
        <w:tc>
          <w:tcPr>
            <w:tcW w:w="4095" w:type="dxa"/>
          </w:tcPr>
          <w:p w14:paraId="18E76542" w14:textId="77777777" w:rsidR="00CD53F0" w:rsidRPr="001909DB" w:rsidRDefault="00CD53F0" w:rsidP="00635814">
            <w:pPr>
              <w:pStyle w:val="cGDD1"/>
              <w:tabs>
                <w:tab w:val="clear" w:pos="720"/>
              </w:tabs>
              <w:ind w:left="0"/>
              <w:rPr>
                <w:lang w:val="vi-VN"/>
              </w:rPr>
            </w:pPr>
          </w:p>
        </w:tc>
      </w:tr>
      <w:tr w:rsidR="001909DB" w:rsidRPr="001909DB" w14:paraId="2950433D" w14:textId="77777777" w:rsidTr="00E7032C">
        <w:tc>
          <w:tcPr>
            <w:tcW w:w="969" w:type="dxa"/>
          </w:tcPr>
          <w:p w14:paraId="0DB6DC64" w14:textId="77777777" w:rsidR="00CD53F0" w:rsidRPr="001909DB" w:rsidRDefault="00CD53F0" w:rsidP="006049D3">
            <w:pPr>
              <w:pStyle w:val="cGDD1"/>
              <w:numPr>
                <w:ilvl w:val="0"/>
                <w:numId w:val="8"/>
              </w:numPr>
              <w:rPr>
                <w:lang w:val="vi-VN"/>
              </w:rPr>
            </w:pPr>
          </w:p>
        </w:tc>
        <w:tc>
          <w:tcPr>
            <w:tcW w:w="2497" w:type="dxa"/>
          </w:tcPr>
          <w:p w14:paraId="3B319763" w14:textId="77777777" w:rsidR="00CD53F0" w:rsidRPr="001909DB" w:rsidRDefault="00CD53F0" w:rsidP="00635814">
            <w:pPr>
              <w:pStyle w:val="cGDD1"/>
              <w:tabs>
                <w:tab w:val="clear" w:pos="720"/>
              </w:tabs>
              <w:ind w:left="0"/>
              <w:rPr>
                <w:lang w:val="vi-VN"/>
              </w:rPr>
            </w:pPr>
            <w:r w:rsidRPr="001909DB">
              <w:rPr>
                <w:lang w:val="vi-VN"/>
              </w:rPr>
              <w:t>Địa chỉ liên lạc</w:t>
            </w:r>
          </w:p>
        </w:tc>
        <w:tc>
          <w:tcPr>
            <w:tcW w:w="2316" w:type="dxa"/>
          </w:tcPr>
          <w:p w14:paraId="78897581" w14:textId="77777777" w:rsidR="00CD53F0" w:rsidRPr="001909DB" w:rsidRDefault="00CD53F0" w:rsidP="00635814">
            <w:pPr>
              <w:pStyle w:val="cGDD1"/>
              <w:tabs>
                <w:tab w:val="clear" w:pos="720"/>
              </w:tabs>
              <w:ind w:left="0"/>
            </w:pPr>
            <w:r w:rsidRPr="001909DB">
              <w:t>Không</w:t>
            </w:r>
          </w:p>
        </w:tc>
        <w:tc>
          <w:tcPr>
            <w:tcW w:w="4095" w:type="dxa"/>
          </w:tcPr>
          <w:p w14:paraId="4C6DBF49" w14:textId="77777777" w:rsidR="00CD53F0" w:rsidRPr="001909DB" w:rsidRDefault="00CD53F0" w:rsidP="00635814">
            <w:pPr>
              <w:pStyle w:val="cGDD1"/>
              <w:tabs>
                <w:tab w:val="clear" w:pos="720"/>
              </w:tabs>
              <w:ind w:left="0"/>
              <w:rPr>
                <w:lang w:val="vi-VN"/>
              </w:rPr>
            </w:pPr>
          </w:p>
        </w:tc>
      </w:tr>
      <w:tr w:rsidR="001909DB" w:rsidRPr="001909DB" w14:paraId="4311D3DB" w14:textId="77777777" w:rsidTr="00E7032C">
        <w:tc>
          <w:tcPr>
            <w:tcW w:w="969" w:type="dxa"/>
          </w:tcPr>
          <w:p w14:paraId="07304E56" w14:textId="77777777" w:rsidR="00CD53F0" w:rsidRPr="001909DB" w:rsidRDefault="00CD53F0" w:rsidP="006049D3">
            <w:pPr>
              <w:pStyle w:val="cGDD1"/>
              <w:numPr>
                <w:ilvl w:val="0"/>
                <w:numId w:val="8"/>
              </w:numPr>
              <w:rPr>
                <w:lang w:val="vi-VN"/>
              </w:rPr>
            </w:pPr>
          </w:p>
        </w:tc>
        <w:tc>
          <w:tcPr>
            <w:tcW w:w="2497" w:type="dxa"/>
          </w:tcPr>
          <w:p w14:paraId="6339DE2E" w14:textId="77777777" w:rsidR="00CD53F0" w:rsidRPr="001909DB" w:rsidRDefault="00CD53F0" w:rsidP="00635814">
            <w:pPr>
              <w:pStyle w:val="cGDD1"/>
              <w:tabs>
                <w:tab w:val="clear" w:pos="720"/>
              </w:tabs>
              <w:ind w:left="0"/>
              <w:rPr>
                <w:lang w:val="vi-VN"/>
              </w:rPr>
            </w:pPr>
            <w:r w:rsidRPr="001909DB">
              <w:rPr>
                <w:lang w:val="vi-VN"/>
              </w:rPr>
              <w:t>Fax</w:t>
            </w:r>
          </w:p>
        </w:tc>
        <w:tc>
          <w:tcPr>
            <w:tcW w:w="2316" w:type="dxa"/>
          </w:tcPr>
          <w:p w14:paraId="3E0D799B" w14:textId="77777777" w:rsidR="00CD53F0" w:rsidRPr="001909DB" w:rsidRDefault="00CD53F0" w:rsidP="00635814">
            <w:pPr>
              <w:pStyle w:val="cGDD1"/>
              <w:tabs>
                <w:tab w:val="clear" w:pos="720"/>
              </w:tabs>
              <w:ind w:left="0"/>
              <w:rPr>
                <w:lang w:val="vi-VN"/>
              </w:rPr>
            </w:pPr>
            <w:r w:rsidRPr="001909DB">
              <w:t>Không</w:t>
            </w:r>
          </w:p>
        </w:tc>
        <w:tc>
          <w:tcPr>
            <w:tcW w:w="4095" w:type="dxa"/>
          </w:tcPr>
          <w:p w14:paraId="25FF028E" w14:textId="77777777" w:rsidR="00CD53F0" w:rsidRPr="001909DB" w:rsidRDefault="00CD53F0" w:rsidP="00635814">
            <w:pPr>
              <w:pStyle w:val="cGDD1"/>
              <w:tabs>
                <w:tab w:val="clear" w:pos="720"/>
              </w:tabs>
              <w:ind w:left="0"/>
              <w:rPr>
                <w:lang w:val="vi-VN"/>
              </w:rPr>
            </w:pPr>
          </w:p>
        </w:tc>
      </w:tr>
      <w:tr w:rsidR="001909DB" w:rsidRPr="001909DB" w14:paraId="074B364B" w14:textId="77777777" w:rsidTr="00E7032C">
        <w:tc>
          <w:tcPr>
            <w:tcW w:w="969" w:type="dxa"/>
          </w:tcPr>
          <w:p w14:paraId="1DF96355" w14:textId="77777777" w:rsidR="00CD53F0" w:rsidRPr="001909DB" w:rsidRDefault="00CD53F0" w:rsidP="006049D3">
            <w:pPr>
              <w:pStyle w:val="cGDD1"/>
              <w:numPr>
                <w:ilvl w:val="0"/>
                <w:numId w:val="8"/>
              </w:numPr>
              <w:rPr>
                <w:lang w:val="vi-VN"/>
              </w:rPr>
            </w:pPr>
          </w:p>
        </w:tc>
        <w:tc>
          <w:tcPr>
            <w:tcW w:w="2497" w:type="dxa"/>
          </w:tcPr>
          <w:p w14:paraId="03648781" w14:textId="77777777" w:rsidR="00CD53F0" w:rsidRPr="001909DB" w:rsidRDefault="00CD53F0" w:rsidP="00635814">
            <w:pPr>
              <w:pStyle w:val="cGDD1"/>
              <w:tabs>
                <w:tab w:val="clear" w:pos="720"/>
              </w:tabs>
              <w:ind w:left="0"/>
              <w:rPr>
                <w:lang w:val="vi-VN"/>
              </w:rPr>
            </w:pPr>
            <w:r w:rsidRPr="001909DB">
              <w:rPr>
                <w:lang w:val="vi-VN"/>
              </w:rPr>
              <w:t>Email</w:t>
            </w:r>
          </w:p>
        </w:tc>
        <w:tc>
          <w:tcPr>
            <w:tcW w:w="2316" w:type="dxa"/>
          </w:tcPr>
          <w:p w14:paraId="42AF0840" w14:textId="77777777" w:rsidR="00CD53F0" w:rsidRPr="001909DB" w:rsidRDefault="00CD53F0" w:rsidP="00635814">
            <w:pPr>
              <w:pStyle w:val="cGDD1"/>
              <w:tabs>
                <w:tab w:val="clear" w:pos="720"/>
              </w:tabs>
              <w:ind w:left="0"/>
            </w:pPr>
            <w:r w:rsidRPr="001909DB">
              <w:t>Có</w:t>
            </w:r>
          </w:p>
        </w:tc>
        <w:tc>
          <w:tcPr>
            <w:tcW w:w="4095" w:type="dxa"/>
          </w:tcPr>
          <w:p w14:paraId="4FDC556B" w14:textId="77777777" w:rsidR="00CD53F0" w:rsidRPr="001909DB" w:rsidRDefault="00CD53F0" w:rsidP="00635814">
            <w:pPr>
              <w:pStyle w:val="cGDD1"/>
              <w:tabs>
                <w:tab w:val="clear" w:pos="720"/>
              </w:tabs>
              <w:ind w:left="0"/>
              <w:rPr>
                <w:lang w:val="vi-VN"/>
              </w:rPr>
            </w:pPr>
            <w:r w:rsidRPr="001909DB">
              <w:rPr>
                <w:lang w:val="vi-VN"/>
              </w:rPr>
              <w:t>Email phải là duy nhất, không được trùng nhau giữa các NĐT.</w:t>
            </w:r>
          </w:p>
          <w:p w14:paraId="52C5BF5D" w14:textId="77777777" w:rsidR="00CD53F0" w:rsidRPr="001909DB" w:rsidRDefault="00CD53F0" w:rsidP="00635814">
            <w:pPr>
              <w:pStyle w:val="cGDD1"/>
              <w:tabs>
                <w:tab w:val="clear" w:pos="720"/>
              </w:tabs>
              <w:ind w:left="0"/>
            </w:pPr>
            <w:r w:rsidRPr="001909DB">
              <w:t>Email này được dùng để gửi nội dung các thông báo cho nhà đầu tư</w:t>
            </w:r>
          </w:p>
        </w:tc>
      </w:tr>
      <w:tr w:rsidR="001909DB" w:rsidRPr="001909DB" w14:paraId="3199D834" w14:textId="77777777" w:rsidTr="00E7032C">
        <w:tc>
          <w:tcPr>
            <w:tcW w:w="969" w:type="dxa"/>
          </w:tcPr>
          <w:p w14:paraId="6B6E971D" w14:textId="77777777" w:rsidR="00CD53F0" w:rsidRPr="001909DB" w:rsidRDefault="00CD53F0" w:rsidP="006049D3">
            <w:pPr>
              <w:pStyle w:val="cGDD1"/>
              <w:numPr>
                <w:ilvl w:val="0"/>
                <w:numId w:val="8"/>
              </w:numPr>
              <w:rPr>
                <w:lang w:val="vi-VN"/>
              </w:rPr>
            </w:pPr>
          </w:p>
        </w:tc>
        <w:tc>
          <w:tcPr>
            <w:tcW w:w="2497" w:type="dxa"/>
          </w:tcPr>
          <w:p w14:paraId="0CA81266" w14:textId="77777777" w:rsidR="00CD53F0" w:rsidRPr="001909DB" w:rsidRDefault="00CD53F0" w:rsidP="00635814">
            <w:pPr>
              <w:pStyle w:val="cGDD1"/>
              <w:tabs>
                <w:tab w:val="clear" w:pos="720"/>
              </w:tabs>
              <w:ind w:left="0"/>
              <w:rPr>
                <w:lang w:val="vi-VN"/>
              </w:rPr>
            </w:pPr>
            <w:r w:rsidRPr="001909DB">
              <w:rPr>
                <w:lang w:val="vi-VN"/>
              </w:rPr>
              <w:t>Điện thoại di động</w:t>
            </w:r>
          </w:p>
        </w:tc>
        <w:tc>
          <w:tcPr>
            <w:tcW w:w="2316" w:type="dxa"/>
          </w:tcPr>
          <w:p w14:paraId="26D68509" w14:textId="77777777" w:rsidR="00CD53F0" w:rsidRPr="001909DB" w:rsidRDefault="00CD53F0" w:rsidP="00635814">
            <w:pPr>
              <w:pStyle w:val="cGDD1"/>
              <w:tabs>
                <w:tab w:val="clear" w:pos="720"/>
              </w:tabs>
              <w:ind w:left="0"/>
            </w:pPr>
            <w:r w:rsidRPr="001909DB">
              <w:t>Có</w:t>
            </w:r>
          </w:p>
        </w:tc>
        <w:tc>
          <w:tcPr>
            <w:tcW w:w="4095" w:type="dxa"/>
          </w:tcPr>
          <w:p w14:paraId="0EBA63AB" w14:textId="77777777" w:rsidR="00CD53F0" w:rsidRPr="001909DB" w:rsidRDefault="00CD53F0" w:rsidP="00635814">
            <w:pPr>
              <w:pStyle w:val="cGDD1"/>
              <w:tabs>
                <w:tab w:val="clear" w:pos="720"/>
              </w:tabs>
              <w:ind w:left="0"/>
              <w:rPr>
                <w:lang w:val="vi-VN"/>
              </w:rPr>
            </w:pPr>
            <w:r w:rsidRPr="001909DB">
              <w:rPr>
                <w:lang w:val="vi-VN"/>
              </w:rPr>
              <w:t>Số điện thoại phải là duy nhất và không trùng nhau giữa các NĐT.</w:t>
            </w:r>
          </w:p>
          <w:p w14:paraId="1F8E4FD8" w14:textId="77777777" w:rsidR="00CD53F0" w:rsidRPr="001909DB" w:rsidRDefault="00CD53F0" w:rsidP="00635814">
            <w:pPr>
              <w:pStyle w:val="cGDD1"/>
              <w:tabs>
                <w:tab w:val="clear" w:pos="720"/>
              </w:tabs>
              <w:ind w:left="0"/>
            </w:pPr>
            <w:r w:rsidRPr="001909DB">
              <w:t>Số điện thoại này được dùng để gửi SMS cho Nhà đầu tư</w:t>
            </w:r>
          </w:p>
        </w:tc>
      </w:tr>
      <w:tr w:rsidR="001909DB" w:rsidRPr="001909DB" w14:paraId="0F0AFFEF" w14:textId="77777777" w:rsidTr="00E7032C">
        <w:tc>
          <w:tcPr>
            <w:tcW w:w="969" w:type="dxa"/>
          </w:tcPr>
          <w:p w14:paraId="76080859" w14:textId="77777777" w:rsidR="00CD53F0" w:rsidRPr="001909DB" w:rsidRDefault="00CD53F0" w:rsidP="006049D3">
            <w:pPr>
              <w:pStyle w:val="cGDD1"/>
              <w:numPr>
                <w:ilvl w:val="0"/>
                <w:numId w:val="8"/>
              </w:numPr>
              <w:rPr>
                <w:lang w:val="vi-VN"/>
              </w:rPr>
            </w:pPr>
          </w:p>
        </w:tc>
        <w:tc>
          <w:tcPr>
            <w:tcW w:w="2497" w:type="dxa"/>
          </w:tcPr>
          <w:p w14:paraId="2D3526C9" w14:textId="77777777" w:rsidR="00CD53F0" w:rsidRPr="001909DB" w:rsidRDefault="00CD53F0" w:rsidP="00635814">
            <w:pPr>
              <w:pStyle w:val="cGDD1"/>
              <w:tabs>
                <w:tab w:val="clear" w:pos="720"/>
              </w:tabs>
              <w:ind w:left="0"/>
              <w:rPr>
                <w:lang w:val="vi-VN"/>
              </w:rPr>
            </w:pPr>
            <w:r w:rsidRPr="001909DB">
              <w:rPr>
                <w:lang w:val="vi-VN"/>
              </w:rPr>
              <w:t>ĐT cố định</w:t>
            </w:r>
          </w:p>
        </w:tc>
        <w:tc>
          <w:tcPr>
            <w:tcW w:w="2316" w:type="dxa"/>
          </w:tcPr>
          <w:p w14:paraId="6B1DA896" w14:textId="77777777" w:rsidR="00CD53F0" w:rsidRPr="001909DB" w:rsidRDefault="00CD53F0" w:rsidP="00635814">
            <w:pPr>
              <w:pStyle w:val="cGDD1"/>
              <w:tabs>
                <w:tab w:val="clear" w:pos="720"/>
              </w:tabs>
              <w:ind w:left="0"/>
            </w:pPr>
            <w:r w:rsidRPr="001909DB">
              <w:t>Không</w:t>
            </w:r>
          </w:p>
        </w:tc>
        <w:tc>
          <w:tcPr>
            <w:tcW w:w="4095" w:type="dxa"/>
          </w:tcPr>
          <w:p w14:paraId="6BD96BD7" w14:textId="77777777" w:rsidR="00CD53F0" w:rsidRPr="001909DB" w:rsidRDefault="00CD53F0" w:rsidP="00635814">
            <w:pPr>
              <w:pStyle w:val="cGDD1"/>
              <w:tabs>
                <w:tab w:val="clear" w:pos="720"/>
              </w:tabs>
              <w:ind w:left="0"/>
              <w:rPr>
                <w:lang w:val="vi-VN"/>
              </w:rPr>
            </w:pPr>
          </w:p>
        </w:tc>
      </w:tr>
      <w:tr w:rsidR="001909DB" w:rsidRPr="001909DB" w14:paraId="206FD9B4" w14:textId="77777777" w:rsidTr="00E7032C">
        <w:tc>
          <w:tcPr>
            <w:tcW w:w="969" w:type="dxa"/>
          </w:tcPr>
          <w:p w14:paraId="34092BCC" w14:textId="77777777" w:rsidR="00CD53F0" w:rsidRPr="001909DB" w:rsidRDefault="00CD53F0" w:rsidP="006049D3">
            <w:pPr>
              <w:pStyle w:val="cGDD1"/>
              <w:numPr>
                <w:ilvl w:val="0"/>
                <w:numId w:val="8"/>
              </w:numPr>
              <w:rPr>
                <w:lang w:val="vi-VN"/>
              </w:rPr>
            </w:pPr>
          </w:p>
        </w:tc>
        <w:tc>
          <w:tcPr>
            <w:tcW w:w="2497" w:type="dxa"/>
          </w:tcPr>
          <w:p w14:paraId="5EE1FEE2" w14:textId="77777777" w:rsidR="00CD53F0" w:rsidRPr="001909DB" w:rsidRDefault="00CD53F0" w:rsidP="00635814">
            <w:pPr>
              <w:pStyle w:val="cGDD1"/>
              <w:tabs>
                <w:tab w:val="clear" w:pos="720"/>
              </w:tabs>
              <w:ind w:left="0"/>
              <w:rPr>
                <w:lang w:val="vi-VN"/>
              </w:rPr>
            </w:pPr>
            <w:r w:rsidRPr="001909DB">
              <w:rPr>
                <w:lang w:val="vi-VN"/>
              </w:rPr>
              <w:t>Số TK NH</w:t>
            </w:r>
          </w:p>
        </w:tc>
        <w:tc>
          <w:tcPr>
            <w:tcW w:w="2316" w:type="dxa"/>
          </w:tcPr>
          <w:p w14:paraId="1EFC12C6" w14:textId="77777777" w:rsidR="00CD53F0" w:rsidRPr="001909DB" w:rsidRDefault="00CD53F0" w:rsidP="00635814">
            <w:pPr>
              <w:pStyle w:val="cGDD1"/>
              <w:tabs>
                <w:tab w:val="clear" w:pos="720"/>
              </w:tabs>
              <w:ind w:left="0"/>
            </w:pPr>
            <w:r w:rsidRPr="001909DB">
              <w:t>Có</w:t>
            </w:r>
          </w:p>
        </w:tc>
        <w:tc>
          <w:tcPr>
            <w:tcW w:w="4095" w:type="dxa"/>
          </w:tcPr>
          <w:p w14:paraId="4768F445" w14:textId="77777777" w:rsidR="00CD53F0" w:rsidRPr="001909DB" w:rsidRDefault="00CD53F0" w:rsidP="00635814">
            <w:pPr>
              <w:pStyle w:val="cGDD1"/>
              <w:tabs>
                <w:tab w:val="clear" w:pos="720"/>
              </w:tabs>
              <w:ind w:left="0"/>
            </w:pPr>
            <w:r w:rsidRPr="001909DB">
              <w:t>Nhập TK thanh toán tại ngân hàng dùng để thanh toán tiền bán trái phiếu</w:t>
            </w:r>
          </w:p>
        </w:tc>
      </w:tr>
      <w:tr w:rsidR="001909DB" w:rsidRPr="001909DB" w14:paraId="2AC593B1" w14:textId="77777777" w:rsidTr="00E7032C">
        <w:tc>
          <w:tcPr>
            <w:tcW w:w="969" w:type="dxa"/>
          </w:tcPr>
          <w:p w14:paraId="7DFF91AC" w14:textId="77777777" w:rsidR="00CD53F0" w:rsidRPr="001909DB" w:rsidRDefault="00CD53F0" w:rsidP="006049D3">
            <w:pPr>
              <w:pStyle w:val="cGDD1"/>
              <w:numPr>
                <w:ilvl w:val="0"/>
                <w:numId w:val="8"/>
              </w:numPr>
              <w:rPr>
                <w:lang w:val="vi-VN"/>
              </w:rPr>
            </w:pPr>
          </w:p>
        </w:tc>
        <w:tc>
          <w:tcPr>
            <w:tcW w:w="2497" w:type="dxa"/>
          </w:tcPr>
          <w:p w14:paraId="50847808" w14:textId="77777777" w:rsidR="00CD53F0" w:rsidRPr="001909DB" w:rsidRDefault="00CD53F0" w:rsidP="00635814">
            <w:pPr>
              <w:pStyle w:val="cGDD1"/>
              <w:tabs>
                <w:tab w:val="clear" w:pos="720"/>
              </w:tabs>
              <w:ind w:left="0"/>
              <w:rPr>
                <w:lang w:val="vi-VN"/>
              </w:rPr>
            </w:pPr>
            <w:r w:rsidRPr="001909DB">
              <w:rPr>
                <w:lang w:val="vi-VN"/>
              </w:rPr>
              <w:t>Tên NH</w:t>
            </w:r>
          </w:p>
        </w:tc>
        <w:tc>
          <w:tcPr>
            <w:tcW w:w="2316" w:type="dxa"/>
          </w:tcPr>
          <w:p w14:paraId="04FDB130" w14:textId="77777777" w:rsidR="00CD53F0" w:rsidRPr="006A3507" w:rsidRDefault="00CD53F0" w:rsidP="00635814">
            <w:pPr>
              <w:pStyle w:val="cGDD1"/>
              <w:tabs>
                <w:tab w:val="clear" w:pos="720"/>
              </w:tabs>
              <w:ind w:left="0"/>
            </w:pPr>
            <w:r w:rsidRPr="006A3507">
              <w:t>Có</w:t>
            </w:r>
          </w:p>
        </w:tc>
        <w:tc>
          <w:tcPr>
            <w:tcW w:w="4095" w:type="dxa"/>
          </w:tcPr>
          <w:p w14:paraId="13832F98" w14:textId="25EE2A12" w:rsidR="00CD53F0" w:rsidRPr="006A3507" w:rsidRDefault="00AF58B8" w:rsidP="00635814">
            <w:pPr>
              <w:pStyle w:val="cGDD1"/>
              <w:tabs>
                <w:tab w:val="clear" w:pos="720"/>
              </w:tabs>
              <w:ind w:left="0"/>
            </w:pPr>
            <w:r w:rsidRPr="006A3507">
              <w:t>Mặc định chọn Ngân hàng SHB</w:t>
            </w:r>
          </w:p>
        </w:tc>
      </w:tr>
      <w:tr w:rsidR="001909DB" w:rsidRPr="001909DB" w14:paraId="19890D13" w14:textId="77777777" w:rsidTr="00E7032C">
        <w:tc>
          <w:tcPr>
            <w:tcW w:w="969" w:type="dxa"/>
          </w:tcPr>
          <w:p w14:paraId="78BFACFD" w14:textId="77777777" w:rsidR="00CD53F0" w:rsidRPr="001909DB" w:rsidRDefault="00CD53F0" w:rsidP="006049D3">
            <w:pPr>
              <w:pStyle w:val="cGDD1"/>
              <w:numPr>
                <w:ilvl w:val="0"/>
                <w:numId w:val="8"/>
              </w:numPr>
              <w:rPr>
                <w:lang w:val="vi-VN"/>
              </w:rPr>
            </w:pPr>
          </w:p>
        </w:tc>
        <w:tc>
          <w:tcPr>
            <w:tcW w:w="2497" w:type="dxa"/>
          </w:tcPr>
          <w:p w14:paraId="6C5C4EE2" w14:textId="77777777" w:rsidR="00CD53F0" w:rsidRPr="001909DB" w:rsidRDefault="00CD53F0" w:rsidP="00635814">
            <w:pPr>
              <w:pStyle w:val="cGDD1"/>
              <w:tabs>
                <w:tab w:val="clear" w:pos="720"/>
              </w:tabs>
              <w:ind w:left="0"/>
              <w:rPr>
                <w:lang w:val="vi-VN"/>
              </w:rPr>
            </w:pPr>
            <w:r w:rsidRPr="001909DB">
              <w:rPr>
                <w:lang w:val="vi-VN"/>
              </w:rPr>
              <w:t>Chi nhánh NH</w:t>
            </w:r>
          </w:p>
        </w:tc>
        <w:tc>
          <w:tcPr>
            <w:tcW w:w="2316" w:type="dxa"/>
          </w:tcPr>
          <w:p w14:paraId="2C4B2060" w14:textId="77777777" w:rsidR="00CD53F0" w:rsidRPr="001909DB" w:rsidRDefault="00CD53F0" w:rsidP="00635814">
            <w:pPr>
              <w:pStyle w:val="cGDD1"/>
              <w:tabs>
                <w:tab w:val="clear" w:pos="720"/>
              </w:tabs>
              <w:ind w:left="0"/>
            </w:pPr>
            <w:r w:rsidRPr="001909DB">
              <w:t>Có</w:t>
            </w:r>
          </w:p>
        </w:tc>
        <w:tc>
          <w:tcPr>
            <w:tcW w:w="4095" w:type="dxa"/>
          </w:tcPr>
          <w:p w14:paraId="5925C87B" w14:textId="77777777" w:rsidR="00CD53F0" w:rsidRPr="001909DB" w:rsidRDefault="00CD53F0" w:rsidP="00635814">
            <w:pPr>
              <w:pStyle w:val="cGDD1"/>
              <w:tabs>
                <w:tab w:val="clear" w:pos="720"/>
              </w:tabs>
              <w:ind w:left="0"/>
              <w:rPr>
                <w:lang w:val="vi-VN"/>
              </w:rPr>
            </w:pPr>
          </w:p>
        </w:tc>
      </w:tr>
      <w:tr w:rsidR="001909DB" w:rsidRPr="001909DB" w14:paraId="530A9C6A" w14:textId="77777777" w:rsidTr="00E7032C">
        <w:tc>
          <w:tcPr>
            <w:tcW w:w="969" w:type="dxa"/>
          </w:tcPr>
          <w:p w14:paraId="39C74514" w14:textId="77777777" w:rsidR="00CD53F0" w:rsidRPr="001909DB" w:rsidRDefault="00CD53F0" w:rsidP="006049D3">
            <w:pPr>
              <w:pStyle w:val="cGDD1"/>
              <w:numPr>
                <w:ilvl w:val="0"/>
                <w:numId w:val="8"/>
              </w:numPr>
              <w:rPr>
                <w:lang w:val="vi-VN"/>
              </w:rPr>
            </w:pPr>
          </w:p>
        </w:tc>
        <w:tc>
          <w:tcPr>
            <w:tcW w:w="2497" w:type="dxa"/>
          </w:tcPr>
          <w:p w14:paraId="2CB1EC6E" w14:textId="77777777" w:rsidR="00CD53F0" w:rsidRPr="001909DB" w:rsidRDefault="00CD53F0" w:rsidP="00635814">
            <w:pPr>
              <w:pStyle w:val="cGDD1"/>
              <w:tabs>
                <w:tab w:val="clear" w:pos="720"/>
              </w:tabs>
              <w:ind w:left="0"/>
              <w:rPr>
                <w:lang w:val="vi-VN"/>
              </w:rPr>
            </w:pPr>
            <w:r w:rsidRPr="001909DB">
              <w:rPr>
                <w:lang w:val="vi-VN"/>
              </w:rPr>
              <w:t>Nghề nghiệp</w:t>
            </w:r>
          </w:p>
        </w:tc>
        <w:tc>
          <w:tcPr>
            <w:tcW w:w="2316" w:type="dxa"/>
          </w:tcPr>
          <w:p w14:paraId="40C7FB79" w14:textId="77777777" w:rsidR="00CD53F0" w:rsidRPr="001909DB" w:rsidRDefault="00CD53F0" w:rsidP="00635814">
            <w:pPr>
              <w:pStyle w:val="cGDD1"/>
              <w:tabs>
                <w:tab w:val="clear" w:pos="720"/>
              </w:tabs>
              <w:ind w:left="0"/>
            </w:pPr>
            <w:r w:rsidRPr="001909DB">
              <w:t>Không</w:t>
            </w:r>
          </w:p>
        </w:tc>
        <w:tc>
          <w:tcPr>
            <w:tcW w:w="4095" w:type="dxa"/>
          </w:tcPr>
          <w:p w14:paraId="53071DAF" w14:textId="77777777" w:rsidR="00CD53F0" w:rsidRPr="001909DB" w:rsidRDefault="00CD53F0" w:rsidP="00635814">
            <w:pPr>
              <w:pStyle w:val="cGDD1"/>
              <w:tabs>
                <w:tab w:val="clear" w:pos="720"/>
              </w:tabs>
              <w:ind w:left="0"/>
            </w:pPr>
            <w:r w:rsidRPr="001909DB">
              <w:t>Chỉ hiển thị để nhập với loại khách hàng cá nhân</w:t>
            </w:r>
          </w:p>
        </w:tc>
      </w:tr>
      <w:tr w:rsidR="001909DB" w:rsidRPr="001909DB" w14:paraId="43189B23" w14:textId="77777777" w:rsidTr="00E7032C">
        <w:tc>
          <w:tcPr>
            <w:tcW w:w="969" w:type="dxa"/>
          </w:tcPr>
          <w:p w14:paraId="591F602E" w14:textId="77777777" w:rsidR="00CD53F0" w:rsidRPr="001909DB" w:rsidRDefault="00CD53F0" w:rsidP="006049D3">
            <w:pPr>
              <w:pStyle w:val="cGDD1"/>
              <w:numPr>
                <w:ilvl w:val="0"/>
                <w:numId w:val="8"/>
              </w:numPr>
              <w:rPr>
                <w:lang w:val="vi-VN"/>
              </w:rPr>
            </w:pPr>
          </w:p>
        </w:tc>
        <w:tc>
          <w:tcPr>
            <w:tcW w:w="2497" w:type="dxa"/>
          </w:tcPr>
          <w:p w14:paraId="23B99E1A" w14:textId="77777777" w:rsidR="00CD53F0" w:rsidRPr="001909DB" w:rsidRDefault="00CD53F0" w:rsidP="00635814">
            <w:pPr>
              <w:pStyle w:val="cGDD1"/>
              <w:tabs>
                <w:tab w:val="clear" w:pos="720"/>
              </w:tabs>
              <w:ind w:left="0"/>
              <w:rPr>
                <w:lang w:val="vi-VN"/>
              </w:rPr>
            </w:pPr>
            <w:r w:rsidRPr="001909DB">
              <w:rPr>
                <w:lang w:val="vi-VN"/>
              </w:rPr>
              <w:t>Đơn vị công tác</w:t>
            </w:r>
          </w:p>
        </w:tc>
        <w:tc>
          <w:tcPr>
            <w:tcW w:w="2316" w:type="dxa"/>
          </w:tcPr>
          <w:p w14:paraId="22F319AC" w14:textId="77777777" w:rsidR="00CD53F0" w:rsidRPr="001909DB" w:rsidRDefault="00CD53F0" w:rsidP="00635814">
            <w:pPr>
              <w:pStyle w:val="cGDD1"/>
              <w:tabs>
                <w:tab w:val="clear" w:pos="720"/>
              </w:tabs>
              <w:ind w:left="0"/>
            </w:pPr>
            <w:r w:rsidRPr="001909DB">
              <w:t>Không</w:t>
            </w:r>
          </w:p>
        </w:tc>
        <w:tc>
          <w:tcPr>
            <w:tcW w:w="4095" w:type="dxa"/>
          </w:tcPr>
          <w:p w14:paraId="632CA73C" w14:textId="77777777" w:rsidR="00CD53F0" w:rsidRPr="001909DB" w:rsidRDefault="00CD53F0" w:rsidP="00635814">
            <w:pPr>
              <w:pStyle w:val="cGDD1"/>
              <w:tabs>
                <w:tab w:val="clear" w:pos="720"/>
              </w:tabs>
              <w:ind w:left="0"/>
              <w:rPr>
                <w:lang w:val="vi-VN"/>
              </w:rPr>
            </w:pPr>
            <w:r w:rsidRPr="001909DB">
              <w:t>Chỉ hiển thị để nhập với loại khách hàng cá nhân</w:t>
            </w:r>
          </w:p>
        </w:tc>
      </w:tr>
      <w:tr w:rsidR="001909DB" w:rsidRPr="001909DB" w14:paraId="099C7895" w14:textId="77777777" w:rsidTr="00E7032C">
        <w:tc>
          <w:tcPr>
            <w:tcW w:w="969" w:type="dxa"/>
            <w:tcBorders>
              <w:top w:val="single" w:sz="4" w:space="0" w:color="auto"/>
              <w:left w:val="single" w:sz="4" w:space="0" w:color="auto"/>
              <w:bottom w:val="single" w:sz="4" w:space="0" w:color="auto"/>
              <w:right w:val="single" w:sz="4" w:space="0" w:color="auto"/>
            </w:tcBorders>
          </w:tcPr>
          <w:p w14:paraId="48614AFA" w14:textId="77777777" w:rsidR="00E7032C" w:rsidRPr="001909DB" w:rsidRDefault="00E7032C" w:rsidP="006049D3">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57863834" w14:textId="77777777" w:rsidR="00E7032C" w:rsidRPr="001909DB" w:rsidRDefault="00E7032C" w:rsidP="00E7032C">
            <w:pPr>
              <w:pStyle w:val="cGDD1"/>
              <w:tabs>
                <w:tab w:val="clear" w:pos="720"/>
              </w:tabs>
              <w:ind w:left="0"/>
              <w:rPr>
                <w:lang w:val="vi-VN"/>
              </w:rPr>
            </w:pPr>
            <w:r w:rsidRPr="001909DB">
              <w:rPr>
                <w:lang w:val="vi-VN"/>
              </w:rPr>
              <w:t>Nhà đầu tư chuyên nghiệp</w:t>
            </w:r>
          </w:p>
        </w:tc>
        <w:tc>
          <w:tcPr>
            <w:tcW w:w="2316" w:type="dxa"/>
            <w:tcBorders>
              <w:top w:val="single" w:sz="4" w:space="0" w:color="auto"/>
              <w:left w:val="single" w:sz="4" w:space="0" w:color="auto"/>
              <w:bottom w:val="single" w:sz="4" w:space="0" w:color="auto"/>
              <w:right w:val="single" w:sz="4" w:space="0" w:color="auto"/>
            </w:tcBorders>
          </w:tcPr>
          <w:p w14:paraId="5327057F" w14:textId="77777777" w:rsidR="00E7032C" w:rsidRPr="001909DB" w:rsidRDefault="00E7032C" w:rsidP="00E7032C">
            <w:pPr>
              <w:pStyle w:val="cGDD1"/>
              <w:tabs>
                <w:tab w:val="clear" w:pos="720"/>
              </w:tabs>
              <w:ind w:left="0"/>
            </w:pPr>
            <w:r w:rsidRPr="001909DB">
              <w:t>Có</w:t>
            </w:r>
          </w:p>
        </w:tc>
        <w:tc>
          <w:tcPr>
            <w:tcW w:w="4095" w:type="dxa"/>
            <w:tcBorders>
              <w:top w:val="single" w:sz="4" w:space="0" w:color="auto"/>
              <w:left w:val="single" w:sz="4" w:space="0" w:color="auto"/>
              <w:bottom w:val="single" w:sz="4" w:space="0" w:color="auto"/>
              <w:right w:val="single" w:sz="4" w:space="0" w:color="auto"/>
            </w:tcBorders>
          </w:tcPr>
          <w:p w14:paraId="1B0AB47A" w14:textId="77777777" w:rsidR="00E7032C" w:rsidRPr="008B7A03" w:rsidRDefault="00E7032C" w:rsidP="00E7032C">
            <w:pPr>
              <w:pStyle w:val="cGDD1"/>
              <w:tabs>
                <w:tab w:val="clear" w:pos="720"/>
              </w:tabs>
              <w:ind w:left="0"/>
              <w:rPr>
                <w:color w:val="FF0000"/>
              </w:rPr>
            </w:pPr>
            <w:r w:rsidRPr="008B7A03">
              <w:rPr>
                <w:color w:val="FF0000"/>
              </w:rPr>
              <w:t>Là combobox chọn 1 trong 2 giá trị</w:t>
            </w:r>
          </w:p>
          <w:p w14:paraId="04BA6FE9" w14:textId="77777777" w:rsidR="00E7032C" w:rsidRPr="008B7A03" w:rsidRDefault="00E7032C" w:rsidP="00FA15DB">
            <w:pPr>
              <w:pStyle w:val="cheading3"/>
            </w:pPr>
            <w:r w:rsidRPr="008B7A03">
              <w:t>Có</w:t>
            </w:r>
          </w:p>
          <w:p w14:paraId="7F63EAF9" w14:textId="77777777" w:rsidR="00E7032C" w:rsidRPr="008B7A03" w:rsidRDefault="00E7032C" w:rsidP="00FA15DB">
            <w:pPr>
              <w:pStyle w:val="cheading3"/>
            </w:pPr>
            <w:r w:rsidRPr="008B7A03">
              <w:t>Không</w:t>
            </w:r>
          </w:p>
          <w:p w14:paraId="373A4E8A" w14:textId="02E6C183" w:rsidR="00E7032C" w:rsidRPr="008B7A03" w:rsidRDefault="00513E0D" w:rsidP="00E7032C">
            <w:pPr>
              <w:pStyle w:val="cGDD1"/>
              <w:ind w:left="0"/>
              <w:rPr>
                <w:color w:val="FF0000"/>
              </w:rPr>
            </w:pPr>
            <w:r w:rsidRPr="008B7A03">
              <w:rPr>
                <w:color w:val="FF0000"/>
              </w:rPr>
              <w:t xml:space="preserve">Có nút V tick xanh bên phải =&gt; </w:t>
            </w:r>
            <w:r w:rsidR="00E7032C" w:rsidRPr="008B7A03">
              <w:rPr>
                <w:color w:val="FF0000"/>
              </w:rPr>
              <w:t>Tích hợp gọi đến Core SHS để kiểm tra thông tin NĐT chuyên nghiệp trên SHS (tạo bảng giả lập để giả sử tích hợp lấy dữ liệu từ Core SHS =&gt; Lấy theo số CMND.) Với trường hợp tích hợp đến Core SHS có thông tin trên SHS =&gt; cần lưu giá trị trường isprofessor theo giá trị nhận đc + lưu thêm trường đánh dấu IsExists = ‘Y’ để biết là thông tin lấy về từ SHS. Lúc này trường NĐT chuyên nghiệp, NĐT chuyên nghiệp từ ngày đến ngày sẽ bị disable, không cho sửa</w:t>
            </w:r>
          </w:p>
          <w:p w14:paraId="52E3D62E" w14:textId="2A0D71C5" w:rsidR="00E7032C" w:rsidRPr="008B7A03" w:rsidRDefault="00E7032C" w:rsidP="00625238">
            <w:pPr>
              <w:pStyle w:val="cGDD1"/>
              <w:ind w:left="0"/>
              <w:rPr>
                <w:color w:val="FF0000"/>
              </w:rPr>
            </w:pPr>
            <w:r w:rsidRPr="008B7A03">
              <w:rPr>
                <w:color w:val="FF0000"/>
              </w:rPr>
              <w:t xml:space="preserve">Trường hợp NĐT không tồn tại trên Core SHS =&gt; </w:t>
            </w:r>
            <w:r w:rsidR="00625238" w:rsidRPr="008B7A03">
              <w:rPr>
                <w:color w:val="FF0000"/>
              </w:rPr>
              <w:t>giá trị isprofessor = ‘N’,</w:t>
            </w:r>
            <w:r w:rsidRPr="008B7A03">
              <w:rPr>
                <w:color w:val="FF0000"/>
              </w:rPr>
              <w:t xml:space="preserve"> IsExists = ‘N’</w:t>
            </w:r>
            <w:r w:rsidR="00625238" w:rsidRPr="008B7A03">
              <w:rPr>
                <w:color w:val="FF0000"/>
              </w:rPr>
              <w:t xml:space="preserve"> =&gt; disable không cho sửa</w:t>
            </w:r>
          </w:p>
        </w:tc>
      </w:tr>
      <w:tr w:rsidR="001909DB" w:rsidRPr="001909DB" w14:paraId="5742F9D4" w14:textId="77777777" w:rsidTr="00E7032C">
        <w:tc>
          <w:tcPr>
            <w:tcW w:w="969" w:type="dxa"/>
            <w:tcBorders>
              <w:top w:val="single" w:sz="4" w:space="0" w:color="auto"/>
              <w:left w:val="single" w:sz="4" w:space="0" w:color="auto"/>
              <w:bottom w:val="single" w:sz="4" w:space="0" w:color="auto"/>
              <w:right w:val="single" w:sz="4" w:space="0" w:color="auto"/>
            </w:tcBorders>
          </w:tcPr>
          <w:p w14:paraId="52CAA5BF" w14:textId="77777777" w:rsidR="00E7032C" w:rsidRPr="001909DB" w:rsidRDefault="00E7032C" w:rsidP="006049D3">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43458460" w14:textId="77777777" w:rsidR="00E7032C" w:rsidRPr="001909DB" w:rsidRDefault="00E7032C" w:rsidP="00E7032C">
            <w:pPr>
              <w:pStyle w:val="cGDD1"/>
              <w:tabs>
                <w:tab w:val="clear" w:pos="720"/>
              </w:tabs>
              <w:ind w:left="0"/>
              <w:rPr>
                <w:lang w:val="vi-VN"/>
              </w:rPr>
            </w:pPr>
            <w:r w:rsidRPr="001909DB">
              <w:rPr>
                <w:lang w:val="vi-VN"/>
              </w:rPr>
              <w:t>NĐT chuyên nghiệp từ ngày</w:t>
            </w:r>
          </w:p>
        </w:tc>
        <w:tc>
          <w:tcPr>
            <w:tcW w:w="2316" w:type="dxa"/>
            <w:tcBorders>
              <w:top w:val="single" w:sz="4" w:space="0" w:color="auto"/>
              <w:left w:val="single" w:sz="4" w:space="0" w:color="auto"/>
              <w:bottom w:val="single" w:sz="4" w:space="0" w:color="auto"/>
              <w:right w:val="single" w:sz="4" w:space="0" w:color="auto"/>
            </w:tcBorders>
          </w:tcPr>
          <w:p w14:paraId="5CF4379B" w14:textId="77777777" w:rsidR="00E7032C" w:rsidRPr="001909DB" w:rsidRDefault="00E7032C" w:rsidP="00E7032C">
            <w:pPr>
              <w:pStyle w:val="cGDD1"/>
              <w:tabs>
                <w:tab w:val="clear" w:pos="720"/>
              </w:tabs>
              <w:ind w:left="0"/>
            </w:pPr>
          </w:p>
        </w:tc>
        <w:tc>
          <w:tcPr>
            <w:tcW w:w="4095" w:type="dxa"/>
            <w:tcBorders>
              <w:top w:val="single" w:sz="4" w:space="0" w:color="auto"/>
              <w:left w:val="single" w:sz="4" w:space="0" w:color="auto"/>
              <w:bottom w:val="single" w:sz="4" w:space="0" w:color="auto"/>
              <w:right w:val="single" w:sz="4" w:space="0" w:color="auto"/>
            </w:tcBorders>
          </w:tcPr>
          <w:p w14:paraId="20062242" w14:textId="77777777" w:rsidR="00E7032C" w:rsidRPr="008B7A03" w:rsidRDefault="00E7032C" w:rsidP="00E7032C">
            <w:pPr>
              <w:pStyle w:val="cGDD1"/>
              <w:tabs>
                <w:tab w:val="clear" w:pos="720"/>
              </w:tabs>
              <w:ind w:left="0"/>
              <w:rPr>
                <w:color w:val="FF0000"/>
              </w:rPr>
            </w:pPr>
            <w:r w:rsidRPr="008B7A03">
              <w:rPr>
                <w:color w:val="FF0000"/>
              </w:rPr>
              <w:t>Nếu là NĐT chuyên nghiệp, bắt buộc phải khai báo thông tin này.</w:t>
            </w:r>
          </w:p>
          <w:p w14:paraId="38E2A101" w14:textId="77777777" w:rsidR="00E7032C" w:rsidRPr="008B7A03" w:rsidRDefault="00E7032C" w:rsidP="00E7032C">
            <w:pPr>
              <w:pStyle w:val="cGDD1"/>
              <w:tabs>
                <w:tab w:val="clear" w:pos="720"/>
              </w:tabs>
              <w:ind w:left="0"/>
              <w:rPr>
                <w:color w:val="FF0000"/>
              </w:rPr>
            </w:pPr>
            <w:r w:rsidRPr="008B7A03">
              <w:rPr>
                <w:color w:val="FF0000"/>
              </w:rPr>
              <w:t>Nếu thông tin xác nhận NĐT chuyên nghiệp lây từ SHS, thì SHS cũng sẽ truyền thông tin này cho hệ thống, lưu từ dữ liệu SHS và disable không cho sửa.</w:t>
            </w:r>
          </w:p>
          <w:p w14:paraId="265CF580" w14:textId="2CD23B9F" w:rsidR="00E7032C" w:rsidRPr="008B7A03" w:rsidRDefault="00625238" w:rsidP="00625238">
            <w:pPr>
              <w:pStyle w:val="cGDD1"/>
              <w:tabs>
                <w:tab w:val="clear" w:pos="720"/>
              </w:tabs>
              <w:ind w:left="0"/>
              <w:rPr>
                <w:color w:val="FF0000"/>
              </w:rPr>
            </w:pPr>
            <w:r w:rsidRPr="008B7A03">
              <w:rPr>
                <w:color w:val="FF0000"/>
              </w:rPr>
              <w:t>Trường hợp NĐT không tồn tại trên Core SHS =&gt; lưu = NULL, disable không cho sửa</w:t>
            </w:r>
          </w:p>
        </w:tc>
      </w:tr>
      <w:tr w:rsidR="001909DB" w:rsidRPr="001909DB" w14:paraId="516141D8" w14:textId="77777777" w:rsidTr="00E7032C">
        <w:tc>
          <w:tcPr>
            <w:tcW w:w="969" w:type="dxa"/>
            <w:tcBorders>
              <w:top w:val="single" w:sz="4" w:space="0" w:color="auto"/>
              <w:left w:val="single" w:sz="4" w:space="0" w:color="auto"/>
              <w:bottom w:val="single" w:sz="4" w:space="0" w:color="auto"/>
              <w:right w:val="single" w:sz="4" w:space="0" w:color="auto"/>
            </w:tcBorders>
          </w:tcPr>
          <w:p w14:paraId="3F771B0C" w14:textId="6947813F" w:rsidR="00E7032C" w:rsidRPr="001909DB" w:rsidRDefault="00E7032C" w:rsidP="006049D3">
            <w:pPr>
              <w:pStyle w:val="cGDD1"/>
              <w:numPr>
                <w:ilvl w:val="0"/>
                <w:numId w:val="8"/>
              </w:numPr>
              <w:rPr>
                <w:lang w:val="vi-VN"/>
              </w:rPr>
            </w:pPr>
          </w:p>
        </w:tc>
        <w:tc>
          <w:tcPr>
            <w:tcW w:w="2497" w:type="dxa"/>
            <w:tcBorders>
              <w:top w:val="single" w:sz="4" w:space="0" w:color="auto"/>
              <w:left w:val="single" w:sz="4" w:space="0" w:color="auto"/>
              <w:bottom w:val="single" w:sz="4" w:space="0" w:color="auto"/>
              <w:right w:val="single" w:sz="4" w:space="0" w:color="auto"/>
            </w:tcBorders>
          </w:tcPr>
          <w:p w14:paraId="57557DD0" w14:textId="77777777" w:rsidR="00E7032C" w:rsidRPr="001909DB" w:rsidRDefault="00E7032C" w:rsidP="00E7032C">
            <w:pPr>
              <w:pStyle w:val="cGDD1"/>
              <w:tabs>
                <w:tab w:val="clear" w:pos="720"/>
              </w:tabs>
              <w:ind w:left="0"/>
              <w:rPr>
                <w:lang w:val="vi-VN"/>
              </w:rPr>
            </w:pPr>
            <w:r w:rsidRPr="001909DB">
              <w:rPr>
                <w:lang w:val="vi-VN"/>
              </w:rPr>
              <w:t>NĐT chuyên nghiệp đến ngày</w:t>
            </w:r>
          </w:p>
        </w:tc>
        <w:tc>
          <w:tcPr>
            <w:tcW w:w="2316" w:type="dxa"/>
            <w:tcBorders>
              <w:top w:val="single" w:sz="4" w:space="0" w:color="auto"/>
              <w:left w:val="single" w:sz="4" w:space="0" w:color="auto"/>
              <w:bottom w:val="single" w:sz="4" w:space="0" w:color="auto"/>
              <w:right w:val="single" w:sz="4" w:space="0" w:color="auto"/>
            </w:tcBorders>
          </w:tcPr>
          <w:p w14:paraId="05C88855" w14:textId="77777777" w:rsidR="00E7032C" w:rsidRPr="001909DB" w:rsidRDefault="00E7032C" w:rsidP="00E7032C">
            <w:pPr>
              <w:pStyle w:val="cGDD1"/>
              <w:tabs>
                <w:tab w:val="clear" w:pos="720"/>
              </w:tabs>
              <w:ind w:left="0"/>
            </w:pPr>
          </w:p>
        </w:tc>
        <w:tc>
          <w:tcPr>
            <w:tcW w:w="4095" w:type="dxa"/>
            <w:tcBorders>
              <w:top w:val="single" w:sz="4" w:space="0" w:color="auto"/>
              <w:left w:val="single" w:sz="4" w:space="0" w:color="auto"/>
              <w:bottom w:val="single" w:sz="4" w:space="0" w:color="auto"/>
              <w:right w:val="single" w:sz="4" w:space="0" w:color="auto"/>
            </w:tcBorders>
          </w:tcPr>
          <w:p w14:paraId="6D7FC4C1" w14:textId="77777777" w:rsidR="00E7032C" w:rsidRPr="008B7A03" w:rsidRDefault="00E7032C" w:rsidP="00E7032C">
            <w:pPr>
              <w:pStyle w:val="cGDD1"/>
              <w:tabs>
                <w:tab w:val="clear" w:pos="720"/>
              </w:tabs>
              <w:ind w:left="0"/>
              <w:rPr>
                <w:color w:val="FF0000"/>
              </w:rPr>
            </w:pPr>
            <w:r w:rsidRPr="008B7A03">
              <w:rPr>
                <w:color w:val="FF0000"/>
              </w:rPr>
              <w:t>Nếu là NĐT chuyên nghiệp, bắt buộc phải khai báo thông tin này.</w:t>
            </w:r>
          </w:p>
          <w:p w14:paraId="59AC2017" w14:textId="77777777" w:rsidR="00E7032C" w:rsidRPr="008B7A03" w:rsidRDefault="00E7032C" w:rsidP="00E7032C">
            <w:pPr>
              <w:pStyle w:val="cGDD1"/>
              <w:tabs>
                <w:tab w:val="clear" w:pos="720"/>
              </w:tabs>
              <w:ind w:left="0"/>
              <w:rPr>
                <w:color w:val="FF0000"/>
              </w:rPr>
            </w:pPr>
            <w:r w:rsidRPr="008B7A03">
              <w:rPr>
                <w:color w:val="FF0000"/>
              </w:rPr>
              <w:t xml:space="preserve">Nếu thông tin xác nhận NĐT chuyên </w:t>
            </w:r>
            <w:r w:rsidRPr="008B7A03">
              <w:rPr>
                <w:color w:val="FF0000"/>
              </w:rPr>
              <w:lastRenderedPageBreak/>
              <w:t>nghiệp lây từ SHS, thì SHS cũng sẽ truyền thông tin này cho hệ thống, lưu từ dữ liệu SHS và disable không cho sửa.</w:t>
            </w:r>
          </w:p>
          <w:p w14:paraId="46B964EA" w14:textId="29B594F8" w:rsidR="00E7032C" w:rsidRPr="008B7A03" w:rsidRDefault="00625238" w:rsidP="00625238">
            <w:pPr>
              <w:pStyle w:val="cGDD1"/>
              <w:tabs>
                <w:tab w:val="clear" w:pos="720"/>
              </w:tabs>
              <w:ind w:left="0"/>
              <w:rPr>
                <w:color w:val="FF0000"/>
              </w:rPr>
            </w:pPr>
            <w:r w:rsidRPr="008B7A03">
              <w:rPr>
                <w:color w:val="FF0000"/>
              </w:rPr>
              <w:t>Trường hợp NĐT không tồn tại trên Core SHS =&gt; lưu = NULL, disable không cho sửa</w:t>
            </w:r>
          </w:p>
        </w:tc>
      </w:tr>
      <w:tr w:rsidR="001909DB" w:rsidRPr="001909DB" w14:paraId="43205815" w14:textId="77777777" w:rsidTr="00E7032C">
        <w:tc>
          <w:tcPr>
            <w:tcW w:w="969" w:type="dxa"/>
          </w:tcPr>
          <w:p w14:paraId="275C2F3D" w14:textId="77777777" w:rsidR="00CD53F0" w:rsidRPr="001909DB" w:rsidRDefault="00CD53F0" w:rsidP="006049D3">
            <w:pPr>
              <w:pStyle w:val="cGDD1"/>
              <w:numPr>
                <w:ilvl w:val="0"/>
                <w:numId w:val="8"/>
              </w:numPr>
              <w:rPr>
                <w:lang w:val="vi-VN"/>
              </w:rPr>
            </w:pPr>
          </w:p>
        </w:tc>
        <w:tc>
          <w:tcPr>
            <w:tcW w:w="2497" w:type="dxa"/>
          </w:tcPr>
          <w:p w14:paraId="168D0C35" w14:textId="77777777" w:rsidR="00CD53F0" w:rsidRPr="001909DB" w:rsidRDefault="00CD53F0" w:rsidP="00635814">
            <w:pPr>
              <w:pStyle w:val="cGDD1"/>
              <w:tabs>
                <w:tab w:val="clear" w:pos="720"/>
              </w:tabs>
              <w:ind w:left="0"/>
              <w:rPr>
                <w:lang w:val="vi-VN"/>
              </w:rPr>
            </w:pPr>
            <w:r w:rsidRPr="001909DB">
              <w:rPr>
                <w:lang w:val="vi-VN"/>
              </w:rPr>
              <w:t xml:space="preserve">Có ủy quyền </w:t>
            </w:r>
          </w:p>
        </w:tc>
        <w:tc>
          <w:tcPr>
            <w:tcW w:w="2316" w:type="dxa"/>
          </w:tcPr>
          <w:p w14:paraId="3C1A06F3" w14:textId="77777777" w:rsidR="00CD53F0" w:rsidRPr="001909DB" w:rsidRDefault="00CD53F0" w:rsidP="00635814">
            <w:pPr>
              <w:pStyle w:val="cGDD1"/>
              <w:tabs>
                <w:tab w:val="clear" w:pos="720"/>
              </w:tabs>
              <w:ind w:left="0"/>
            </w:pPr>
            <w:r w:rsidRPr="001909DB">
              <w:t>Bắt buộc nhập với khách hàng tổ chức</w:t>
            </w:r>
          </w:p>
        </w:tc>
        <w:tc>
          <w:tcPr>
            <w:tcW w:w="4095" w:type="dxa"/>
          </w:tcPr>
          <w:p w14:paraId="4D896CDF" w14:textId="77777777" w:rsidR="00CD53F0" w:rsidRPr="001909DB" w:rsidRDefault="00CD53F0" w:rsidP="00635814">
            <w:pPr>
              <w:pStyle w:val="cGDD1"/>
              <w:tabs>
                <w:tab w:val="clear" w:pos="720"/>
              </w:tabs>
              <w:ind w:left="0"/>
              <w:rPr>
                <w:lang w:val="vi-VN"/>
              </w:rPr>
            </w:pPr>
            <w:r w:rsidRPr="001909DB">
              <w:t>Chỉ hiển thị để nhập với loại khách hàng tổ chức</w:t>
            </w:r>
          </w:p>
          <w:p w14:paraId="2C2283A0" w14:textId="77777777" w:rsidR="00CD53F0" w:rsidRPr="001909DB" w:rsidRDefault="00CD53F0" w:rsidP="00635814">
            <w:pPr>
              <w:pStyle w:val="cGDD1"/>
              <w:tabs>
                <w:tab w:val="clear" w:pos="720"/>
              </w:tabs>
              <w:ind w:left="0"/>
            </w:pPr>
            <w:r w:rsidRPr="001909DB">
              <w:rPr>
                <w:lang w:val="vi-VN"/>
              </w:rPr>
              <w:t xml:space="preserve">Là combobox để chọn </w:t>
            </w:r>
            <w:r w:rsidRPr="001909DB">
              <w:t xml:space="preserve">có hoặc không. Nếu chọn có </w:t>
            </w:r>
            <w:r w:rsidRPr="001909DB">
              <w:rPr>
                <w:lang w:val="vi-VN"/>
              </w:rPr>
              <w:t xml:space="preserve">ủy quyền </w:t>
            </w:r>
            <w:r w:rsidRPr="001909DB">
              <w:t>thì sẽ bắt buộc khai thêm bước thông tin ủy quyền</w:t>
            </w:r>
          </w:p>
        </w:tc>
      </w:tr>
      <w:tr w:rsidR="001909DB" w:rsidRPr="001909DB" w14:paraId="4A7F2A45" w14:textId="77777777" w:rsidTr="00E7032C">
        <w:tc>
          <w:tcPr>
            <w:tcW w:w="969" w:type="dxa"/>
          </w:tcPr>
          <w:p w14:paraId="41560DD2" w14:textId="77777777" w:rsidR="006049D3" w:rsidRPr="001909DB" w:rsidRDefault="006049D3" w:rsidP="006049D3">
            <w:pPr>
              <w:pStyle w:val="cGDD1"/>
              <w:numPr>
                <w:ilvl w:val="0"/>
                <w:numId w:val="8"/>
              </w:numPr>
              <w:rPr>
                <w:lang w:val="vi-VN"/>
              </w:rPr>
            </w:pPr>
          </w:p>
        </w:tc>
        <w:tc>
          <w:tcPr>
            <w:tcW w:w="2497" w:type="dxa"/>
          </w:tcPr>
          <w:p w14:paraId="1D5D1698" w14:textId="0B85632D" w:rsidR="006049D3" w:rsidRPr="001909DB" w:rsidRDefault="006049D3" w:rsidP="00635814">
            <w:pPr>
              <w:pStyle w:val="cGDD1"/>
              <w:tabs>
                <w:tab w:val="clear" w:pos="720"/>
              </w:tabs>
              <w:ind w:left="0"/>
            </w:pPr>
            <w:r w:rsidRPr="001909DB">
              <w:t>Dấu hiệu Mỹ</w:t>
            </w:r>
          </w:p>
        </w:tc>
        <w:tc>
          <w:tcPr>
            <w:tcW w:w="2316" w:type="dxa"/>
          </w:tcPr>
          <w:p w14:paraId="17388EE0" w14:textId="77777777" w:rsidR="006049D3" w:rsidRPr="001909DB" w:rsidRDefault="006049D3" w:rsidP="00635814">
            <w:pPr>
              <w:pStyle w:val="cGDD1"/>
              <w:tabs>
                <w:tab w:val="clear" w:pos="720"/>
              </w:tabs>
              <w:ind w:left="0"/>
            </w:pPr>
          </w:p>
        </w:tc>
        <w:tc>
          <w:tcPr>
            <w:tcW w:w="4095" w:type="dxa"/>
          </w:tcPr>
          <w:p w14:paraId="6FCDF00E" w14:textId="7A607801" w:rsidR="006049D3" w:rsidRPr="001909DB" w:rsidRDefault="003C4956" w:rsidP="006F2CBD">
            <w:pPr>
              <w:pStyle w:val="cGDD1"/>
              <w:tabs>
                <w:tab w:val="clear" w:pos="720"/>
              </w:tabs>
              <w:ind w:left="0"/>
            </w:pPr>
            <w:r w:rsidRPr="001909DB">
              <w:t xml:space="preserve">Chỉ hiển thị và phải nhập với trường hợp khách hàng </w:t>
            </w:r>
            <w:r w:rsidR="006F2CBD">
              <w:t>cá nhân</w:t>
            </w:r>
            <w:r w:rsidRPr="001909DB">
              <w:t>. Gồm hai giá trị Có/Không</w:t>
            </w:r>
          </w:p>
        </w:tc>
      </w:tr>
    </w:tbl>
    <w:p w14:paraId="4ADFF7FE" w14:textId="77777777" w:rsidR="00CD53F0" w:rsidRPr="001909DB" w:rsidRDefault="00CD53F0" w:rsidP="00CD53F0">
      <w:pPr>
        <w:pStyle w:val="cNorUnderBold"/>
        <w:rPr>
          <w:rStyle w:val="ccharNorBIU"/>
          <w:rFonts w:eastAsiaTheme="majorEastAsia"/>
          <w:b/>
          <w:lang w:val="vi-VN"/>
        </w:rPr>
      </w:pPr>
      <w:r w:rsidRPr="001909DB">
        <w:rPr>
          <w:rStyle w:val="ccharNorBIU"/>
          <w:rFonts w:eastAsiaTheme="majorEastAsia"/>
          <w:lang w:val="vi-VN"/>
        </w:rPr>
        <w:t>Trường hợp NĐT là Tổ chức, cần khai báo thêm thông tin về Người đại diện Pháp luật:</w:t>
      </w:r>
    </w:p>
    <w:p w14:paraId="0D39A75D" w14:textId="77777777" w:rsidR="00CD53F0" w:rsidRPr="001909DB" w:rsidRDefault="00CD53F0" w:rsidP="00CD53F0">
      <w:pPr>
        <w:pStyle w:val="cNorUnderBold"/>
        <w:rPr>
          <w:rStyle w:val="ccharNorBIU"/>
          <w:rFonts w:eastAsiaTheme="majorEastAsia"/>
          <w:b/>
          <w:lang w:val="vi-VN"/>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2285"/>
        <w:gridCol w:w="2353"/>
        <w:gridCol w:w="4118"/>
      </w:tblGrid>
      <w:tr w:rsidR="001909DB" w:rsidRPr="001909DB" w14:paraId="71F63DE1" w14:textId="77777777" w:rsidTr="00635814">
        <w:trPr>
          <w:tblHeader/>
        </w:trPr>
        <w:tc>
          <w:tcPr>
            <w:tcW w:w="1029" w:type="dxa"/>
            <w:shd w:val="clear" w:color="auto" w:fill="FABF8F" w:themeFill="accent6" w:themeFillTint="99"/>
          </w:tcPr>
          <w:p w14:paraId="77D65753" w14:textId="77777777" w:rsidR="00CD53F0" w:rsidRPr="001909DB" w:rsidRDefault="00CD53F0" w:rsidP="00635814">
            <w:pPr>
              <w:pStyle w:val="cGDD1"/>
              <w:tabs>
                <w:tab w:val="clear" w:pos="720"/>
              </w:tabs>
              <w:ind w:left="0"/>
              <w:jc w:val="center"/>
              <w:rPr>
                <w:lang w:val="vi-VN"/>
              </w:rPr>
            </w:pPr>
            <w:r w:rsidRPr="001909DB">
              <w:rPr>
                <w:lang w:val="vi-VN"/>
              </w:rPr>
              <w:tab/>
              <w:t>STT</w:t>
            </w:r>
          </w:p>
        </w:tc>
        <w:tc>
          <w:tcPr>
            <w:tcW w:w="2098" w:type="dxa"/>
            <w:shd w:val="clear" w:color="auto" w:fill="FABF8F" w:themeFill="accent6" w:themeFillTint="99"/>
          </w:tcPr>
          <w:p w14:paraId="74E1025C" w14:textId="77777777" w:rsidR="00CD53F0" w:rsidRPr="001909DB" w:rsidRDefault="00CD53F0" w:rsidP="00635814">
            <w:pPr>
              <w:pStyle w:val="cGDD1"/>
              <w:tabs>
                <w:tab w:val="clear" w:pos="720"/>
              </w:tabs>
              <w:ind w:left="0"/>
              <w:jc w:val="center"/>
              <w:rPr>
                <w:lang w:val="vi-VN"/>
              </w:rPr>
            </w:pPr>
            <w:r w:rsidRPr="001909DB">
              <w:rPr>
                <w:lang w:val="vi-VN"/>
              </w:rPr>
              <w:t>Tên trường</w:t>
            </w:r>
          </w:p>
        </w:tc>
        <w:tc>
          <w:tcPr>
            <w:tcW w:w="2160" w:type="dxa"/>
            <w:shd w:val="clear" w:color="auto" w:fill="FABF8F" w:themeFill="accent6" w:themeFillTint="99"/>
          </w:tcPr>
          <w:p w14:paraId="77248352" w14:textId="77777777" w:rsidR="00CD53F0" w:rsidRPr="001909DB" w:rsidRDefault="00CD53F0" w:rsidP="00635814">
            <w:pPr>
              <w:pStyle w:val="cGDD1"/>
              <w:tabs>
                <w:tab w:val="clear" w:pos="720"/>
              </w:tabs>
              <w:ind w:left="0"/>
              <w:jc w:val="center"/>
            </w:pPr>
            <w:r w:rsidRPr="001909DB">
              <w:t>Bắt buộc</w:t>
            </w:r>
          </w:p>
        </w:tc>
        <w:tc>
          <w:tcPr>
            <w:tcW w:w="3780" w:type="dxa"/>
            <w:shd w:val="clear" w:color="auto" w:fill="FABF8F" w:themeFill="accent6" w:themeFillTint="99"/>
          </w:tcPr>
          <w:p w14:paraId="4ECEE363" w14:textId="77777777" w:rsidR="00CD53F0" w:rsidRPr="001909DB" w:rsidRDefault="00CD53F0" w:rsidP="00635814">
            <w:pPr>
              <w:pStyle w:val="cGDD1"/>
              <w:tabs>
                <w:tab w:val="clear" w:pos="720"/>
              </w:tabs>
              <w:ind w:left="0"/>
              <w:jc w:val="center"/>
              <w:rPr>
                <w:lang w:val="vi-VN"/>
              </w:rPr>
            </w:pPr>
            <w:r w:rsidRPr="001909DB">
              <w:rPr>
                <w:lang w:val="vi-VN"/>
              </w:rPr>
              <w:t>Diễn giải</w:t>
            </w:r>
          </w:p>
        </w:tc>
      </w:tr>
      <w:tr w:rsidR="001909DB" w:rsidRPr="001909DB" w14:paraId="72624961" w14:textId="77777777" w:rsidTr="00635814">
        <w:tc>
          <w:tcPr>
            <w:tcW w:w="1029" w:type="dxa"/>
          </w:tcPr>
          <w:p w14:paraId="0EB0D6AE" w14:textId="77777777" w:rsidR="00CD53F0" w:rsidRPr="001909DB" w:rsidRDefault="00CD53F0" w:rsidP="00BA49E8">
            <w:pPr>
              <w:pStyle w:val="cGDD1"/>
              <w:numPr>
                <w:ilvl w:val="0"/>
                <w:numId w:val="9"/>
              </w:numPr>
              <w:rPr>
                <w:lang w:val="vi-VN"/>
              </w:rPr>
            </w:pPr>
          </w:p>
        </w:tc>
        <w:tc>
          <w:tcPr>
            <w:tcW w:w="2098" w:type="dxa"/>
          </w:tcPr>
          <w:p w14:paraId="31288117" w14:textId="77777777" w:rsidR="00CD53F0" w:rsidRPr="001909DB" w:rsidRDefault="00CD53F0" w:rsidP="00635814">
            <w:pPr>
              <w:pStyle w:val="cGDD1"/>
              <w:tabs>
                <w:tab w:val="clear" w:pos="720"/>
              </w:tabs>
              <w:ind w:left="0"/>
              <w:rPr>
                <w:lang w:val="vi-VN"/>
              </w:rPr>
            </w:pPr>
            <w:r w:rsidRPr="001909DB">
              <w:rPr>
                <w:lang w:val="vi-VN"/>
              </w:rPr>
              <w:t>Họ tên</w:t>
            </w:r>
          </w:p>
        </w:tc>
        <w:tc>
          <w:tcPr>
            <w:tcW w:w="2160" w:type="dxa"/>
          </w:tcPr>
          <w:p w14:paraId="79ED2BD0" w14:textId="77777777" w:rsidR="00CD53F0" w:rsidRPr="001909DB" w:rsidRDefault="00CD53F0" w:rsidP="00635814">
            <w:pPr>
              <w:pStyle w:val="cGDD1"/>
              <w:tabs>
                <w:tab w:val="clear" w:pos="720"/>
              </w:tabs>
              <w:ind w:left="0"/>
            </w:pPr>
            <w:r w:rsidRPr="001909DB">
              <w:t>Có</w:t>
            </w:r>
          </w:p>
        </w:tc>
        <w:tc>
          <w:tcPr>
            <w:tcW w:w="3780" w:type="dxa"/>
          </w:tcPr>
          <w:p w14:paraId="1AB6D050" w14:textId="77777777" w:rsidR="00CD53F0" w:rsidRPr="001909DB" w:rsidRDefault="00CD53F0" w:rsidP="00635814">
            <w:pPr>
              <w:pStyle w:val="cGDD1"/>
              <w:tabs>
                <w:tab w:val="clear" w:pos="720"/>
              </w:tabs>
              <w:ind w:left="0"/>
              <w:rPr>
                <w:lang w:val="vi-VN"/>
              </w:rPr>
            </w:pPr>
            <w:r w:rsidRPr="001909DB">
              <w:rPr>
                <w:lang w:val="vi-VN"/>
              </w:rPr>
              <w:t>Nhập Họ tên người đại diện pháp luật</w:t>
            </w:r>
          </w:p>
        </w:tc>
      </w:tr>
      <w:tr w:rsidR="001909DB" w:rsidRPr="001909DB" w14:paraId="671E07F2" w14:textId="77777777" w:rsidTr="00635814">
        <w:tc>
          <w:tcPr>
            <w:tcW w:w="1029" w:type="dxa"/>
          </w:tcPr>
          <w:p w14:paraId="3FA5F08B" w14:textId="77777777" w:rsidR="00CD53F0" w:rsidRPr="001909DB" w:rsidRDefault="00CD53F0" w:rsidP="00BA49E8">
            <w:pPr>
              <w:pStyle w:val="cGDD1"/>
              <w:numPr>
                <w:ilvl w:val="0"/>
                <w:numId w:val="9"/>
              </w:numPr>
              <w:rPr>
                <w:lang w:val="vi-VN"/>
              </w:rPr>
            </w:pPr>
          </w:p>
        </w:tc>
        <w:tc>
          <w:tcPr>
            <w:tcW w:w="2098" w:type="dxa"/>
          </w:tcPr>
          <w:p w14:paraId="5C09EA52" w14:textId="77777777" w:rsidR="00CD53F0" w:rsidRPr="001909DB" w:rsidRDefault="00CD53F0" w:rsidP="00635814">
            <w:pPr>
              <w:pStyle w:val="cGDD1"/>
              <w:tabs>
                <w:tab w:val="clear" w:pos="720"/>
              </w:tabs>
              <w:ind w:left="0"/>
              <w:rPr>
                <w:lang w:val="vi-VN"/>
              </w:rPr>
            </w:pPr>
            <w:r w:rsidRPr="001909DB">
              <w:rPr>
                <w:lang w:val="vi-VN"/>
              </w:rPr>
              <w:t>Giới tính</w:t>
            </w:r>
          </w:p>
        </w:tc>
        <w:tc>
          <w:tcPr>
            <w:tcW w:w="2160" w:type="dxa"/>
          </w:tcPr>
          <w:p w14:paraId="036F463A" w14:textId="77777777" w:rsidR="00CD53F0" w:rsidRPr="001909DB" w:rsidRDefault="00CD53F0" w:rsidP="00635814">
            <w:pPr>
              <w:pStyle w:val="cGDD1"/>
              <w:tabs>
                <w:tab w:val="clear" w:pos="720"/>
              </w:tabs>
              <w:ind w:left="0"/>
            </w:pPr>
            <w:r w:rsidRPr="001909DB">
              <w:t>Có</w:t>
            </w:r>
          </w:p>
        </w:tc>
        <w:tc>
          <w:tcPr>
            <w:tcW w:w="3780" w:type="dxa"/>
          </w:tcPr>
          <w:p w14:paraId="5EE5CAE7" w14:textId="77777777" w:rsidR="00CD53F0" w:rsidRPr="001909DB" w:rsidRDefault="00CD53F0" w:rsidP="00635814">
            <w:pPr>
              <w:pStyle w:val="cGDD1"/>
              <w:tabs>
                <w:tab w:val="clear" w:pos="720"/>
              </w:tabs>
              <w:ind w:left="0"/>
              <w:rPr>
                <w:lang w:val="vi-VN"/>
              </w:rPr>
            </w:pPr>
            <w:r w:rsidRPr="001909DB">
              <w:rPr>
                <w:lang w:val="vi-VN"/>
              </w:rPr>
              <w:t>Là combobox gồm 2 giá trị : Nam/Nữ.</w:t>
            </w:r>
          </w:p>
          <w:p w14:paraId="30A5E3B9" w14:textId="77777777" w:rsidR="00CD53F0" w:rsidRPr="001909DB" w:rsidRDefault="00CD53F0" w:rsidP="00635814">
            <w:pPr>
              <w:pStyle w:val="cGDD1"/>
              <w:tabs>
                <w:tab w:val="clear" w:pos="720"/>
              </w:tabs>
              <w:ind w:left="0"/>
              <w:rPr>
                <w:lang w:val="vi-VN"/>
              </w:rPr>
            </w:pPr>
          </w:p>
        </w:tc>
      </w:tr>
      <w:tr w:rsidR="001909DB" w:rsidRPr="001909DB" w14:paraId="5884C0BC" w14:textId="77777777" w:rsidTr="00635814">
        <w:tc>
          <w:tcPr>
            <w:tcW w:w="1029" w:type="dxa"/>
          </w:tcPr>
          <w:p w14:paraId="0623C3A8" w14:textId="77777777" w:rsidR="00CD53F0" w:rsidRPr="001909DB" w:rsidRDefault="00CD53F0" w:rsidP="00BA49E8">
            <w:pPr>
              <w:pStyle w:val="cGDD1"/>
              <w:numPr>
                <w:ilvl w:val="0"/>
                <w:numId w:val="9"/>
              </w:numPr>
              <w:rPr>
                <w:lang w:val="vi-VN"/>
              </w:rPr>
            </w:pPr>
          </w:p>
        </w:tc>
        <w:tc>
          <w:tcPr>
            <w:tcW w:w="2098" w:type="dxa"/>
          </w:tcPr>
          <w:p w14:paraId="2515B75C" w14:textId="77777777" w:rsidR="00CD53F0" w:rsidRPr="001909DB" w:rsidRDefault="00CD53F0" w:rsidP="00635814">
            <w:pPr>
              <w:pStyle w:val="cGDD1"/>
              <w:tabs>
                <w:tab w:val="clear" w:pos="720"/>
              </w:tabs>
              <w:ind w:left="0"/>
              <w:rPr>
                <w:lang w:val="vi-VN"/>
              </w:rPr>
            </w:pPr>
            <w:r w:rsidRPr="001909DB">
              <w:rPr>
                <w:lang w:val="vi-VN"/>
              </w:rPr>
              <w:t>Ngày sinh</w:t>
            </w:r>
          </w:p>
        </w:tc>
        <w:tc>
          <w:tcPr>
            <w:tcW w:w="2160" w:type="dxa"/>
          </w:tcPr>
          <w:p w14:paraId="4D280828" w14:textId="77777777" w:rsidR="00CD53F0" w:rsidRPr="001909DB" w:rsidRDefault="00CD53F0" w:rsidP="00635814">
            <w:pPr>
              <w:pStyle w:val="cGDD1"/>
              <w:tabs>
                <w:tab w:val="clear" w:pos="720"/>
              </w:tabs>
              <w:ind w:left="0"/>
            </w:pPr>
            <w:r w:rsidRPr="001909DB">
              <w:t>Có</w:t>
            </w:r>
          </w:p>
        </w:tc>
        <w:tc>
          <w:tcPr>
            <w:tcW w:w="3780" w:type="dxa"/>
          </w:tcPr>
          <w:p w14:paraId="13CDC82A" w14:textId="77777777" w:rsidR="00CD53F0" w:rsidRPr="001909DB" w:rsidRDefault="00CD53F0" w:rsidP="00635814">
            <w:pPr>
              <w:pStyle w:val="cGDD1"/>
              <w:tabs>
                <w:tab w:val="clear" w:pos="720"/>
              </w:tabs>
              <w:ind w:left="0"/>
              <w:rPr>
                <w:lang w:val="vi-VN"/>
              </w:rPr>
            </w:pPr>
            <w:r w:rsidRPr="001909DB">
              <w:rPr>
                <w:lang w:val="vi-VN"/>
              </w:rPr>
              <w:t>Định dạng DD/MM/YYYY.</w:t>
            </w:r>
          </w:p>
        </w:tc>
      </w:tr>
      <w:tr w:rsidR="001909DB" w:rsidRPr="001909DB" w14:paraId="6D011196" w14:textId="77777777" w:rsidTr="00635814">
        <w:tc>
          <w:tcPr>
            <w:tcW w:w="1029" w:type="dxa"/>
          </w:tcPr>
          <w:p w14:paraId="77E2BF17" w14:textId="77777777" w:rsidR="00CD53F0" w:rsidRPr="001909DB" w:rsidRDefault="00CD53F0" w:rsidP="00BA49E8">
            <w:pPr>
              <w:pStyle w:val="cGDD1"/>
              <w:numPr>
                <w:ilvl w:val="0"/>
                <w:numId w:val="9"/>
              </w:numPr>
              <w:rPr>
                <w:lang w:val="vi-VN"/>
              </w:rPr>
            </w:pPr>
          </w:p>
        </w:tc>
        <w:tc>
          <w:tcPr>
            <w:tcW w:w="2098" w:type="dxa"/>
          </w:tcPr>
          <w:p w14:paraId="50C9CA8B" w14:textId="77777777" w:rsidR="00CD53F0" w:rsidRPr="001909DB" w:rsidRDefault="00CD53F0" w:rsidP="00635814">
            <w:pPr>
              <w:pStyle w:val="cGDD1"/>
              <w:tabs>
                <w:tab w:val="clear" w:pos="720"/>
              </w:tabs>
              <w:ind w:left="0"/>
              <w:rPr>
                <w:lang w:val="vi-VN"/>
              </w:rPr>
            </w:pPr>
            <w:r w:rsidRPr="001909DB">
              <w:rPr>
                <w:lang w:val="vi-VN"/>
              </w:rPr>
              <w:t>Quốc tịch</w:t>
            </w:r>
          </w:p>
        </w:tc>
        <w:tc>
          <w:tcPr>
            <w:tcW w:w="2160" w:type="dxa"/>
          </w:tcPr>
          <w:p w14:paraId="686C13A1" w14:textId="77777777" w:rsidR="00CD53F0" w:rsidRPr="001909DB" w:rsidRDefault="00CD53F0" w:rsidP="00635814">
            <w:pPr>
              <w:pStyle w:val="cGDD1"/>
              <w:tabs>
                <w:tab w:val="clear" w:pos="720"/>
              </w:tabs>
              <w:ind w:left="0"/>
            </w:pPr>
            <w:r w:rsidRPr="001909DB">
              <w:t>Có</w:t>
            </w:r>
          </w:p>
        </w:tc>
        <w:tc>
          <w:tcPr>
            <w:tcW w:w="3780" w:type="dxa"/>
          </w:tcPr>
          <w:p w14:paraId="1539FF3A" w14:textId="77777777" w:rsidR="00CD53F0" w:rsidRPr="001909DB" w:rsidRDefault="00CD53F0" w:rsidP="00635814">
            <w:pPr>
              <w:pStyle w:val="cGDD1"/>
              <w:tabs>
                <w:tab w:val="clear" w:pos="720"/>
              </w:tabs>
              <w:ind w:left="0"/>
              <w:rPr>
                <w:lang w:val="vi-VN"/>
              </w:rPr>
            </w:pPr>
            <w:r w:rsidRPr="001909DB">
              <w:rPr>
                <w:lang w:val="vi-VN"/>
              </w:rPr>
              <w:t>Là combobox danh sách các quốc gia.</w:t>
            </w:r>
          </w:p>
        </w:tc>
      </w:tr>
      <w:tr w:rsidR="001909DB" w:rsidRPr="001909DB" w14:paraId="1B89C714" w14:textId="77777777" w:rsidTr="00635814">
        <w:tc>
          <w:tcPr>
            <w:tcW w:w="1029" w:type="dxa"/>
          </w:tcPr>
          <w:p w14:paraId="5D0C8633" w14:textId="77777777" w:rsidR="00CD53F0" w:rsidRPr="001909DB" w:rsidRDefault="00CD53F0" w:rsidP="00BA49E8">
            <w:pPr>
              <w:pStyle w:val="cGDD1"/>
              <w:numPr>
                <w:ilvl w:val="0"/>
                <w:numId w:val="9"/>
              </w:numPr>
              <w:rPr>
                <w:lang w:val="vi-VN"/>
              </w:rPr>
            </w:pPr>
          </w:p>
        </w:tc>
        <w:tc>
          <w:tcPr>
            <w:tcW w:w="2098" w:type="dxa"/>
          </w:tcPr>
          <w:p w14:paraId="44854325" w14:textId="77777777" w:rsidR="00CD53F0" w:rsidRPr="001909DB" w:rsidRDefault="00CD53F0" w:rsidP="00635814">
            <w:pPr>
              <w:pStyle w:val="cGDD1"/>
              <w:tabs>
                <w:tab w:val="clear" w:pos="720"/>
              </w:tabs>
              <w:ind w:left="0"/>
              <w:rPr>
                <w:lang w:val="vi-VN"/>
              </w:rPr>
            </w:pPr>
            <w:r w:rsidRPr="001909DB">
              <w:rPr>
                <w:lang w:val="vi-VN"/>
              </w:rPr>
              <w:t>Chức vụ</w:t>
            </w:r>
          </w:p>
        </w:tc>
        <w:tc>
          <w:tcPr>
            <w:tcW w:w="2160" w:type="dxa"/>
          </w:tcPr>
          <w:p w14:paraId="476DBC81" w14:textId="77777777" w:rsidR="00CD53F0" w:rsidRPr="001909DB" w:rsidRDefault="00CD53F0" w:rsidP="00635814">
            <w:pPr>
              <w:pStyle w:val="cGDD1"/>
              <w:tabs>
                <w:tab w:val="clear" w:pos="720"/>
              </w:tabs>
              <w:ind w:left="0"/>
            </w:pPr>
            <w:r w:rsidRPr="001909DB">
              <w:t>Không</w:t>
            </w:r>
          </w:p>
        </w:tc>
        <w:tc>
          <w:tcPr>
            <w:tcW w:w="3780" w:type="dxa"/>
          </w:tcPr>
          <w:p w14:paraId="57E58770" w14:textId="77777777" w:rsidR="00CD53F0" w:rsidRPr="001909DB" w:rsidRDefault="00CD53F0" w:rsidP="00635814">
            <w:pPr>
              <w:pStyle w:val="cGDD1"/>
              <w:tabs>
                <w:tab w:val="clear" w:pos="720"/>
              </w:tabs>
              <w:ind w:left="0"/>
              <w:rPr>
                <w:lang w:val="vi-VN"/>
              </w:rPr>
            </w:pPr>
          </w:p>
        </w:tc>
      </w:tr>
      <w:tr w:rsidR="001909DB" w:rsidRPr="001909DB" w14:paraId="2039DE15" w14:textId="77777777" w:rsidTr="00635814">
        <w:tc>
          <w:tcPr>
            <w:tcW w:w="1029" w:type="dxa"/>
          </w:tcPr>
          <w:p w14:paraId="0FA7199E" w14:textId="77777777" w:rsidR="00CD53F0" w:rsidRPr="001909DB" w:rsidRDefault="00CD53F0" w:rsidP="00BA49E8">
            <w:pPr>
              <w:pStyle w:val="cGDD1"/>
              <w:numPr>
                <w:ilvl w:val="0"/>
                <w:numId w:val="9"/>
              </w:numPr>
              <w:rPr>
                <w:lang w:val="vi-VN"/>
              </w:rPr>
            </w:pPr>
          </w:p>
        </w:tc>
        <w:tc>
          <w:tcPr>
            <w:tcW w:w="2098" w:type="dxa"/>
          </w:tcPr>
          <w:p w14:paraId="188E8397" w14:textId="77777777" w:rsidR="00CD53F0" w:rsidRPr="001909DB" w:rsidRDefault="00CD53F0" w:rsidP="00635814">
            <w:pPr>
              <w:pStyle w:val="cGDD1"/>
              <w:tabs>
                <w:tab w:val="clear" w:pos="720"/>
              </w:tabs>
              <w:ind w:left="0"/>
              <w:rPr>
                <w:lang w:val="vi-VN"/>
              </w:rPr>
            </w:pPr>
            <w:r w:rsidRPr="001909DB">
              <w:rPr>
                <w:lang w:val="vi-VN"/>
              </w:rPr>
              <w:t>Số quyết định</w:t>
            </w:r>
          </w:p>
        </w:tc>
        <w:tc>
          <w:tcPr>
            <w:tcW w:w="2160" w:type="dxa"/>
          </w:tcPr>
          <w:p w14:paraId="2E5AEC62" w14:textId="77777777" w:rsidR="00CD53F0" w:rsidRPr="001909DB" w:rsidRDefault="00CD53F0" w:rsidP="00635814">
            <w:pPr>
              <w:pStyle w:val="cGDD1"/>
              <w:tabs>
                <w:tab w:val="clear" w:pos="720"/>
              </w:tabs>
              <w:ind w:left="0"/>
            </w:pPr>
            <w:r w:rsidRPr="001909DB">
              <w:t>Không</w:t>
            </w:r>
          </w:p>
        </w:tc>
        <w:tc>
          <w:tcPr>
            <w:tcW w:w="3780" w:type="dxa"/>
          </w:tcPr>
          <w:p w14:paraId="712B2BBD" w14:textId="77777777" w:rsidR="00CD53F0" w:rsidRPr="001909DB" w:rsidRDefault="00CD53F0" w:rsidP="00635814">
            <w:pPr>
              <w:pStyle w:val="cGDD1"/>
              <w:tabs>
                <w:tab w:val="clear" w:pos="720"/>
              </w:tabs>
              <w:ind w:left="0"/>
              <w:rPr>
                <w:lang w:val="vi-VN"/>
              </w:rPr>
            </w:pPr>
          </w:p>
        </w:tc>
      </w:tr>
      <w:tr w:rsidR="001909DB" w:rsidRPr="001909DB" w14:paraId="1F03E29E" w14:textId="77777777" w:rsidTr="00635814">
        <w:tc>
          <w:tcPr>
            <w:tcW w:w="1029" w:type="dxa"/>
          </w:tcPr>
          <w:p w14:paraId="67099F2C" w14:textId="77777777" w:rsidR="00CD53F0" w:rsidRPr="001909DB" w:rsidRDefault="00CD53F0" w:rsidP="00BA49E8">
            <w:pPr>
              <w:pStyle w:val="cGDD1"/>
              <w:numPr>
                <w:ilvl w:val="0"/>
                <w:numId w:val="9"/>
              </w:numPr>
              <w:rPr>
                <w:lang w:val="vi-VN"/>
              </w:rPr>
            </w:pPr>
          </w:p>
        </w:tc>
        <w:tc>
          <w:tcPr>
            <w:tcW w:w="2098" w:type="dxa"/>
          </w:tcPr>
          <w:p w14:paraId="772C4920" w14:textId="77777777" w:rsidR="00CD53F0" w:rsidRPr="001909DB" w:rsidRDefault="00CD53F0" w:rsidP="00635814">
            <w:pPr>
              <w:pStyle w:val="cGDD1"/>
              <w:tabs>
                <w:tab w:val="clear" w:pos="720"/>
              </w:tabs>
              <w:ind w:left="0"/>
              <w:rPr>
                <w:lang w:val="vi-VN"/>
              </w:rPr>
            </w:pPr>
            <w:r w:rsidRPr="001909DB">
              <w:rPr>
                <w:lang w:val="vi-VN"/>
              </w:rPr>
              <w:t>CMND/Hộ chiếu</w:t>
            </w:r>
          </w:p>
        </w:tc>
        <w:tc>
          <w:tcPr>
            <w:tcW w:w="2160" w:type="dxa"/>
          </w:tcPr>
          <w:p w14:paraId="78FE5146" w14:textId="77777777" w:rsidR="00CD53F0" w:rsidRPr="001909DB" w:rsidRDefault="00CD53F0" w:rsidP="00635814">
            <w:pPr>
              <w:pStyle w:val="cGDD1"/>
              <w:tabs>
                <w:tab w:val="clear" w:pos="720"/>
              </w:tabs>
              <w:ind w:left="0"/>
            </w:pPr>
            <w:r w:rsidRPr="001909DB">
              <w:t>Có</w:t>
            </w:r>
          </w:p>
        </w:tc>
        <w:tc>
          <w:tcPr>
            <w:tcW w:w="3780" w:type="dxa"/>
          </w:tcPr>
          <w:p w14:paraId="4F80E5FC" w14:textId="77777777" w:rsidR="00CD53F0" w:rsidRPr="001909DB" w:rsidRDefault="00CD53F0" w:rsidP="00635814">
            <w:pPr>
              <w:pStyle w:val="cGDD1"/>
              <w:tabs>
                <w:tab w:val="clear" w:pos="720"/>
              </w:tabs>
              <w:ind w:left="0"/>
              <w:rPr>
                <w:lang w:val="vi-VN"/>
              </w:rPr>
            </w:pPr>
          </w:p>
        </w:tc>
      </w:tr>
      <w:tr w:rsidR="001909DB" w:rsidRPr="001909DB" w14:paraId="13DDB54A" w14:textId="77777777" w:rsidTr="00635814">
        <w:tc>
          <w:tcPr>
            <w:tcW w:w="1029" w:type="dxa"/>
          </w:tcPr>
          <w:p w14:paraId="73199AB7" w14:textId="77777777" w:rsidR="00CD53F0" w:rsidRPr="001909DB" w:rsidRDefault="00CD53F0" w:rsidP="00BA49E8">
            <w:pPr>
              <w:pStyle w:val="cGDD1"/>
              <w:numPr>
                <w:ilvl w:val="0"/>
                <w:numId w:val="9"/>
              </w:numPr>
              <w:rPr>
                <w:lang w:val="vi-VN"/>
              </w:rPr>
            </w:pPr>
          </w:p>
        </w:tc>
        <w:tc>
          <w:tcPr>
            <w:tcW w:w="2098" w:type="dxa"/>
          </w:tcPr>
          <w:p w14:paraId="38515E16" w14:textId="77777777" w:rsidR="00CD53F0" w:rsidRPr="001909DB" w:rsidRDefault="00CD53F0" w:rsidP="00635814">
            <w:pPr>
              <w:pStyle w:val="cGDD1"/>
              <w:tabs>
                <w:tab w:val="clear" w:pos="720"/>
              </w:tabs>
              <w:ind w:left="0"/>
              <w:rPr>
                <w:lang w:val="vi-VN"/>
              </w:rPr>
            </w:pPr>
            <w:r w:rsidRPr="001909DB">
              <w:rPr>
                <w:lang w:val="vi-VN"/>
              </w:rPr>
              <w:t>Cấp ngày</w:t>
            </w:r>
          </w:p>
        </w:tc>
        <w:tc>
          <w:tcPr>
            <w:tcW w:w="2160" w:type="dxa"/>
          </w:tcPr>
          <w:p w14:paraId="2493325C" w14:textId="77777777" w:rsidR="00CD53F0" w:rsidRPr="001909DB" w:rsidRDefault="00CD53F0" w:rsidP="00635814">
            <w:pPr>
              <w:pStyle w:val="cGDD1"/>
              <w:tabs>
                <w:tab w:val="clear" w:pos="720"/>
              </w:tabs>
              <w:ind w:left="0"/>
            </w:pPr>
            <w:r w:rsidRPr="001909DB">
              <w:t>Có</w:t>
            </w:r>
          </w:p>
        </w:tc>
        <w:tc>
          <w:tcPr>
            <w:tcW w:w="3780" w:type="dxa"/>
          </w:tcPr>
          <w:p w14:paraId="3DFFA806" w14:textId="77777777" w:rsidR="00CD53F0" w:rsidRPr="001909DB" w:rsidRDefault="00CD53F0" w:rsidP="00635814">
            <w:pPr>
              <w:pStyle w:val="cGDD1"/>
              <w:tabs>
                <w:tab w:val="clear" w:pos="720"/>
              </w:tabs>
              <w:ind w:left="0"/>
              <w:rPr>
                <w:lang w:val="vi-VN"/>
              </w:rPr>
            </w:pPr>
            <w:r w:rsidRPr="001909DB">
              <w:rPr>
                <w:lang w:val="vi-VN"/>
              </w:rPr>
              <w:t>Định dạng DD/MM/YYYY.</w:t>
            </w:r>
          </w:p>
        </w:tc>
      </w:tr>
      <w:tr w:rsidR="001909DB" w:rsidRPr="001909DB" w14:paraId="251A7706" w14:textId="77777777" w:rsidTr="00635814">
        <w:tc>
          <w:tcPr>
            <w:tcW w:w="1029" w:type="dxa"/>
          </w:tcPr>
          <w:p w14:paraId="3B8099D2" w14:textId="77777777" w:rsidR="00CD53F0" w:rsidRPr="001909DB" w:rsidRDefault="00CD53F0" w:rsidP="00BA49E8">
            <w:pPr>
              <w:pStyle w:val="cGDD1"/>
              <w:numPr>
                <w:ilvl w:val="0"/>
                <w:numId w:val="9"/>
              </w:numPr>
              <w:rPr>
                <w:lang w:val="vi-VN"/>
              </w:rPr>
            </w:pPr>
          </w:p>
        </w:tc>
        <w:tc>
          <w:tcPr>
            <w:tcW w:w="2098" w:type="dxa"/>
          </w:tcPr>
          <w:p w14:paraId="4F99E122" w14:textId="77777777" w:rsidR="00CD53F0" w:rsidRPr="001909DB" w:rsidRDefault="00CD53F0" w:rsidP="00635814">
            <w:pPr>
              <w:pStyle w:val="cGDD1"/>
              <w:tabs>
                <w:tab w:val="clear" w:pos="720"/>
              </w:tabs>
              <w:ind w:left="0"/>
              <w:rPr>
                <w:lang w:val="vi-VN"/>
              </w:rPr>
            </w:pPr>
            <w:r w:rsidRPr="001909DB">
              <w:rPr>
                <w:lang w:val="vi-VN"/>
              </w:rPr>
              <w:t>Tại</w:t>
            </w:r>
          </w:p>
        </w:tc>
        <w:tc>
          <w:tcPr>
            <w:tcW w:w="2160" w:type="dxa"/>
          </w:tcPr>
          <w:p w14:paraId="5D5EB901" w14:textId="77777777" w:rsidR="00CD53F0" w:rsidRPr="001909DB" w:rsidRDefault="00CD53F0" w:rsidP="00635814">
            <w:pPr>
              <w:pStyle w:val="cGDD1"/>
              <w:tabs>
                <w:tab w:val="clear" w:pos="720"/>
              </w:tabs>
              <w:ind w:left="0"/>
            </w:pPr>
            <w:r w:rsidRPr="001909DB">
              <w:t>Có</w:t>
            </w:r>
          </w:p>
        </w:tc>
        <w:tc>
          <w:tcPr>
            <w:tcW w:w="3780" w:type="dxa"/>
          </w:tcPr>
          <w:p w14:paraId="15EC4B89" w14:textId="77777777" w:rsidR="00CD53F0" w:rsidRPr="001909DB" w:rsidRDefault="00CD53F0" w:rsidP="00635814">
            <w:pPr>
              <w:pStyle w:val="cGDD1"/>
              <w:tabs>
                <w:tab w:val="clear" w:pos="720"/>
              </w:tabs>
              <w:ind w:left="0"/>
              <w:rPr>
                <w:lang w:val="vi-VN"/>
              </w:rPr>
            </w:pPr>
            <w:r w:rsidRPr="001909DB">
              <w:rPr>
                <w:lang w:val="vi-VN"/>
              </w:rPr>
              <w:t>Nhập Nơi cấp CMND/Hộ chiếu</w:t>
            </w:r>
          </w:p>
        </w:tc>
      </w:tr>
      <w:tr w:rsidR="001909DB" w:rsidRPr="001909DB" w14:paraId="18BCA0A7" w14:textId="77777777" w:rsidTr="00635814">
        <w:tc>
          <w:tcPr>
            <w:tcW w:w="1029" w:type="dxa"/>
          </w:tcPr>
          <w:p w14:paraId="0354FA20" w14:textId="77777777" w:rsidR="00CD53F0" w:rsidRPr="001909DB" w:rsidRDefault="00CD53F0" w:rsidP="00BA49E8">
            <w:pPr>
              <w:pStyle w:val="cGDD1"/>
              <w:numPr>
                <w:ilvl w:val="0"/>
                <w:numId w:val="9"/>
              </w:numPr>
              <w:rPr>
                <w:lang w:val="vi-VN"/>
              </w:rPr>
            </w:pPr>
          </w:p>
        </w:tc>
        <w:tc>
          <w:tcPr>
            <w:tcW w:w="2098" w:type="dxa"/>
          </w:tcPr>
          <w:p w14:paraId="6E0C420A" w14:textId="77777777" w:rsidR="00CD53F0" w:rsidRPr="001909DB" w:rsidRDefault="00CD53F0" w:rsidP="00635814">
            <w:pPr>
              <w:pStyle w:val="cGDD1"/>
              <w:tabs>
                <w:tab w:val="clear" w:pos="720"/>
              </w:tabs>
              <w:ind w:left="0"/>
              <w:rPr>
                <w:lang w:val="vi-VN"/>
              </w:rPr>
            </w:pPr>
            <w:r w:rsidRPr="001909DB">
              <w:rPr>
                <w:lang w:val="vi-VN"/>
              </w:rPr>
              <w:t>Địa chỉ thường trú</w:t>
            </w:r>
          </w:p>
        </w:tc>
        <w:tc>
          <w:tcPr>
            <w:tcW w:w="2160" w:type="dxa"/>
          </w:tcPr>
          <w:p w14:paraId="674E5E1D" w14:textId="77777777" w:rsidR="00CD53F0" w:rsidRPr="001909DB" w:rsidRDefault="00CD53F0" w:rsidP="00635814">
            <w:r w:rsidRPr="001909DB">
              <w:t>Không</w:t>
            </w:r>
          </w:p>
        </w:tc>
        <w:tc>
          <w:tcPr>
            <w:tcW w:w="3780" w:type="dxa"/>
          </w:tcPr>
          <w:p w14:paraId="447D5F45" w14:textId="77777777" w:rsidR="00CD53F0" w:rsidRPr="001909DB" w:rsidRDefault="00CD53F0" w:rsidP="00635814"/>
        </w:tc>
      </w:tr>
      <w:tr w:rsidR="001909DB" w:rsidRPr="001909DB" w14:paraId="5933B7D4" w14:textId="77777777" w:rsidTr="00635814">
        <w:tc>
          <w:tcPr>
            <w:tcW w:w="1029" w:type="dxa"/>
          </w:tcPr>
          <w:p w14:paraId="176BDE31" w14:textId="77777777" w:rsidR="00CD53F0" w:rsidRPr="001909DB" w:rsidRDefault="00CD53F0" w:rsidP="00BA49E8">
            <w:pPr>
              <w:pStyle w:val="cGDD1"/>
              <w:numPr>
                <w:ilvl w:val="0"/>
                <w:numId w:val="9"/>
              </w:numPr>
              <w:rPr>
                <w:lang w:val="vi-VN"/>
              </w:rPr>
            </w:pPr>
          </w:p>
        </w:tc>
        <w:tc>
          <w:tcPr>
            <w:tcW w:w="2098" w:type="dxa"/>
          </w:tcPr>
          <w:p w14:paraId="2037C822" w14:textId="77777777" w:rsidR="00CD53F0" w:rsidRPr="001909DB" w:rsidRDefault="00CD53F0" w:rsidP="00635814">
            <w:pPr>
              <w:pStyle w:val="cGDD1"/>
              <w:tabs>
                <w:tab w:val="clear" w:pos="720"/>
              </w:tabs>
              <w:ind w:left="0"/>
              <w:rPr>
                <w:lang w:val="vi-VN"/>
              </w:rPr>
            </w:pPr>
            <w:r w:rsidRPr="001909DB">
              <w:rPr>
                <w:lang w:val="vi-VN"/>
              </w:rPr>
              <w:t>Thông tin liên hệ</w:t>
            </w:r>
          </w:p>
        </w:tc>
        <w:tc>
          <w:tcPr>
            <w:tcW w:w="2160" w:type="dxa"/>
          </w:tcPr>
          <w:p w14:paraId="17057B06" w14:textId="77777777" w:rsidR="00CD53F0" w:rsidRPr="001909DB" w:rsidRDefault="00CD53F0" w:rsidP="00635814">
            <w:r w:rsidRPr="001909DB">
              <w:t>Không</w:t>
            </w:r>
          </w:p>
        </w:tc>
        <w:tc>
          <w:tcPr>
            <w:tcW w:w="3780" w:type="dxa"/>
          </w:tcPr>
          <w:p w14:paraId="484D5146" w14:textId="77777777" w:rsidR="00CD53F0" w:rsidRPr="001909DB" w:rsidRDefault="00CD53F0" w:rsidP="00635814"/>
        </w:tc>
      </w:tr>
      <w:tr w:rsidR="001909DB" w:rsidRPr="001909DB" w14:paraId="7001F269" w14:textId="77777777" w:rsidTr="00635814">
        <w:tc>
          <w:tcPr>
            <w:tcW w:w="1029" w:type="dxa"/>
          </w:tcPr>
          <w:p w14:paraId="30203235" w14:textId="77777777" w:rsidR="00CD53F0" w:rsidRPr="001909DB" w:rsidRDefault="00CD53F0" w:rsidP="00BA49E8">
            <w:pPr>
              <w:pStyle w:val="cGDD1"/>
              <w:numPr>
                <w:ilvl w:val="0"/>
                <w:numId w:val="9"/>
              </w:numPr>
              <w:rPr>
                <w:lang w:val="vi-VN"/>
              </w:rPr>
            </w:pPr>
          </w:p>
        </w:tc>
        <w:tc>
          <w:tcPr>
            <w:tcW w:w="2098" w:type="dxa"/>
          </w:tcPr>
          <w:p w14:paraId="5E32EE33" w14:textId="77777777" w:rsidR="00CD53F0" w:rsidRPr="001909DB" w:rsidRDefault="00CD53F0" w:rsidP="00635814">
            <w:pPr>
              <w:pStyle w:val="cGDD1"/>
              <w:tabs>
                <w:tab w:val="clear" w:pos="720"/>
              </w:tabs>
              <w:ind w:left="0"/>
              <w:rPr>
                <w:lang w:val="vi-VN"/>
              </w:rPr>
            </w:pPr>
            <w:r w:rsidRPr="001909DB">
              <w:rPr>
                <w:lang w:val="vi-VN"/>
              </w:rPr>
              <w:t>Số điện thoại chính</w:t>
            </w:r>
          </w:p>
        </w:tc>
        <w:tc>
          <w:tcPr>
            <w:tcW w:w="2160" w:type="dxa"/>
          </w:tcPr>
          <w:p w14:paraId="62E8F749" w14:textId="77777777" w:rsidR="00CD53F0" w:rsidRPr="001909DB" w:rsidRDefault="00CD53F0" w:rsidP="00635814">
            <w:r w:rsidRPr="001909DB">
              <w:t>Không</w:t>
            </w:r>
          </w:p>
        </w:tc>
        <w:tc>
          <w:tcPr>
            <w:tcW w:w="3780" w:type="dxa"/>
          </w:tcPr>
          <w:p w14:paraId="1E63A6C7" w14:textId="77777777" w:rsidR="00CD53F0" w:rsidRPr="001909DB" w:rsidRDefault="00CD53F0" w:rsidP="00635814"/>
        </w:tc>
      </w:tr>
      <w:tr w:rsidR="001909DB" w:rsidRPr="001909DB" w14:paraId="0A24E366" w14:textId="77777777" w:rsidTr="00635814">
        <w:tc>
          <w:tcPr>
            <w:tcW w:w="1029" w:type="dxa"/>
          </w:tcPr>
          <w:p w14:paraId="15BDA959" w14:textId="77777777" w:rsidR="00CD53F0" w:rsidRPr="001909DB" w:rsidRDefault="00CD53F0" w:rsidP="00BA49E8">
            <w:pPr>
              <w:pStyle w:val="cGDD1"/>
              <w:numPr>
                <w:ilvl w:val="0"/>
                <w:numId w:val="9"/>
              </w:numPr>
              <w:rPr>
                <w:lang w:val="vi-VN"/>
              </w:rPr>
            </w:pPr>
          </w:p>
        </w:tc>
        <w:tc>
          <w:tcPr>
            <w:tcW w:w="2098" w:type="dxa"/>
          </w:tcPr>
          <w:p w14:paraId="281670E8" w14:textId="77777777" w:rsidR="00CD53F0" w:rsidRPr="001909DB" w:rsidRDefault="00CD53F0" w:rsidP="00635814">
            <w:pPr>
              <w:pStyle w:val="cGDD1"/>
              <w:tabs>
                <w:tab w:val="clear" w:pos="720"/>
              </w:tabs>
              <w:ind w:left="0"/>
              <w:rPr>
                <w:lang w:val="vi-VN"/>
              </w:rPr>
            </w:pPr>
            <w:r w:rsidRPr="001909DB">
              <w:rPr>
                <w:lang w:val="vi-VN"/>
              </w:rPr>
              <w:t>Số điện thoại phụ</w:t>
            </w:r>
          </w:p>
        </w:tc>
        <w:tc>
          <w:tcPr>
            <w:tcW w:w="2160" w:type="dxa"/>
          </w:tcPr>
          <w:p w14:paraId="7FF6493F" w14:textId="77777777" w:rsidR="00CD53F0" w:rsidRPr="001909DB" w:rsidRDefault="00CD53F0" w:rsidP="00635814">
            <w:r w:rsidRPr="001909DB">
              <w:t>Không</w:t>
            </w:r>
          </w:p>
        </w:tc>
        <w:tc>
          <w:tcPr>
            <w:tcW w:w="3780" w:type="dxa"/>
          </w:tcPr>
          <w:p w14:paraId="2664F557" w14:textId="77777777" w:rsidR="00CD53F0" w:rsidRPr="001909DB" w:rsidRDefault="00CD53F0" w:rsidP="00635814"/>
        </w:tc>
      </w:tr>
      <w:tr w:rsidR="001909DB" w:rsidRPr="001909DB" w14:paraId="1B2B81DB" w14:textId="77777777" w:rsidTr="00635814">
        <w:tc>
          <w:tcPr>
            <w:tcW w:w="1029" w:type="dxa"/>
          </w:tcPr>
          <w:p w14:paraId="44347CE6" w14:textId="77777777" w:rsidR="00CD53F0" w:rsidRPr="001909DB" w:rsidRDefault="00CD53F0" w:rsidP="00BA49E8">
            <w:pPr>
              <w:pStyle w:val="cGDD1"/>
              <w:numPr>
                <w:ilvl w:val="0"/>
                <w:numId w:val="9"/>
              </w:numPr>
              <w:rPr>
                <w:lang w:val="vi-VN"/>
              </w:rPr>
            </w:pPr>
          </w:p>
        </w:tc>
        <w:tc>
          <w:tcPr>
            <w:tcW w:w="2098" w:type="dxa"/>
          </w:tcPr>
          <w:p w14:paraId="2CA849EA" w14:textId="77777777" w:rsidR="00CD53F0" w:rsidRPr="001909DB" w:rsidRDefault="00CD53F0" w:rsidP="00635814">
            <w:pPr>
              <w:pStyle w:val="cGDD1"/>
              <w:tabs>
                <w:tab w:val="clear" w:pos="720"/>
              </w:tabs>
              <w:ind w:left="0"/>
              <w:rPr>
                <w:lang w:val="vi-VN"/>
              </w:rPr>
            </w:pPr>
            <w:r w:rsidRPr="001909DB">
              <w:rPr>
                <w:lang w:val="vi-VN"/>
              </w:rPr>
              <w:t>Số Fax</w:t>
            </w:r>
          </w:p>
        </w:tc>
        <w:tc>
          <w:tcPr>
            <w:tcW w:w="2160" w:type="dxa"/>
          </w:tcPr>
          <w:p w14:paraId="4F285EFD" w14:textId="77777777" w:rsidR="00CD53F0" w:rsidRPr="001909DB" w:rsidRDefault="00CD53F0" w:rsidP="00635814">
            <w:r w:rsidRPr="001909DB">
              <w:t>Không</w:t>
            </w:r>
          </w:p>
        </w:tc>
        <w:tc>
          <w:tcPr>
            <w:tcW w:w="3780" w:type="dxa"/>
          </w:tcPr>
          <w:p w14:paraId="5AD0E69A" w14:textId="77777777" w:rsidR="00CD53F0" w:rsidRPr="001909DB" w:rsidRDefault="00CD53F0" w:rsidP="00635814"/>
        </w:tc>
      </w:tr>
      <w:tr w:rsidR="001909DB" w:rsidRPr="001909DB" w14:paraId="640E0929" w14:textId="77777777" w:rsidTr="00635814">
        <w:tc>
          <w:tcPr>
            <w:tcW w:w="1029" w:type="dxa"/>
          </w:tcPr>
          <w:p w14:paraId="6F217537" w14:textId="77777777" w:rsidR="00CD53F0" w:rsidRPr="001909DB" w:rsidRDefault="00CD53F0" w:rsidP="00BA49E8">
            <w:pPr>
              <w:pStyle w:val="cGDD1"/>
              <w:numPr>
                <w:ilvl w:val="0"/>
                <w:numId w:val="9"/>
              </w:numPr>
              <w:rPr>
                <w:lang w:val="vi-VN"/>
              </w:rPr>
            </w:pPr>
          </w:p>
        </w:tc>
        <w:tc>
          <w:tcPr>
            <w:tcW w:w="2098" w:type="dxa"/>
          </w:tcPr>
          <w:p w14:paraId="719AA3D5" w14:textId="77777777" w:rsidR="00CD53F0" w:rsidRPr="001909DB" w:rsidRDefault="00CD53F0" w:rsidP="00635814">
            <w:pPr>
              <w:pStyle w:val="cGDD1"/>
              <w:tabs>
                <w:tab w:val="clear" w:pos="720"/>
              </w:tabs>
              <w:ind w:left="0"/>
              <w:rPr>
                <w:lang w:val="vi-VN"/>
              </w:rPr>
            </w:pPr>
            <w:r w:rsidRPr="001909DB">
              <w:rPr>
                <w:lang w:val="vi-VN"/>
              </w:rPr>
              <w:t>Email</w:t>
            </w:r>
          </w:p>
        </w:tc>
        <w:tc>
          <w:tcPr>
            <w:tcW w:w="2160" w:type="dxa"/>
          </w:tcPr>
          <w:p w14:paraId="548C0F19" w14:textId="77777777" w:rsidR="00CD53F0" w:rsidRPr="001909DB" w:rsidRDefault="00CD53F0" w:rsidP="00635814">
            <w:r w:rsidRPr="001909DB">
              <w:t>Không</w:t>
            </w:r>
          </w:p>
        </w:tc>
        <w:tc>
          <w:tcPr>
            <w:tcW w:w="3780" w:type="dxa"/>
          </w:tcPr>
          <w:p w14:paraId="1C2C2181" w14:textId="77777777" w:rsidR="00CD53F0" w:rsidRPr="001909DB" w:rsidRDefault="00CD53F0" w:rsidP="00635814"/>
        </w:tc>
      </w:tr>
    </w:tbl>
    <w:p w14:paraId="098245AF" w14:textId="77777777" w:rsidR="00CD53F0" w:rsidRPr="001909DB" w:rsidRDefault="00CD53F0" w:rsidP="00CD53F0">
      <w:pPr>
        <w:pStyle w:val="cNorUnderBold"/>
        <w:rPr>
          <w:rStyle w:val="ccharNorBIU"/>
          <w:rFonts w:eastAsiaTheme="majorEastAsia"/>
          <w:b/>
          <w:lang w:val="vi-VN"/>
        </w:rPr>
      </w:pPr>
    </w:p>
    <w:p w14:paraId="65B8119B" w14:textId="77777777" w:rsidR="00CD53F0" w:rsidRPr="001909DB" w:rsidRDefault="00CD53F0" w:rsidP="00CD53F0">
      <w:pPr>
        <w:rPr>
          <w:rStyle w:val="ccharNorBIU"/>
          <w:rFonts w:eastAsiaTheme="majorEastAsia"/>
        </w:rPr>
      </w:pPr>
      <w:r w:rsidRPr="001909DB">
        <w:rPr>
          <w:lang w:val="en-GB" w:eastAsia="x-none"/>
        </w:rPr>
        <w:t>Trường hợp khách hàng là Tổ chức và Có ủy quyền, cần khai báo thêm thông tin người ủy quyền</w:t>
      </w:r>
    </w:p>
    <w:p w14:paraId="618848A4" w14:textId="77777777" w:rsidR="00CD53F0" w:rsidRPr="001909DB" w:rsidRDefault="00CD53F0" w:rsidP="00CD53F0">
      <w:pPr>
        <w:pStyle w:val="cGDD1"/>
        <w:tabs>
          <w:tab w:val="clear" w:pos="720"/>
        </w:tabs>
        <w:ind w:left="0"/>
        <w:rPr>
          <w:rStyle w:val="ccharNorBIU"/>
          <w:rFonts w:eastAsiaTheme="majorEastAs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2366"/>
        <w:gridCol w:w="2268"/>
        <w:gridCol w:w="4065"/>
      </w:tblGrid>
      <w:tr w:rsidR="001909DB" w:rsidRPr="001909DB" w14:paraId="6E1E4FE7" w14:textId="77777777" w:rsidTr="00635814">
        <w:trPr>
          <w:tblHeader/>
        </w:trPr>
        <w:tc>
          <w:tcPr>
            <w:tcW w:w="1075" w:type="dxa"/>
            <w:shd w:val="clear" w:color="auto" w:fill="F79646" w:themeFill="accent6"/>
          </w:tcPr>
          <w:p w14:paraId="4457938B" w14:textId="77777777" w:rsidR="00CD53F0" w:rsidRPr="001909DB" w:rsidRDefault="00CD53F0" w:rsidP="00635814">
            <w:pPr>
              <w:pStyle w:val="cGDD1"/>
              <w:tabs>
                <w:tab w:val="clear" w:pos="720"/>
              </w:tabs>
              <w:ind w:left="0"/>
              <w:jc w:val="center"/>
              <w:rPr>
                <w:b/>
              </w:rPr>
            </w:pPr>
            <w:r w:rsidRPr="001909DB">
              <w:rPr>
                <w:b/>
              </w:rPr>
              <w:t>Stt</w:t>
            </w:r>
          </w:p>
        </w:tc>
        <w:tc>
          <w:tcPr>
            <w:tcW w:w="2160" w:type="dxa"/>
            <w:shd w:val="clear" w:color="auto" w:fill="F79646" w:themeFill="accent6"/>
          </w:tcPr>
          <w:p w14:paraId="6EC41EC6" w14:textId="77777777" w:rsidR="00CD53F0" w:rsidRPr="001909DB" w:rsidRDefault="00CD53F0" w:rsidP="00635814">
            <w:pPr>
              <w:pStyle w:val="cGDD1"/>
              <w:tabs>
                <w:tab w:val="clear" w:pos="720"/>
              </w:tabs>
              <w:ind w:left="0"/>
              <w:jc w:val="center"/>
              <w:rPr>
                <w:b/>
                <w:lang w:val="vi-VN"/>
              </w:rPr>
            </w:pPr>
            <w:r w:rsidRPr="001909DB">
              <w:rPr>
                <w:b/>
                <w:lang w:val="vi-VN"/>
              </w:rPr>
              <w:t>Tên trường</w:t>
            </w:r>
          </w:p>
        </w:tc>
        <w:tc>
          <w:tcPr>
            <w:tcW w:w="2070" w:type="dxa"/>
            <w:shd w:val="clear" w:color="auto" w:fill="F79646" w:themeFill="accent6"/>
          </w:tcPr>
          <w:p w14:paraId="74DD859E" w14:textId="77777777" w:rsidR="00CD53F0" w:rsidRPr="001909DB" w:rsidRDefault="00CD53F0" w:rsidP="00635814">
            <w:pPr>
              <w:pStyle w:val="cGDD1"/>
              <w:tabs>
                <w:tab w:val="clear" w:pos="720"/>
              </w:tabs>
              <w:ind w:left="0"/>
              <w:jc w:val="center"/>
              <w:rPr>
                <w:b/>
              </w:rPr>
            </w:pPr>
            <w:r w:rsidRPr="001909DB">
              <w:rPr>
                <w:b/>
              </w:rPr>
              <w:t>Bắt buộc</w:t>
            </w:r>
          </w:p>
        </w:tc>
        <w:tc>
          <w:tcPr>
            <w:tcW w:w="3711" w:type="dxa"/>
            <w:shd w:val="clear" w:color="auto" w:fill="F79646" w:themeFill="accent6"/>
          </w:tcPr>
          <w:p w14:paraId="715BE99E" w14:textId="77777777" w:rsidR="00CD53F0" w:rsidRPr="001909DB" w:rsidRDefault="00CD53F0" w:rsidP="00635814">
            <w:pPr>
              <w:pStyle w:val="cGDD1"/>
              <w:tabs>
                <w:tab w:val="clear" w:pos="720"/>
              </w:tabs>
              <w:ind w:left="0"/>
              <w:jc w:val="center"/>
              <w:rPr>
                <w:b/>
                <w:lang w:val="vi-VN"/>
              </w:rPr>
            </w:pPr>
            <w:r w:rsidRPr="001909DB">
              <w:rPr>
                <w:b/>
                <w:lang w:val="vi-VN"/>
              </w:rPr>
              <w:t>Diễn giải</w:t>
            </w:r>
          </w:p>
        </w:tc>
      </w:tr>
      <w:tr w:rsidR="001909DB" w:rsidRPr="001909DB" w14:paraId="2E4F4497" w14:textId="77777777" w:rsidTr="00635814">
        <w:tc>
          <w:tcPr>
            <w:tcW w:w="1075" w:type="dxa"/>
          </w:tcPr>
          <w:p w14:paraId="1BEC345A" w14:textId="77777777" w:rsidR="00CD53F0" w:rsidRPr="001909DB" w:rsidRDefault="00CD53F0" w:rsidP="00BA49E8">
            <w:pPr>
              <w:pStyle w:val="cGDD1"/>
              <w:numPr>
                <w:ilvl w:val="0"/>
                <w:numId w:val="7"/>
              </w:numPr>
              <w:rPr>
                <w:lang w:val="vi-VN"/>
              </w:rPr>
            </w:pPr>
          </w:p>
        </w:tc>
        <w:tc>
          <w:tcPr>
            <w:tcW w:w="2160" w:type="dxa"/>
          </w:tcPr>
          <w:p w14:paraId="4FA115AB" w14:textId="77777777" w:rsidR="00CD53F0" w:rsidRPr="001909DB" w:rsidRDefault="00CD53F0" w:rsidP="00635814">
            <w:pPr>
              <w:pStyle w:val="cGDD1"/>
              <w:tabs>
                <w:tab w:val="clear" w:pos="720"/>
              </w:tabs>
              <w:ind w:left="0"/>
              <w:rPr>
                <w:lang w:val="vi-VN"/>
              </w:rPr>
            </w:pPr>
            <w:r w:rsidRPr="001909DB">
              <w:rPr>
                <w:lang w:val="vi-VN"/>
              </w:rPr>
              <w:t>Họ tên</w:t>
            </w:r>
          </w:p>
        </w:tc>
        <w:tc>
          <w:tcPr>
            <w:tcW w:w="2070" w:type="dxa"/>
          </w:tcPr>
          <w:p w14:paraId="71C92B11" w14:textId="77777777" w:rsidR="00CD53F0" w:rsidRPr="001909DB" w:rsidRDefault="00CD53F0" w:rsidP="00635814">
            <w:pPr>
              <w:pStyle w:val="cGDD1"/>
              <w:tabs>
                <w:tab w:val="clear" w:pos="720"/>
              </w:tabs>
              <w:ind w:left="0"/>
            </w:pPr>
            <w:r w:rsidRPr="001909DB">
              <w:t>Có</w:t>
            </w:r>
          </w:p>
        </w:tc>
        <w:tc>
          <w:tcPr>
            <w:tcW w:w="3711" w:type="dxa"/>
          </w:tcPr>
          <w:p w14:paraId="4D86253C" w14:textId="77777777" w:rsidR="00CD53F0" w:rsidRPr="001909DB" w:rsidRDefault="00CD53F0" w:rsidP="00635814">
            <w:pPr>
              <w:pStyle w:val="cGDD1"/>
              <w:tabs>
                <w:tab w:val="clear" w:pos="720"/>
              </w:tabs>
              <w:ind w:left="0"/>
              <w:rPr>
                <w:lang w:val="vi-VN"/>
              </w:rPr>
            </w:pPr>
          </w:p>
        </w:tc>
      </w:tr>
      <w:tr w:rsidR="001909DB" w:rsidRPr="001909DB" w14:paraId="46E6E7B2" w14:textId="77777777" w:rsidTr="00635814">
        <w:tc>
          <w:tcPr>
            <w:tcW w:w="1075" w:type="dxa"/>
          </w:tcPr>
          <w:p w14:paraId="32072DDF" w14:textId="77777777" w:rsidR="00CD53F0" w:rsidRPr="001909DB" w:rsidRDefault="00CD53F0" w:rsidP="00BA49E8">
            <w:pPr>
              <w:pStyle w:val="cGDD1"/>
              <w:numPr>
                <w:ilvl w:val="0"/>
                <w:numId w:val="7"/>
              </w:numPr>
              <w:rPr>
                <w:lang w:val="vi-VN"/>
              </w:rPr>
            </w:pPr>
          </w:p>
        </w:tc>
        <w:tc>
          <w:tcPr>
            <w:tcW w:w="2160" w:type="dxa"/>
          </w:tcPr>
          <w:p w14:paraId="587795C2" w14:textId="77777777" w:rsidR="00CD53F0" w:rsidRPr="001909DB" w:rsidRDefault="00CD53F0" w:rsidP="00635814">
            <w:pPr>
              <w:pStyle w:val="cGDD1"/>
              <w:tabs>
                <w:tab w:val="clear" w:pos="720"/>
              </w:tabs>
              <w:ind w:left="0"/>
              <w:rPr>
                <w:lang w:val="vi-VN"/>
              </w:rPr>
            </w:pPr>
            <w:r w:rsidRPr="001909DB">
              <w:rPr>
                <w:lang w:val="vi-VN"/>
              </w:rPr>
              <w:t>Giới tính</w:t>
            </w:r>
          </w:p>
        </w:tc>
        <w:tc>
          <w:tcPr>
            <w:tcW w:w="2070" w:type="dxa"/>
          </w:tcPr>
          <w:p w14:paraId="7EB913D5" w14:textId="77777777" w:rsidR="00CD53F0" w:rsidRPr="001909DB" w:rsidRDefault="00CD53F0" w:rsidP="00635814">
            <w:pPr>
              <w:pStyle w:val="cGDD1"/>
              <w:tabs>
                <w:tab w:val="clear" w:pos="720"/>
              </w:tabs>
              <w:ind w:left="0"/>
            </w:pPr>
            <w:r w:rsidRPr="001909DB">
              <w:t>Có</w:t>
            </w:r>
          </w:p>
        </w:tc>
        <w:tc>
          <w:tcPr>
            <w:tcW w:w="3711" w:type="dxa"/>
          </w:tcPr>
          <w:p w14:paraId="1D3AC2D9" w14:textId="77777777" w:rsidR="00CD53F0" w:rsidRPr="001909DB" w:rsidRDefault="00CD53F0" w:rsidP="00635814">
            <w:pPr>
              <w:pStyle w:val="cGDD1"/>
              <w:tabs>
                <w:tab w:val="clear" w:pos="720"/>
              </w:tabs>
              <w:ind w:left="0"/>
              <w:rPr>
                <w:lang w:val="vi-VN"/>
              </w:rPr>
            </w:pPr>
            <w:r w:rsidRPr="001909DB">
              <w:rPr>
                <w:lang w:val="vi-VN"/>
              </w:rPr>
              <w:t>Là combobox gồm 2 giá trị : Nam/Nữ.</w:t>
            </w:r>
          </w:p>
          <w:p w14:paraId="7251CB08" w14:textId="77777777" w:rsidR="00CD53F0" w:rsidRPr="001909DB" w:rsidRDefault="00CD53F0" w:rsidP="00635814">
            <w:pPr>
              <w:pStyle w:val="cGDD1"/>
              <w:tabs>
                <w:tab w:val="clear" w:pos="720"/>
              </w:tabs>
              <w:ind w:left="0"/>
              <w:rPr>
                <w:lang w:val="vi-VN"/>
              </w:rPr>
            </w:pPr>
          </w:p>
        </w:tc>
      </w:tr>
      <w:tr w:rsidR="001909DB" w:rsidRPr="001909DB" w14:paraId="015F1784" w14:textId="77777777" w:rsidTr="00635814">
        <w:tc>
          <w:tcPr>
            <w:tcW w:w="1075" w:type="dxa"/>
          </w:tcPr>
          <w:p w14:paraId="23535FD2" w14:textId="77777777" w:rsidR="00CD53F0" w:rsidRPr="001909DB" w:rsidRDefault="00CD53F0" w:rsidP="00BA49E8">
            <w:pPr>
              <w:pStyle w:val="cGDD1"/>
              <w:numPr>
                <w:ilvl w:val="0"/>
                <w:numId w:val="7"/>
              </w:numPr>
              <w:rPr>
                <w:lang w:val="vi-VN"/>
              </w:rPr>
            </w:pPr>
          </w:p>
        </w:tc>
        <w:tc>
          <w:tcPr>
            <w:tcW w:w="2160" w:type="dxa"/>
          </w:tcPr>
          <w:p w14:paraId="508FD20E" w14:textId="77777777" w:rsidR="00CD53F0" w:rsidRPr="001909DB" w:rsidRDefault="00CD53F0" w:rsidP="00635814">
            <w:pPr>
              <w:pStyle w:val="cGDD1"/>
              <w:tabs>
                <w:tab w:val="clear" w:pos="720"/>
              </w:tabs>
              <w:ind w:left="0"/>
              <w:rPr>
                <w:lang w:val="vi-VN"/>
              </w:rPr>
            </w:pPr>
            <w:r w:rsidRPr="001909DB">
              <w:rPr>
                <w:lang w:val="vi-VN"/>
              </w:rPr>
              <w:t>Ngày sinh</w:t>
            </w:r>
          </w:p>
        </w:tc>
        <w:tc>
          <w:tcPr>
            <w:tcW w:w="2070" w:type="dxa"/>
          </w:tcPr>
          <w:p w14:paraId="387A49F7" w14:textId="77777777" w:rsidR="00CD53F0" w:rsidRPr="001909DB" w:rsidRDefault="00CD53F0" w:rsidP="00635814">
            <w:pPr>
              <w:pStyle w:val="cGDD1"/>
              <w:tabs>
                <w:tab w:val="clear" w:pos="720"/>
              </w:tabs>
              <w:ind w:left="0"/>
            </w:pPr>
            <w:r w:rsidRPr="001909DB">
              <w:t>Có</w:t>
            </w:r>
          </w:p>
        </w:tc>
        <w:tc>
          <w:tcPr>
            <w:tcW w:w="3711" w:type="dxa"/>
          </w:tcPr>
          <w:p w14:paraId="46744B44" w14:textId="77777777" w:rsidR="00CD53F0" w:rsidRPr="001909DB" w:rsidRDefault="00CD53F0" w:rsidP="00635814">
            <w:pPr>
              <w:pStyle w:val="cGDD1"/>
              <w:tabs>
                <w:tab w:val="clear" w:pos="720"/>
              </w:tabs>
              <w:ind w:left="0"/>
              <w:rPr>
                <w:lang w:val="vi-VN"/>
              </w:rPr>
            </w:pPr>
            <w:r w:rsidRPr="001909DB">
              <w:t>Định dạng</w:t>
            </w:r>
            <w:r w:rsidRPr="001909DB">
              <w:rPr>
                <w:lang w:val="vi-VN"/>
              </w:rPr>
              <w:t xml:space="preserve"> DD/MM/YYYY</w:t>
            </w:r>
          </w:p>
          <w:p w14:paraId="767854EE" w14:textId="77777777" w:rsidR="00CD53F0" w:rsidRPr="001909DB" w:rsidRDefault="00CD53F0" w:rsidP="00635814">
            <w:pPr>
              <w:pStyle w:val="cGDD1"/>
              <w:tabs>
                <w:tab w:val="clear" w:pos="720"/>
              </w:tabs>
              <w:ind w:left="0"/>
              <w:rPr>
                <w:lang w:val="vi-VN"/>
              </w:rPr>
            </w:pPr>
          </w:p>
        </w:tc>
      </w:tr>
      <w:tr w:rsidR="001909DB" w:rsidRPr="001909DB" w14:paraId="7C33364E" w14:textId="77777777" w:rsidTr="00635814">
        <w:tc>
          <w:tcPr>
            <w:tcW w:w="1075" w:type="dxa"/>
            <w:tcBorders>
              <w:top w:val="single" w:sz="4" w:space="0" w:color="auto"/>
              <w:left w:val="single" w:sz="4" w:space="0" w:color="auto"/>
              <w:bottom w:val="single" w:sz="4" w:space="0" w:color="auto"/>
              <w:right w:val="single" w:sz="4" w:space="0" w:color="auto"/>
            </w:tcBorders>
          </w:tcPr>
          <w:p w14:paraId="3815C98B"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36E1A1E1" w14:textId="77777777" w:rsidR="00CD53F0" w:rsidRPr="001909DB" w:rsidRDefault="00CD53F0" w:rsidP="00635814">
            <w:pPr>
              <w:pStyle w:val="cGDD1"/>
              <w:tabs>
                <w:tab w:val="clear" w:pos="720"/>
              </w:tabs>
              <w:ind w:left="0"/>
              <w:rPr>
                <w:lang w:val="vi-VN"/>
              </w:rPr>
            </w:pPr>
            <w:r w:rsidRPr="001909DB">
              <w:rPr>
                <w:lang w:val="vi-VN"/>
              </w:rPr>
              <w:t>Quốc tịch</w:t>
            </w:r>
          </w:p>
        </w:tc>
        <w:tc>
          <w:tcPr>
            <w:tcW w:w="2070" w:type="dxa"/>
            <w:tcBorders>
              <w:top w:val="single" w:sz="4" w:space="0" w:color="auto"/>
              <w:left w:val="single" w:sz="4" w:space="0" w:color="auto"/>
              <w:bottom w:val="single" w:sz="4" w:space="0" w:color="auto"/>
              <w:right w:val="single" w:sz="4" w:space="0" w:color="auto"/>
            </w:tcBorders>
          </w:tcPr>
          <w:p w14:paraId="090C0584" w14:textId="77777777" w:rsidR="00CD53F0" w:rsidRPr="001909DB" w:rsidRDefault="00CD53F0" w:rsidP="00635814">
            <w:pPr>
              <w:pStyle w:val="cGDD1"/>
              <w:tabs>
                <w:tab w:val="clear" w:pos="720"/>
              </w:tabs>
              <w:ind w:left="0"/>
            </w:pPr>
            <w:r w:rsidRPr="001909DB">
              <w:t>Có</w:t>
            </w:r>
          </w:p>
        </w:tc>
        <w:tc>
          <w:tcPr>
            <w:tcW w:w="3711" w:type="dxa"/>
            <w:tcBorders>
              <w:top w:val="single" w:sz="4" w:space="0" w:color="auto"/>
              <w:left w:val="single" w:sz="4" w:space="0" w:color="auto"/>
              <w:bottom w:val="single" w:sz="4" w:space="0" w:color="auto"/>
              <w:right w:val="single" w:sz="4" w:space="0" w:color="auto"/>
            </w:tcBorders>
          </w:tcPr>
          <w:p w14:paraId="2D3C4516" w14:textId="77777777" w:rsidR="00CD53F0" w:rsidRPr="001909DB" w:rsidRDefault="00CD53F0" w:rsidP="00635814">
            <w:pPr>
              <w:pStyle w:val="cGDD1"/>
              <w:tabs>
                <w:tab w:val="clear" w:pos="720"/>
              </w:tabs>
              <w:ind w:left="0"/>
            </w:pPr>
            <w:r w:rsidRPr="001909DB">
              <w:t>Là combobox danh sách các quốc gia. Mặc định = Việt Nam</w:t>
            </w:r>
          </w:p>
        </w:tc>
      </w:tr>
      <w:tr w:rsidR="001909DB" w:rsidRPr="001909DB" w14:paraId="5750A00D" w14:textId="77777777" w:rsidTr="00635814">
        <w:tc>
          <w:tcPr>
            <w:tcW w:w="1075" w:type="dxa"/>
          </w:tcPr>
          <w:p w14:paraId="53B73BF5" w14:textId="77777777" w:rsidR="00CD53F0" w:rsidRPr="001909DB" w:rsidRDefault="00CD53F0" w:rsidP="00BA49E8">
            <w:pPr>
              <w:pStyle w:val="cGDD1"/>
              <w:numPr>
                <w:ilvl w:val="0"/>
                <w:numId w:val="7"/>
              </w:numPr>
              <w:rPr>
                <w:lang w:val="vi-VN"/>
              </w:rPr>
            </w:pPr>
          </w:p>
        </w:tc>
        <w:tc>
          <w:tcPr>
            <w:tcW w:w="2160" w:type="dxa"/>
          </w:tcPr>
          <w:p w14:paraId="3783F5F4" w14:textId="77777777" w:rsidR="00CD53F0" w:rsidRPr="001909DB" w:rsidRDefault="00CD53F0" w:rsidP="00635814">
            <w:pPr>
              <w:pStyle w:val="cGDD1"/>
              <w:tabs>
                <w:tab w:val="clear" w:pos="720"/>
              </w:tabs>
              <w:ind w:left="0"/>
            </w:pPr>
            <w:r w:rsidRPr="001909DB">
              <w:t>Quốc tịch khác</w:t>
            </w:r>
          </w:p>
        </w:tc>
        <w:tc>
          <w:tcPr>
            <w:tcW w:w="2070" w:type="dxa"/>
          </w:tcPr>
          <w:p w14:paraId="5C7F6436" w14:textId="77777777" w:rsidR="00CD53F0" w:rsidRPr="001909DB" w:rsidRDefault="00CD53F0" w:rsidP="00635814">
            <w:pPr>
              <w:pStyle w:val="cGDD1"/>
              <w:tabs>
                <w:tab w:val="clear" w:pos="720"/>
              </w:tabs>
              <w:ind w:left="0"/>
            </w:pPr>
            <w:r w:rsidRPr="001909DB">
              <w:t>Không</w:t>
            </w:r>
          </w:p>
        </w:tc>
        <w:tc>
          <w:tcPr>
            <w:tcW w:w="3711" w:type="dxa"/>
          </w:tcPr>
          <w:p w14:paraId="1E344BE7" w14:textId="77777777" w:rsidR="00CD53F0" w:rsidRPr="001909DB" w:rsidRDefault="00CD53F0" w:rsidP="00635814">
            <w:pPr>
              <w:pStyle w:val="cGDD1"/>
              <w:tabs>
                <w:tab w:val="clear" w:pos="720"/>
              </w:tabs>
              <w:ind w:left="0"/>
            </w:pPr>
          </w:p>
        </w:tc>
      </w:tr>
      <w:tr w:rsidR="001909DB" w:rsidRPr="001909DB" w14:paraId="421E6DF4" w14:textId="77777777" w:rsidTr="00635814">
        <w:tc>
          <w:tcPr>
            <w:tcW w:w="1075" w:type="dxa"/>
            <w:tcBorders>
              <w:top w:val="single" w:sz="4" w:space="0" w:color="auto"/>
              <w:left w:val="single" w:sz="4" w:space="0" w:color="auto"/>
              <w:bottom w:val="single" w:sz="4" w:space="0" w:color="auto"/>
              <w:right w:val="single" w:sz="4" w:space="0" w:color="auto"/>
            </w:tcBorders>
          </w:tcPr>
          <w:p w14:paraId="4B190955"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1A87F053" w14:textId="77777777" w:rsidR="00CD53F0" w:rsidRPr="001909DB" w:rsidRDefault="00CD53F0" w:rsidP="00635814">
            <w:pPr>
              <w:pStyle w:val="cGDD1"/>
              <w:tabs>
                <w:tab w:val="clear" w:pos="720"/>
              </w:tabs>
              <w:ind w:left="0"/>
            </w:pPr>
            <w:r w:rsidRPr="001909DB">
              <w:t>CNND/Hộ chiếu</w:t>
            </w:r>
          </w:p>
        </w:tc>
        <w:tc>
          <w:tcPr>
            <w:tcW w:w="2070" w:type="dxa"/>
            <w:tcBorders>
              <w:top w:val="single" w:sz="4" w:space="0" w:color="auto"/>
              <w:left w:val="single" w:sz="4" w:space="0" w:color="auto"/>
              <w:bottom w:val="single" w:sz="4" w:space="0" w:color="auto"/>
              <w:right w:val="single" w:sz="4" w:space="0" w:color="auto"/>
            </w:tcBorders>
          </w:tcPr>
          <w:p w14:paraId="6C1B6FF3" w14:textId="77777777" w:rsidR="00CD53F0" w:rsidRPr="001909DB" w:rsidRDefault="00CD53F0" w:rsidP="00635814">
            <w:pPr>
              <w:pStyle w:val="cGDD1"/>
              <w:tabs>
                <w:tab w:val="clear" w:pos="720"/>
              </w:tabs>
              <w:ind w:left="0"/>
            </w:pPr>
            <w:r w:rsidRPr="001909DB">
              <w:t>Có</w:t>
            </w:r>
          </w:p>
        </w:tc>
        <w:tc>
          <w:tcPr>
            <w:tcW w:w="3711" w:type="dxa"/>
            <w:tcBorders>
              <w:top w:val="single" w:sz="4" w:space="0" w:color="auto"/>
              <w:left w:val="single" w:sz="4" w:space="0" w:color="auto"/>
              <w:bottom w:val="single" w:sz="4" w:space="0" w:color="auto"/>
              <w:right w:val="single" w:sz="4" w:space="0" w:color="auto"/>
            </w:tcBorders>
          </w:tcPr>
          <w:p w14:paraId="73A2A846" w14:textId="77777777" w:rsidR="00CD53F0" w:rsidRPr="001909DB" w:rsidRDefault="00CD53F0" w:rsidP="00635814">
            <w:pPr>
              <w:pStyle w:val="cGDD1"/>
              <w:tabs>
                <w:tab w:val="clear" w:pos="720"/>
              </w:tabs>
              <w:ind w:left="0"/>
            </w:pPr>
          </w:p>
        </w:tc>
      </w:tr>
      <w:tr w:rsidR="001909DB" w:rsidRPr="001909DB" w14:paraId="1C42E4EB" w14:textId="77777777" w:rsidTr="00635814">
        <w:tc>
          <w:tcPr>
            <w:tcW w:w="1075" w:type="dxa"/>
            <w:tcBorders>
              <w:top w:val="single" w:sz="4" w:space="0" w:color="auto"/>
              <w:left w:val="single" w:sz="4" w:space="0" w:color="auto"/>
              <w:bottom w:val="single" w:sz="4" w:space="0" w:color="auto"/>
              <w:right w:val="single" w:sz="4" w:space="0" w:color="auto"/>
            </w:tcBorders>
          </w:tcPr>
          <w:p w14:paraId="246D1278"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076A3D7E" w14:textId="77777777" w:rsidR="00CD53F0" w:rsidRPr="001909DB" w:rsidRDefault="00CD53F0" w:rsidP="00635814">
            <w:pPr>
              <w:pStyle w:val="cGDD1"/>
              <w:tabs>
                <w:tab w:val="clear" w:pos="720"/>
              </w:tabs>
              <w:ind w:left="0"/>
            </w:pPr>
            <w:r w:rsidRPr="001909DB">
              <w:t>Nơi cấp</w:t>
            </w:r>
          </w:p>
        </w:tc>
        <w:tc>
          <w:tcPr>
            <w:tcW w:w="2070" w:type="dxa"/>
            <w:tcBorders>
              <w:top w:val="single" w:sz="4" w:space="0" w:color="auto"/>
              <w:left w:val="single" w:sz="4" w:space="0" w:color="auto"/>
              <w:bottom w:val="single" w:sz="4" w:space="0" w:color="auto"/>
              <w:right w:val="single" w:sz="4" w:space="0" w:color="auto"/>
            </w:tcBorders>
          </w:tcPr>
          <w:p w14:paraId="11C5D195" w14:textId="77777777" w:rsidR="00CD53F0" w:rsidRPr="001909DB" w:rsidRDefault="00CD53F0" w:rsidP="00635814">
            <w:pPr>
              <w:pStyle w:val="cGDD1"/>
              <w:tabs>
                <w:tab w:val="clear" w:pos="720"/>
              </w:tabs>
              <w:ind w:left="0"/>
            </w:pPr>
            <w:r w:rsidRPr="001909DB">
              <w:t>Có</w:t>
            </w:r>
          </w:p>
        </w:tc>
        <w:tc>
          <w:tcPr>
            <w:tcW w:w="3711" w:type="dxa"/>
            <w:tcBorders>
              <w:top w:val="single" w:sz="4" w:space="0" w:color="auto"/>
              <w:left w:val="single" w:sz="4" w:space="0" w:color="auto"/>
              <w:bottom w:val="single" w:sz="4" w:space="0" w:color="auto"/>
              <w:right w:val="single" w:sz="4" w:space="0" w:color="auto"/>
            </w:tcBorders>
          </w:tcPr>
          <w:p w14:paraId="6D060D8E" w14:textId="77777777" w:rsidR="00CD53F0" w:rsidRPr="001909DB" w:rsidRDefault="00CD53F0" w:rsidP="00635814">
            <w:pPr>
              <w:pStyle w:val="cGDD1"/>
              <w:tabs>
                <w:tab w:val="clear" w:pos="720"/>
              </w:tabs>
              <w:ind w:left="0"/>
            </w:pPr>
          </w:p>
        </w:tc>
      </w:tr>
      <w:tr w:rsidR="001909DB" w:rsidRPr="001909DB" w14:paraId="614BA62F" w14:textId="77777777" w:rsidTr="00635814">
        <w:tc>
          <w:tcPr>
            <w:tcW w:w="1075" w:type="dxa"/>
            <w:tcBorders>
              <w:top w:val="single" w:sz="4" w:space="0" w:color="auto"/>
              <w:left w:val="single" w:sz="4" w:space="0" w:color="auto"/>
              <w:bottom w:val="single" w:sz="4" w:space="0" w:color="auto"/>
              <w:right w:val="single" w:sz="4" w:space="0" w:color="auto"/>
            </w:tcBorders>
          </w:tcPr>
          <w:p w14:paraId="4D54C73D"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486C4E05" w14:textId="77777777" w:rsidR="00CD53F0" w:rsidRPr="001909DB" w:rsidRDefault="00CD53F0" w:rsidP="00635814">
            <w:pPr>
              <w:pStyle w:val="cGDD1"/>
              <w:tabs>
                <w:tab w:val="clear" w:pos="720"/>
              </w:tabs>
              <w:ind w:left="0"/>
            </w:pPr>
            <w:r w:rsidRPr="001909DB">
              <w:t>Ngày cấp</w:t>
            </w:r>
          </w:p>
        </w:tc>
        <w:tc>
          <w:tcPr>
            <w:tcW w:w="2070" w:type="dxa"/>
            <w:tcBorders>
              <w:top w:val="single" w:sz="4" w:space="0" w:color="auto"/>
              <w:left w:val="single" w:sz="4" w:space="0" w:color="auto"/>
              <w:bottom w:val="single" w:sz="4" w:space="0" w:color="auto"/>
              <w:right w:val="single" w:sz="4" w:space="0" w:color="auto"/>
            </w:tcBorders>
          </w:tcPr>
          <w:p w14:paraId="7DF9EE01" w14:textId="77777777" w:rsidR="00CD53F0" w:rsidRPr="001909DB" w:rsidRDefault="00CD53F0" w:rsidP="00635814">
            <w:pPr>
              <w:pStyle w:val="cGDD1"/>
              <w:tabs>
                <w:tab w:val="clear" w:pos="720"/>
              </w:tabs>
              <w:ind w:left="0"/>
            </w:pPr>
            <w:r w:rsidRPr="001909DB">
              <w:t>Có</w:t>
            </w:r>
          </w:p>
        </w:tc>
        <w:tc>
          <w:tcPr>
            <w:tcW w:w="3711" w:type="dxa"/>
            <w:tcBorders>
              <w:top w:val="single" w:sz="4" w:space="0" w:color="auto"/>
              <w:left w:val="single" w:sz="4" w:space="0" w:color="auto"/>
              <w:bottom w:val="single" w:sz="4" w:space="0" w:color="auto"/>
              <w:right w:val="single" w:sz="4" w:space="0" w:color="auto"/>
            </w:tcBorders>
          </w:tcPr>
          <w:p w14:paraId="782C948C" w14:textId="77777777" w:rsidR="00CD53F0" w:rsidRPr="001909DB" w:rsidRDefault="00CD53F0" w:rsidP="00635814">
            <w:pPr>
              <w:pStyle w:val="cGDD1"/>
              <w:tabs>
                <w:tab w:val="clear" w:pos="720"/>
              </w:tabs>
              <w:ind w:left="0"/>
              <w:rPr>
                <w:lang w:val="vi-VN"/>
              </w:rPr>
            </w:pPr>
            <w:r w:rsidRPr="001909DB">
              <w:t>Định dạng</w:t>
            </w:r>
            <w:r w:rsidRPr="001909DB">
              <w:rPr>
                <w:lang w:val="vi-VN"/>
              </w:rPr>
              <w:t xml:space="preserve"> DD/MM/YYYY</w:t>
            </w:r>
          </w:p>
        </w:tc>
      </w:tr>
      <w:tr w:rsidR="001909DB" w:rsidRPr="001909DB" w14:paraId="1FB0891F" w14:textId="77777777" w:rsidTr="00635814">
        <w:tc>
          <w:tcPr>
            <w:tcW w:w="1075" w:type="dxa"/>
            <w:tcBorders>
              <w:top w:val="single" w:sz="4" w:space="0" w:color="auto"/>
              <w:left w:val="single" w:sz="4" w:space="0" w:color="auto"/>
              <w:bottom w:val="single" w:sz="4" w:space="0" w:color="auto"/>
              <w:right w:val="single" w:sz="4" w:space="0" w:color="auto"/>
            </w:tcBorders>
          </w:tcPr>
          <w:p w14:paraId="2E33457F"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7FFDEC9A" w14:textId="77777777" w:rsidR="00CD53F0" w:rsidRPr="001909DB" w:rsidRDefault="00CD53F0" w:rsidP="00635814">
            <w:pPr>
              <w:pStyle w:val="cGDD1"/>
              <w:tabs>
                <w:tab w:val="clear" w:pos="720"/>
              </w:tabs>
              <w:ind w:left="0"/>
            </w:pPr>
            <w:r w:rsidRPr="001909DB">
              <w:t>Chức vụ</w:t>
            </w:r>
          </w:p>
        </w:tc>
        <w:tc>
          <w:tcPr>
            <w:tcW w:w="2070" w:type="dxa"/>
            <w:tcBorders>
              <w:top w:val="single" w:sz="4" w:space="0" w:color="auto"/>
              <w:left w:val="single" w:sz="4" w:space="0" w:color="auto"/>
              <w:bottom w:val="single" w:sz="4" w:space="0" w:color="auto"/>
              <w:right w:val="single" w:sz="4" w:space="0" w:color="auto"/>
            </w:tcBorders>
          </w:tcPr>
          <w:p w14:paraId="4B6ADD7C" w14:textId="77777777" w:rsidR="00CD53F0" w:rsidRPr="001909DB" w:rsidRDefault="00CD53F0" w:rsidP="00635814">
            <w:pPr>
              <w:pStyle w:val="cGDD1"/>
              <w:tabs>
                <w:tab w:val="clear" w:pos="720"/>
              </w:tabs>
              <w:ind w:left="0"/>
            </w:pPr>
            <w:r w:rsidRPr="001909DB">
              <w:t>Không</w:t>
            </w:r>
          </w:p>
        </w:tc>
        <w:tc>
          <w:tcPr>
            <w:tcW w:w="3711" w:type="dxa"/>
            <w:tcBorders>
              <w:top w:val="single" w:sz="4" w:space="0" w:color="auto"/>
              <w:left w:val="single" w:sz="4" w:space="0" w:color="auto"/>
              <w:bottom w:val="single" w:sz="4" w:space="0" w:color="auto"/>
              <w:right w:val="single" w:sz="4" w:space="0" w:color="auto"/>
            </w:tcBorders>
          </w:tcPr>
          <w:p w14:paraId="5DBFBC88" w14:textId="77777777" w:rsidR="00CD53F0" w:rsidRPr="001909DB" w:rsidRDefault="00CD53F0" w:rsidP="00635814">
            <w:pPr>
              <w:pStyle w:val="cGDD1"/>
              <w:tabs>
                <w:tab w:val="clear" w:pos="720"/>
              </w:tabs>
              <w:ind w:left="0"/>
            </w:pPr>
          </w:p>
        </w:tc>
      </w:tr>
      <w:tr w:rsidR="001909DB" w:rsidRPr="001909DB" w14:paraId="54ECD6DC" w14:textId="77777777" w:rsidTr="00635814">
        <w:tc>
          <w:tcPr>
            <w:tcW w:w="1075" w:type="dxa"/>
          </w:tcPr>
          <w:p w14:paraId="52892A53" w14:textId="77777777" w:rsidR="00CD53F0" w:rsidRPr="001909DB" w:rsidRDefault="00CD53F0" w:rsidP="00BA49E8">
            <w:pPr>
              <w:pStyle w:val="cGDD1"/>
              <w:numPr>
                <w:ilvl w:val="0"/>
                <w:numId w:val="7"/>
              </w:numPr>
              <w:rPr>
                <w:lang w:val="vi-VN"/>
              </w:rPr>
            </w:pPr>
          </w:p>
        </w:tc>
        <w:tc>
          <w:tcPr>
            <w:tcW w:w="2160" w:type="dxa"/>
          </w:tcPr>
          <w:p w14:paraId="7329979A" w14:textId="77777777" w:rsidR="00CD53F0" w:rsidRPr="001909DB" w:rsidRDefault="00CD53F0" w:rsidP="00635814">
            <w:pPr>
              <w:pStyle w:val="cGDD1"/>
              <w:tabs>
                <w:tab w:val="clear" w:pos="720"/>
              </w:tabs>
              <w:ind w:left="0"/>
            </w:pPr>
            <w:r w:rsidRPr="001909DB">
              <w:t>Giấy ủy quyền</w:t>
            </w:r>
          </w:p>
        </w:tc>
        <w:tc>
          <w:tcPr>
            <w:tcW w:w="2070" w:type="dxa"/>
          </w:tcPr>
          <w:p w14:paraId="1DA9ECE7" w14:textId="77777777" w:rsidR="00CD53F0" w:rsidRPr="001909DB" w:rsidRDefault="00CD53F0" w:rsidP="00635814">
            <w:pPr>
              <w:pStyle w:val="cGDD1"/>
              <w:tabs>
                <w:tab w:val="clear" w:pos="720"/>
              </w:tabs>
              <w:ind w:left="0"/>
            </w:pPr>
            <w:r w:rsidRPr="001909DB">
              <w:t>Có</w:t>
            </w:r>
          </w:p>
        </w:tc>
        <w:tc>
          <w:tcPr>
            <w:tcW w:w="3711" w:type="dxa"/>
          </w:tcPr>
          <w:p w14:paraId="1AF21A6F" w14:textId="77777777" w:rsidR="00CD53F0" w:rsidRPr="001909DB" w:rsidRDefault="00CD53F0" w:rsidP="00635814">
            <w:pPr>
              <w:pStyle w:val="cGDD1"/>
              <w:tabs>
                <w:tab w:val="clear" w:pos="720"/>
              </w:tabs>
              <w:ind w:left="0"/>
            </w:pPr>
            <w:r w:rsidRPr="001909DB">
              <w:t>Số giấy ủy quyền</w:t>
            </w:r>
          </w:p>
        </w:tc>
      </w:tr>
      <w:tr w:rsidR="001909DB" w:rsidRPr="001909DB" w14:paraId="11EEE1DC" w14:textId="77777777" w:rsidTr="00635814">
        <w:tc>
          <w:tcPr>
            <w:tcW w:w="1075" w:type="dxa"/>
          </w:tcPr>
          <w:p w14:paraId="1CFB9B27" w14:textId="77777777" w:rsidR="00CD53F0" w:rsidRPr="001909DB" w:rsidRDefault="00CD53F0" w:rsidP="00BA49E8">
            <w:pPr>
              <w:pStyle w:val="cGDD1"/>
              <w:numPr>
                <w:ilvl w:val="0"/>
                <w:numId w:val="7"/>
              </w:numPr>
              <w:rPr>
                <w:lang w:val="vi-VN"/>
              </w:rPr>
            </w:pPr>
          </w:p>
        </w:tc>
        <w:tc>
          <w:tcPr>
            <w:tcW w:w="2160" w:type="dxa"/>
          </w:tcPr>
          <w:p w14:paraId="7B7BE9DA" w14:textId="77777777" w:rsidR="00CD53F0" w:rsidRPr="001909DB" w:rsidRDefault="00CD53F0" w:rsidP="00635814">
            <w:pPr>
              <w:pStyle w:val="cGDD1"/>
              <w:tabs>
                <w:tab w:val="clear" w:pos="720"/>
              </w:tabs>
              <w:ind w:left="0"/>
              <w:rPr>
                <w:lang w:val="vi-VN"/>
              </w:rPr>
            </w:pPr>
            <w:r w:rsidRPr="001909DB">
              <w:rPr>
                <w:lang w:val="vi-VN"/>
              </w:rPr>
              <w:t>Địa chỉ thường trú</w:t>
            </w:r>
          </w:p>
        </w:tc>
        <w:tc>
          <w:tcPr>
            <w:tcW w:w="2070" w:type="dxa"/>
          </w:tcPr>
          <w:p w14:paraId="5BC7435C" w14:textId="77777777" w:rsidR="00CD53F0" w:rsidRPr="001909DB" w:rsidRDefault="00CD53F0" w:rsidP="00635814">
            <w:pPr>
              <w:pStyle w:val="cGDD1"/>
              <w:tabs>
                <w:tab w:val="clear" w:pos="720"/>
              </w:tabs>
              <w:ind w:left="0"/>
            </w:pPr>
            <w:r w:rsidRPr="001909DB">
              <w:t>Không</w:t>
            </w:r>
          </w:p>
        </w:tc>
        <w:tc>
          <w:tcPr>
            <w:tcW w:w="3711" w:type="dxa"/>
          </w:tcPr>
          <w:p w14:paraId="0670014F" w14:textId="77777777" w:rsidR="00CD53F0" w:rsidRPr="001909DB" w:rsidRDefault="00CD53F0" w:rsidP="00635814">
            <w:pPr>
              <w:pStyle w:val="cGDD1"/>
              <w:tabs>
                <w:tab w:val="clear" w:pos="720"/>
              </w:tabs>
              <w:ind w:left="0"/>
              <w:rPr>
                <w:lang w:val="vi-VN"/>
              </w:rPr>
            </w:pPr>
          </w:p>
        </w:tc>
      </w:tr>
      <w:tr w:rsidR="001909DB" w:rsidRPr="001909DB" w14:paraId="6286774E" w14:textId="77777777" w:rsidTr="00635814">
        <w:tc>
          <w:tcPr>
            <w:tcW w:w="1075" w:type="dxa"/>
            <w:tcBorders>
              <w:top w:val="single" w:sz="4" w:space="0" w:color="auto"/>
              <w:left w:val="single" w:sz="4" w:space="0" w:color="auto"/>
              <w:bottom w:val="single" w:sz="4" w:space="0" w:color="auto"/>
              <w:right w:val="single" w:sz="4" w:space="0" w:color="auto"/>
            </w:tcBorders>
          </w:tcPr>
          <w:p w14:paraId="145B6434"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111FE9F9" w14:textId="77777777" w:rsidR="00CD53F0" w:rsidRPr="001909DB" w:rsidRDefault="00CD53F0" w:rsidP="00635814">
            <w:pPr>
              <w:pStyle w:val="cGDD1"/>
              <w:tabs>
                <w:tab w:val="clear" w:pos="720"/>
              </w:tabs>
              <w:ind w:left="0"/>
              <w:rPr>
                <w:lang w:val="vi-VN"/>
              </w:rPr>
            </w:pPr>
            <w:r w:rsidRPr="001909DB">
              <w:rPr>
                <w:lang w:val="vi-VN"/>
              </w:rPr>
              <w:t>Số điện thoại chính</w:t>
            </w:r>
          </w:p>
        </w:tc>
        <w:tc>
          <w:tcPr>
            <w:tcW w:w="2070" w:type="dxa"/>
            <w:tcBorders>
              <w:top w:val="single" w:sz="4" w:space="0" w:color="auto"/>
              <w:left w:val="single" w:sz="4" w:space="0" w:color="auto"/>
              <w:bottom w:val="single" w:sz="4" w:space="0" w:color="auto"/>
              <w:right w:val="single" w:sz="4" w:space="0" w:color="auto"/>
            </w:tcBorders>
          </w:tcPr>
          <w:p w14:paraId="105FA916" w14:textId="77777777" w:rsidR="00CD53F0" w:rsidRPr="001909DB" w:rsidRDefault="00CD53F0" w:rsidP="00635814">
            <w:pPr>
              <w:pStyle w:val="cGDD1"/>
              <w:tabs>
                <w:tab w:val="clear" w:pos="720"/>
              </w:tabs>
              <w:ind w:left="0"/>
            </w:pPr>
            <w:r w:rsidRPr="001909DB">
              <w:t>Có</w:t>
            </w:r>
          </w:p>
        </w:tc>
        <w:tc>
          <w:tcPr>
            <w:tcW w:w="3711" w:type="dxa"/>
            <w:tcBorders>
              <w:top w:val="single" w:sz="4" w:space="0" w:color="auto"/>
              <w:left w:val="single" w:sz="4" w:space="0" w:color="auto"/>
              <w:bottom w:val="single" w:sz="4" w:space="0" w:color="auto"/>
              <w:right w:val="single" w:sz="4" w:space="0" w:color="auto"/>
            </w:tcBorders>
          </w:tcPr>
          <w:p w14:paraId="40E66A3D" w14:textId="77777777" w:rsidR="00CD53F0" w:rsidRPr="001909DB" w:rsidRDefault="00CD53F0" w:rsidP="00635814">
            <w:pPr>
              <w:pStyle w:val="cGDD1"/>
              <w:tabs>
                <w:tab w:val="clear" w:pos="720"/>
              </w:tabs>
              <w:ind w:left="0"/>
              <w:rPr>
                <w:lang w:val="vi-VN"/>
              </w:rPr>
            </w:pPr>
          </w:p>
        </w:tc>
      </w:tr>
      <w:tr w:rsidR="001909DB" w:rsidRPr="001909DB" w14:paraId="0B8A23DC" w14:textId="77777777" w:rsidTr="00635814">
        <w:tc>
          <w:tcPr>
            <w:tcW w:w="1075" w:type="dxa"/>
            <w:tcBorders>
              <w:top w:val="single" w:sz="4" w:space="0" w:color="auto"/>
              <w:left w:val="single" w:sz="4" w:space="0" w:color="auto"/>
              <w:bottom w:val="single" w:sz="4" w:space="0" w:color="auto"/>
              <w:right w:val="single" w:sz="4" w:space="0" w:color="auto"/>
            </w:tcBorders>
          </w:tcPr>
          <w:p w14:paraId="5B9BE0AC" w14:textId="77777777" w:rsidR="00CD53F0" w:rsidRPr="001909DB" w:rsidRDefault="00CD53F0" w:rsidP="00BA49E8">
            <w:pPr>
              <w:pStyle w:val="cGDD1"/>
              <w:numPr>
                <w:ilvl w:val="0"/>
                <w:numId w:val="7"/>
              </w:numPr>
              <w:rPr>
                <w:lang w:val="vi-VN"/>
              </w:rPr>
            </w:pPr>
          </w:p>
        </w:tc>
        <w:tc>
          <w:tcPr>
            <w:tcW w:w="2160" w:type="dxa"/>
            <w:tcBorders>
              <w:top w:val="single" w:sz="4" w:space="0" w:color="auto"/>
              <w:left w:val="single" w:sz="4" w:space="0" w:color="auto"/>
              <w:bottom w:val="single" w:sz="4" w:space="0" w:color="auto"/>
              <w:right w:val="single" w:sz="4" w:space="0" w:color="auto"/>
            </w:tcBorders>
          </w:tcPr>
          <w:p w14:paraId="06071190" w14:textId="77777777" w:rsidR="00CD53F0" w:rsidRPr="001909DB" w:rsidRDefault="00CD53F0" w:rsidP="00635814">
            <w:pPr>
              <w:pStyle w:val="cGDD1"/>
              <w:tabs>
                <w:tab w:val="clear" w:pos="720"/>
              </w:tabs>
              <w:ind w:left="0"/>
              <w:rPr>
                <w:lang w:val="vi-VN"/>
              </w:rPr>
            </w:pPr>
            <w:r w:rsidRPr="001909DB">
              <w:rPr>
                <w:lang w:val="vi-VN"/>
              </w:rPr>
              <w:t>Số điện thoại phụ</w:t>
            </w:r>
          </w:p>
        </w:tc>
        <w:tc>
          <w:tcPr>
            <w:tcW w:w="2070" w:type="dxa"/>
            <w:tcBorders>
              <w:top w:val="single" w:sz="4" w:space="0" w:color="auto"/>
              <w:left w:val="single" w:sz="4" w:space="0" w:color="auto"/>
              <w:bottom w:val="single" w:sz="4" w:space="0" w:color="auto"/>
              <w:right w:val="single" w:sz="4" w:space="0" w:color="auto"/>
            </w:tcBorders>
          </w:tcPr>
          <w:p w14:paraId="58396414" w14:textId="77777777" w:rsidR="00CD53F0" w:rsidRPr="001909DB" w:rsidRDefault="00CD53F0" w:rsidP="00635814">
            <w:pPr>
              <w:pStyle w:val="cGDD1"/>
              <w:tabs>
                <w:tab w:val="clear" w:pos="720"/>
              </w:tabs>
              <w:ind w:left="0"/>
            </w:pPr>
            <w:r w:rsidRPr="001909DB">
              <w:t>Không</w:t>
            </w:r>
          </w:p>
        </w:tc>
        <w:tc>
          <w:tcPr>
            <w:tcW w:w="3711" w:type="dxa"/>
            <w:tcBorders>
              <w:top w:val="single" w:sz="4" w:space="0" w:color="auto"/>
              <w:left w:val="single" w:sz="4" w:space="0" w:color="auto"/>
              <w:bottom w:val="single" w:sz="4" w:space="0" w:color="auto"/>
              <w:right w:val="single" w:sz="4" w:space="0" w:color="auto"/>
            </w:tcBorders>
          </w:tcPr>
          <w:p w14:paraId="2CC137E5" w14:textId="77777777" w:rsidR="00CD53F0" w:rsidRPr="001909DB" w:rsidRDefault="00CD53F0" w:rsidP="00635814">
            <w:pPr>
              <w:pStyle w:val="cGDD1"/>
              <w:tabs>
                <w:tab w:val="clear" w:pos="720"/>
              </w:tabs>
              <w:ind w:left="0"/>
              <w:rPr>
                <w:lang w:val="vi-VN"/>
              </w:rPr>
            </w:pPr>
          </w:p>
        </w:tc>
      </w:tr>
      <w:tr w:rsidR="001909DB" w:rsidRPr="001909DB" w14:paraId="2E0C55FF" w14:textId="77777777" w:rsidTr="00635814">
        <w:tc>
          <w:tcPr>
            <w:tcW w:w="1075" w:type="dxa"/>
          </w:tcPr>
          <w:p w14:paraId="4D8E7654" w14:textId="77777777" w:rsidR="00CD53F0" w:rsidRPr="001909DB" w:rsidRDefault="00CD53F0" w:rsidP="00BA49E8">
            <w:pPr>
              <w:pStyle w:val="cGDD1"/>
              <w:numPr>
                <w:ilvl w:val="0"/>
                <w:numId w:val="7"/>
              </w:numPr>
              <w:rPr>
                <w:lang w:val="vi-VN"/>
              </w:rPr>
            </w:pPr>
          </w:p>
        </w:tc>
        <w:tc>
          <w:tcPr>
            <w:tcW w:w="2160" w:type="dxa"/>
          </w:tcPr>
          <w:p w14:paraId="6D5E5253" w14:textId="77777777" w:rsidR="00CD53F0" w:rsidRPr="001909DB" w:rsidRDefault="00CD53F0" w:rsidP="00635814">
            <w:pPr>
              <w:pStyle w:val="cGDD1"/>
              <w:tabs>
                <w:tab w:val="clear" w:pos="720"/>
              </w:tabs>
              <w:ind w:left="0"/>
            </w:pPr>
            <w:r w:rsidRPr="001909DB">
              <w:t>Fax</w:t>
            </w:r>
          </w:p>
        </w:tc>
        <w:tc>
          <w:tcPr>
            <w:tcW w:w="2070" w:type="dxa"/>
          </w:tcPr>
          <w:p w14:paraId="568923E0" w14:textId="77777777" w:rsidR="00CD53F0" w:rsidRPr="001909DB" w:rsidRDefault="00CD53F0" w:rsidP="00635814">
            <w:pPr>
              <w:pStyle w:val="cGDD1"/>
              <w:tabs>
                <w:tab w:val="clear" w:pos="720"/>
              </w:tabs>
              <w:ind w:left="0"/>
            </w:pPr>
            <w:r w:rsidRPr="001909DB">
              <w:t>Không</w:t>
            </w:r>
          </w:p>
        </w:tc>
        <w:tc>
          <w:tcPr>
            <w:tcW w:w="3711" w:type="dxa"/>
          </w:tcPr>
          <w:p w14:paraId="66322D9A" w14:textId="77777777" w:rsidR="00CD53F0" w:rsidRPr="001909DB" w:rsidRDefault="00CD53F0" w:rsidP="00635814">
            <w:pPr>
              <w:pStyle w:val="cGDD1"/>
              <w:tabs>
                <w:tab w:val="clear" w:pos="720"/>
              </w:tabs>
              <w:ind w:left="0"/>
            </w:pPr>
          </w:p>
        </w:tc>
      </w:tr>
      <w:tr w:rsidR="001909DB" w:rsidRPr="001909DB" w14:paraId="116A2719" w14:textId="77777777" w:rsidTr="00635814">
        <w:tc>
          <w:tcPr>
            <w:tcW w:w="1075" w:type="dxa"/>
          </w:tcPr>
          <w:p w14:paraId="2A4BE471" w14:textId="77777777" w:rsidR="00CD53F0" w:rsidRPr="001909DB" w:rsidRDefault="00CD53F0" w:rsidP="00BA49E8">
            <w:pPr>
              <w:pStyle w:val="cGDD1"/>
              <w:numPr>
                <w:ilvl w:val="0"/>
                <w:numId w:val="7"/>
              </w:numPr>
              <w:rPr>
                <w:lang w:val="vi-VN"/>
              </w:rPr>
            </w:pPr>
          </w:p>
        </w:tc>
        <w:tc>
          <w:tcPr>
            <w:tcW w:w="2160" w:type="dxa"/>
          </w:tcPr>
          <w:p w14:paraId="3C877D7F" w14:textId="77777777" w:rsidR="00CD53F0" w:rsidRPr="001909DB" w:rsidRDefault="00CD53F0" w:rsidP="00635814">
            <w:pPr>
              <w:pStyle w:val="cGDD1"/>
              <w:tabs>
                <w:tab w:val="clear" w:pos="720"/>
              </w:tabs>
              <w:ind w:left="0"/>
              <w:rPr>
                <w:lang w:val="vi-VN"/>
              </w:rPr>
            </w:pPr>
            <w:r w:rsidRPr="001909DB">
              <w:rPr>
                <w:lang w:val="vi-VN"/>
              </w:rPr>
              <w:t>Email</w:t>
            </w:r>
          </w:p>
        </w:tc>
        <w:tc>
          <w:tcPr>
            <w:tcW w:w="2070" w:type="dxa"/>
          </w:tcPr>
          <w:p w14:paraId="34E63EB0" w14:textId="77777777" w:rsidR="00CD53F0" w:rsidRPr="001909DB" w:rsidRDefault="00CD53F0" w:rsidP="00635814">
            <w:pPr>
              <w:pStyle w:val="cGDD1"/>
              <w:tabs>
                <w:tab w:val="clear" w:pos="720"/>
              </w:tabs>
              <w:ind w:left="0"/>
            </w:pPr>
            <w:r w:rsidRPr="001909DB">
              <w:t>Không</w:t>
            </w:r>
          </w:p>
        </w:tc>
        <w:tc>
          <w:tcPr>
            <w:tcW w:w="3711" w:type="dxa"/>
          </w:tcPr>
          <w:p w14:paraId="7FFFBFB3" w14:textId="77777777" w:rsidR="00CD53F0" w:rsidRPr="001909DB" w:rsidRDefault="00CD53F0" w:rsidP="00635814">
            <w:pPr>
              <w:pStyle w:val="cGDD1"/>
              <w:tabs>
                <w:tab w:val="clear" w:pos="720"/>
              </w:tabs>
              <w:ind w:left="0"/>
              <w:rPr>
                <w:lang w:val="vi-VN"/>
              </w:rPr>
            </w:pPr>
          </w:p>
        </w:tc>
      </w:tr>
      <w:tr w:rsidR="001909DB" w:rsidRPr="001909DB" w14:paraId="3D2613FD" w14:textId="77777777" w:rsidTr="00635814">
        <w:tc>
          <w:tcPr>
            <w:tcW w:w="1075" w:type="dxa"/>
          </w:tcPr>
          <w:p w14:paraId="306AA14E" w14:textId="77777777" w:rsidR="00CD53F0" w:rsidRPr="001909DB" w:rsidRDefault="00CD53F0" w:rsidP="00BA49E8">
            <w:pPr>
              <w:pStyle w:val="cGDD1"/>
              <w:numPr>
                <w:ilvl w:val="0"/>
                <w:numId w:val="7"/>
              </w:numPr>
              <w:rPr>
                <w:lang w:val="vi-VN"/>
              </w:rPr>
            </w:pPr>
          </w:p>
        </w:tc>
        <w:tc>
          <w:tcPr>
            <w:tcW w:w="2160" w:type="dxa"/>
          </w:tcPr>
          <w:p w14:paraId="05BB0229" w14:textId="77777777" w:rsidR="00CD53F0" w:rsidRPr="001909DB" w:rsidRDefault="00CD53F0" w:rsidP="00635814">
            <w:pPr>
              <w:pStyle w:val="cGDD1"/>
              <w:tabs>
                <w:tab w:val="clear" w:pos="720"/>
              </w:tabs>
              <w:ind w:left="0"/>
              <w:rPr>
                <w:lang w:val="vi-VN"/>
              </w:rPr>
            </w:pPr>
            <w:r w:rsidRPr="001909DB">
              <w:rPr>
                <w:lang w:val="vi-VN"/>
              </w:rPr>
              <w:t>Phạm vi ủy quyền</w:t>
            </w:r>
          </w:p>
        </w:tc>
        <w:tc>
          <w:tcPr>
            <w:tcW w:w="2070" w:type="dxa"/>
          </w:tcPr>
          <w:p w14:paraId="724E83AE" w14:textId="77777777" w:rsidR="00CD53F0" w:rsidRPr="001909DB" w:rsidRDefault="00CD53F0" w:rsidP="00635814">
            <w:pPr>
              <w:pStyle w:val="cGDD1"/>
              <w:tabs>
                <w:tab w:val="clear" w:pos="720"/>
              </w:tabs>
              <w:ind w:left="0"/>
            </w:pPr>
            <w:r w:rsidRPr="001909DB">
              <w:t>Có</w:t>
            </w:r>
          </w:p>
        </w:tc>
        <w:tc>
          <w:tcPr>
            <w:tcW w:w="3711" w:type="dxa"/>
          </w:tcPr>
          <w:p w14:paraId="491EB188" w14:textId="77777777" w:rsidR="00CD53F0" w:rsidRPr="001909DB" w:rsidRDefault="00CD53F0" w:rsidP="00635814">
            <w:pPr>
              <w:pStyle w:val="cGDD1"/>
              <w:tabs>
                <w:tab w:val="clear" w:pos="720"/>
              </w:tabs>
              <w:ind w:left="0"/>
              <w:rPr>
                <w:lang w:val="vi-VN"/>
              </w:rPr>
            </w:pPr>
            <w:r w:rsidRPr="001909DB">
              <w:rPr>
                <w:lang w:val="vi-VN"/>
              </w:rPr>
              <w:t>Là checkbox cho phép tích chọn 1 hay nhiều giá trị sau</w:t>
            </w:r>
          </w:p>
          <w:p w14:paraId="398D8A0B" w14:textId="77777777" w:rsidR="00CD53F0" w:rsidRPr="001909DB" w:rsidRDefault="00CD53F0" w:rsidP="00BA49E8">
            <w:pPr>
              <w:pStyle w:val="cGDD1"/>
              <w:numPr>
                <w:ilvl w:val="0"/>
                <w:numId w:val="6"/>
              </w:numPr>
              <w:rPr>
                <w:lang w:val="vi-VN"/>
              </w:rPr>
            </w:pPr>
            <w:r w:rsidRPr="001909DB">
              <w:rPr>
                <w:lang w:val="vi-VN"/>
              </w:rPr>
              <w:t>All</w:t>
            </w:r>
          </w:p>
          <w:p w14:paraId="05F5A775" w14:textId="77777777" w:rsidR="00CD53F0" w:rsidRPr="001909DB" w:rsidRDefault="00CD53F0" w:rsidP="00BA49E8">
            <w:pPr>
              <w:pStyle w:val="cGDD1"/>
              <w:numPr>
                <w:ilvl w:val="0"/>
                <w:numId w:val="6"/>
              </w:numPr>
              <w:rPr>
                <w:lang w:val="vi-VN"/>
              </w:rPr>
            </w:pPr>
            <w:r w:rsidRPr="001909DB">
              <w:rPr>
                <w:lang w:val="vi-VN"/>
              </w:rPr>
              <w:t>Giao dịch lệnh</w:t>
            </w:r>
          </w:p>
          <w:p w14:paraId="1776A1B3" w14:textId="77777777" w:rsidR="00CD53F0" w:rsidRPr="001909DB" w:rsidRDefault="00CD53F0" w:rsidP="00BA49E8">
            <w:pPr>
              <w:pStyle w:val="cGDD1"/>
              <w:numPr>
                <w:ilvl w:val="0"/>
                <w:numId w:val="6"/>
              </w:numPr>
              <w:rPr>
                <w:lang w:val="vi-VN"/>
              </w:rPr>
            </w:pPr>
            <w:r w:rsidRPr="001909DB">
              <w:rPr>
                <w:lang w:val="vi-VN"/>
              </w:rPr>
              <w:t>Điều chỉnh thông tin</w:t>
            </w:r>
          </w:p>
        </w:tc>
      </w:tr>
    </w:tbl>
    <w:p w14:paraId="78D9A115" w14:textId="77777777" w:rsidR="00CD53F0" w:rsidRDefault="00CD53F0" w:rsidP="00CD53F0"/>
    <w:p w14:paraId="7F9001CD" w14:textId="5C2455E3" w:rsidR="00CD53F0" w:rsidRPr="001909DB" w:rsidRDefault="003C4956" w:rsidP="00CD53F0">
      <w:pPr>
        <w:rPr>
          <w:b/>
        </w:rPr>
      </w:pPr>
      <w:r w:rsidRPr="001909DB">
        <w:rPr>
          <w:b/>
        </w:rPr>
        <w:t>FATCA</w:t>
      </w:r>
    </w:p>
    <w:p w14:paraId="186A11B7" w14:textId="77777777" w:rsidR="003C4956" w:rsidRDefault="003C4956" w:rsidP="00CD53F0"/>
    <w:p w14:paraId="3836689B" w14:textId="1A57D4F5" w:rsidR="003C4956" w:rsidRPr="003C4956" w:rsidRDefault="003C4956" w:rsidP="00CD53F0">
      <w:r>
        <w:rPr>
          <w:noProof/>
        </w:rPr>
        <w:lastRenderedPageBreak/>
        <w:drawing>
          <wp:inline distT="0" distB="0" distL="0" distR="0" wp14:anchorId="36917BE5" wp14:editId="064ABF36">
            <wp:extent cx="5943600" cy="3556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556000"/>
                    </a:xfrm>
                    <a:prstGeom prst="rect">
                      <a:avLst/>
                    </a:prstGeom>
                  </pic:spPr>
                </pic:pic>
              </a:graphicData>
            </a:graphic>
          </wp:inline>
        </w:drawing>
      </w:r>
    </w:p>
    <w:p w14:paraId="488EDDEA" w14:textId="77777777" w:rsidR="00171311" w:rsidRDefault="00171311" w:rsidP="00CD53F0">
      <w:pPr>
        <w:rPr>
          <w:b/>
        </w:rPr>
      </w:pPr>
    </w:p>
    <w:p w14:paraId="794B4771" w14:textId="77777777" w:rsidR="003C4956" w:rsidRDefault="003C4956" w:rsidP="003C4956">
      <w:pPr>
        <w:rPr>
          <w:b/>
        </w:rPr>
      </w:pPr>
      <w:r w:rsidRPr="00F064EF">
        <w:rPr>
          <w:b/>
        </w:rPr>
        <w:t>Với các khách hàng đồng ý thực hiện giao dịch online =&gt; Sau khi tạo được thông tin khách hàng trên hệ thống =&gt; Hệ thống sẽ gửi username đăng nhập và mật khẩu cho khách hàng.</w:t>
      </w:r>
    </w:p>
    <w:p w14:paraId="5FA68E96" w14:textId="77777777" w:rsidR="00EB62E4" w:rsidRDefault="00EB62E4" w:rsidP="003C4956">
      <w:pPr>
        <w:rPr>
          <w:b/>
        </w:rPr>
      </w:pPr>
    </w:p>
    <w:p w14:paraId="0700527C" w14:textId="4A05F82D" w:rsidR="00F064EF" w:rsidRDefault="00F064EF" w:rsidP="00F064EF">
      <w:pPr>
        <w:pStyle w:val="Heading2"/>
      </w:pPr>
      <w:bookmarkStart w:id="148" w:name="_Toc75156587"/>
      <w:r>
        <w:t>Duyệt thông tin tài khoản</w:t>
      </w:r>
      <w:bookmarkEnd w:id="148"/>
    </w:p>
    <w:p w14:paraId="1A2A93A8" w14:textId="6E6F663A" w:rsidR="00AC4FD5" w:rsidRDefault="00F064EF" w:rsidP="00F064EF">
      <w:pPr>
        <w:rPr>
          <w:color w:val="FF0000"/>
          <w:lang w:bidi="en-US"/>
        </w:rPr>
      </w:pPr>
      <w:r w:rsidRPr="00F064EF">
        <w:rPr>
          <w:color w:val="FF0000"/>
          <w:lang w:bidi="en-US"/>
        </w:rPr>
        <w:t>Khi thực hiện duyệt thêm mới thông tin tài khoản (duyệt ở chức năng duyệt hoặc duyệt tự động khi thêm mới ở màn hình quản lý tài khoản) =&gt; Nếu duyệt thành công &amp; isExists = ‘N’ =&gt; Gửi yêu cầu mở TK sang core SHS</w:t>
      </w:r>
    </w:p>
    <w:p w14:paraId="42B1A2E0" w14:textId="6307C7FF" w:rsidR="00AC4FD5" w:rsidRPr="00245002" w:rsidRDefault="00AC4FD5" w:rsidP="00F064EF">
      <w:pPr>
        <w:rPr>
          <w:lang w:bidi="en-US"/>
        </w:rPr>
      </w:pPr>
      <w:r w:rsidRPr="00245002">
        <w:rPr>
          <w:lang w:bidi="en-US"/>
        </w:rPr>
        <w:t>Khi nhận kết quả tích hợp báo về yêu cầu gửi thành công, lưu vào bảng reqlog các thông tin sau</w:t>
      </w:r>
    </w:p>
    <w:p w14:paraId="0DCBEB1F" w14:textId="6792370A" w:rsidR="00AC4FD5" w:rsidRPr="00AC4FD5" w:rsidRDefault="00AC4FD5" w:rsidP="00FA15DB">
      <w:pPr>
        <w:pStyle w:val="ListParagraph"/>
        <w:numPr>
          <w:ilvl w:val="0"/>
          <w:numId w:val="3"/>
        </w:numPr>
        <w:rPr>
          <w:lang w:bidi="en-US"/>
        </w:rPr>
      </w:pPr>
      <w:r>
        <w:rPr>
          <w:lang w:bidi="en-US"/>
        </w:rPr>
        <w:t>Autoid: số tự sinh</w:t>
      </w:r>
    </w:p>
    <w:p w14:paraId="79AC71AF" w14:textId="70C19440" w:rsidR="00AC4FD5" w:rsidRPr="00AC4FD5" w:rsidRDefault="00AC4FD5" w:rsidP="00FA15DB">
      <w:pPr>
        <w:pStyle w:val="ListParagraph"/>
        <w:numPr>
          <w:ilvl w:val="0"/>
          <w:numId w:val="3"/>
        </w:numPr>
        <w:rPr>
          <w:lang w:bidi="en-US"/>
        </w:rPr>
      </w:pPr>
      <w:r>
        <w:rPr>
          <w:lang w:bidi="en-US"/>
        </w:rPr>
        <w:t>Tltxcd: tltxcd của giao dịch duyệt TK</w:t>
      </w:r>
    </w:p>
    <w:p w14:paraId="00F5CCE1" w14:textId="6F9E3FDE" w:rsidR="00AC4FD5" w:rsidRPr="00AC4FD5" w:rsidRDefault="00AC4FD5" w:rsidP="00FA15DB">
      <w:pPr>
        <w:pStyle w:val="ListParagraph"/>
        <w:numPr>
          <w:ilvl w:val="0"/>
          <w:numId w:val="3"/>
        </w:numPr>
        <w:rPr>
          <w:lang w:bidi="en-US"/>
        </w:rPr>
      </w:pPr>
      <w:r>
        <w:rPr>
          <w:lang w:bidi="en-US"/>
        </w:rPr>
        <w:t>Txnum: txnum của giao dịch duyệt TK</w:t>
      </w:r>
    </w:p>
    <w:p w14:paraId="0DC8E8F9" w14:textId="74314CC6" w:rsidR="00AC4FD5" w:rsidRPr="00AC4FD5" w:rsidRDefault="00AC4FD5" w:rsidP="00FA15DB">
      <w:pPr>
        <w:pStyle w:val="ListParagraph"/>
        <w:numPr>
          <w:ilvl w:val="0"/>
          <w:numId w:val="3"/>
        </w:numPr>
        <w:rPr>
          <w:lang w:bidi="en-US"/>
        </w:rPr>
      </w:pPr>
      <w:r>
        <w:rPr>
          <w:lang w:bidi="en-US"/>
        </w:rPr>
        <w:t>Txdate: txdate của giao dịch duyệt TK</w:t>
      </w:r>
    </w:p>
    <w:p w14:paraId="0301B960" w14:textId="079BF4CD" w:rsidR="00AC4FD5" w:rsidRPr="00AC4FD5" w:rsidRDefault="00AC4FD5" w:rsidP="00FA15DB">
      <w:pPr>
        <w:pStyle w:val="ListParagraph"/>
        <w:numPr>
          <w:ilvl w:val="0"/>
          <w:numId w:val="3"/>
        </w:numPr>
        <w:rPr>
          <w:lang w:bidi="en-US"/>
        </w:rPr>
      </w:pPr>
      <w:r>
        <w:rPr>
          <w:lang w:bidi="en-US"/>
        </w:rPr>
        <w:t>Custodycd: custodycd của KH</w:t>
      </w:r>
    </w:p>
    <w:p w14:paraId="1685019F" w14:textId="0308CFCE" w:rsidR="00AC4FD5" w:rsidRPr="00AC4FD5" w:rsidRDefault="00AC4FD5" w:rsidP="00FA15DB">
      <w:pPr>
        <w:pStyle w:val="ListParagraph"/>
        <w:numPr>
          <w:ilvl w:val="0"/>
          <w:numId w:val="3"/>
        </w:numPr>
        <w:rPr>
          <w:lang w:bidi="en-US"/>
        </w:rPr>
      </w:pPr>
      <w:r>
        <w:rPr>
          <w:lang w:bidi="en-US"/>
        </w:rPr>
        <w:t>Status: P</w:t>
      </w:r>
    </w:p>
    <w:p w14:paraId="26681C0C" w14:textId="7E519FCF" w:rsidR="00AC4FD5" w:rsidRPr="00F064EF" w:rsidRDefault="00AC4FD5" w:rsidP="00FA15DB">
      <w:pPr>
        <w:pStyle w:val="ListParagraph"/>
        <w:numPr>
          <w:ilvl w:val="0"/>
          <w:numId w:val="3"/>
        </w:numPr>
        <w:rPr>
          <w:lang w:bidi="en-US"/>
        </w:rPr>
      </w:pPr>
      <w:r>
        <w:rPr>
          <w:lang w:bidi="en-US"/>
        </w:rPr>
        <w:t>Updatetime: null</w:t>
      </w:r>
    </w:p>
    <w:p w14:paraId="69B47AE9" w14:textId="77777777" w:rsidR="00CE74AF" w:rsidRDefault="00CE74AF" w:rsidP="003C4956">
      <w:pPr>
        <w:rPr>
          <w:color w:val="FF0000"/>
        </w:rPr>
      </w:pPr>
    </w:p>
    <w:p w14:paraId="2888251E" w14:textId="6E8D4D9F" w:rsidR="005942F3" w:rsidRDefault="005942F3" w:rsidP="005942F3">
      <w:pPr>
        <w:pStyle w:val="Heading2"/>
      </w:pPr>
      <w:bookmarkStart w:id="149" w:name="_Toc75156588"/>
      <w:r>
        <w:t>Xác nhận kết quả mở TK CK</w:t>
      </w:r>
      <w:bookmarkEnd w:id="149"/>
    </w:p>
    <w:p w14:paraId="7A8F8279" w14:textId="5740F652" w:rsidR="005942F3" w:rsidRDefault="00EB62E4" w:rsidP="00EB62E4">
      <w:pPr>
        <w:pStyle w:val="Heading3"/>
      </w:pPr>
      <w:bookmarkStart w:id="150" w:name="_Toc75156589"/>
      <w:r>
        <w:t>Mô tả giao diện</w:t>
      </w:r>
      <w:bookmarkEnd w:id="150"/>
    </w:p>
    <w:p w14:paraId="2501F5D7" w14:textId="5FFB8192" w:rsidR="00EB62E4" w:rsidRDefault="00EB62E4" w:rsidP="00EB62E4">
      <w:pPr>
        <w:pStyle w:val="Heading4"/>
      </w:pPr>
      <w:bookmarkStart w:id="151" w:name="_Toc75156590"/>
      <w:r>
        <w:t>Grid tìm kiếm</w:t>
      </w:r>
      <w:bookmarkEnd w:id="151"/>
    </w:p>
    <w:p w14:paraId="6521E282" w14:textId="6B3C2090" w:rsidR="00EB62E4" w:rsidRDefault="00EB62E4" w:rsidP="00EB62E4">
      <w:pPr>
        <w:rPr>
          <w:lang w:bidi="en-US"/>
        </w:rPr>
      </w:pPr>
      <w:r>
        <w:rPr>
          <w:lang w:bidi="en-US"/>
        </w:rPr>
        <w:t>Hiển thị danh sách các</w:t>
      </w:r>
      <w:r w:rsidR="00245002">
        <w:rPr>
          <w:lang w:bidi="en-US"/>
        </w:rPr>
        <w:t xml:space="preserve"> yêu cầu mở TK CK từ reqlog join khách hàng theo điều kiện: reqlog.tltxcd = ‘2023’ and reqlog.status = ‘P’ and reqlog.custodycd = cfmast.custodycd and cfmast.</w:t>
      </w:r>
      <w:r>
        <w:rPr>
          <w:lang w:bidi="en-US"/>
        </w:rPr>
        <w:t>isExists = ‘N’</w:t>
      </w:r>
    </w:p>
    <w:p w14:paraId="13A4F2C1" w14:textId="3A018D43" w:rsidR="00296454" w:rsidRPr="00245002" w:rsidRDefault="00296454" w:rsidP="00FA15DB">
      <w:pPr>
        <w:pStyle w:val="ListParagraph"/>
        <w:numPr>
          <w:ilvl w:val="0"/>
          <w:numId w:val="3"/>
        </w:numPr>
        <w:rPr>
          <w:lang w:bidi="en-US"/>
        </w:rPr>
      </w:pPr>
      <w:r>
        <w:rPr>
          <w:lang w:bidi="en-US"/>
        </w:rPr>
        <w:t>Button Thực hiện</w:t>
      </w:r>
    </w:p>
    <w:p w14:paraId="7CBA198A" w14:textId="029BE2F3" w:rsidR="00245002" w:rsidRPr="00245002" w:rsidRDefault="00245002" w:rsidP="00FA15DB">
      <w:pPr>
        <w:pStyle w:val="ListParagraph"/>
        <w:numPr>
          <w:ilvl w:val="0"/>
          <w:numId w:val="3"/>
        </w:numPr>
        <w:rPr>
          <w:lang w:bidi="en-US"/>
        </w:rPr>
      </w:pPr>
      <w:r>
        <w:rPr>
          <w:lang w:bidi="en-US"/>
        </w:rPr>
        <w:t>Số chứng từ giao dịch trên Core NHĐT: reqlog.txnum</w:t>
      </w:r>
    </w:p>
    <w:p w14:paraId="0A72AC43" w14:textId="315E27DF" w:rsidR="00245002" w:rsidRPr="00296454" w:rsidRDefault="00245002" w:rsidP="00FA15DB">
      <w:pPr>
        <w:pStyle w:val="ListParagraph"/>
        <w:numPr>
          <w:ilvl w:val="0"/>
          <w:numId w:val="3"/>
        </w:numPr>
        <w:rPr>
          <w:lang w:bidi="en-US"/>
        </w:rPr>
      </w:pPr>
      <w:r>
        <w:rPr>
          <w:lang w:bidi="en-US"/>
        </w:rPr>
        <w:t>Ngày giao dịch: reqlog.txdate</w:t>
      </w:r>
    </w:p>
    <w:p w14:paraId="01C2B104" w14:textId="107D59B8" w:rsidR="00EB62E4" w:rsidRPr="00EB62E4" w:rsidRDefault="00EB62E4" w:rsidP="00FA15DB">
      <w:pPr>
        <w:pStyle w:val="ListParagraph"/>
        <w:numPr>
          <w:ilvl w:val="0"/>
          <w:numId w:val="3"/>
        </w:numPr>
        <w:rPr>
          <w:lang w:bidi="en-US"/>
        </w:rPr>
      </w:pPr>
      <w:r>
        <w:rPr>
          <w:lang w:bidi="en-US"/>
        </w:rPr>
        <w:t>Số hiệu KH Core NHĐT: cfmast.custodycd</w:t>
      </w:r>
    </w:p>
    <w:p w14:paraId="5124EBF8" w14:textId="131862B4" w:rsidR="00EB62E4" w:rsidRPr="00EB62E4" w:rsidRDefault="00296454" w:rsidP="00FA15DB">
      <w:pPr>
        <w:pStyle w:val="ListParagraph"/>
        <w:numPr>
          <w:ilvl w:val="0"/>
          <w:numId w:val="3"/>
        </w:numPr>
        <w:rPr>
          <w:lang w:bidi="en-US"/>
        </w:rPr>
      </w:pPr>
      <w:r>
        <w:rPr>
          <w:lang w:bidi="en-US"/>
        </w:rPr>
        <w:lastRenderedPageBreak/>
        <w:t>CIF trên Core Banking</w:t>
      </w:r>
      <w:r w:rsidR="00EB62E4">
        <w:rPr>
          <w:lang w:bidi="en-US"/>
        </w:rPr>
        <w:t>: cfmast.cif</w:t>
      </w:r>
    </w:p>
    <w:p w14:paraId="33E7AC67" w14:textId="473D5954" w:rsidR="00EB62E4" w:rsidRPr="00EB62E4" w:rsidRDefault="00EB62E4" w:rsidP="00FA15DB">
      <w:pPr>
        <w:pStyle w:val="ListParagraph"/>
        <w:numPr>
          <w:ilvl w:val="0"/>
          <w:numId w:val="3"/>
        </w:numPr>
        <w:rPr>
          <w:lang w:bidi="en-US"/>
        </w:rPr>
      </w:pPr>
      <w:r>
        <w:rPr>
          <w:lang w:bidi="en-US"/>
        </w:rPr>
        <w:t>Họ tên: cfmast.fullname</w:t>
      </w:r>
    </w:p>
    <w:p w14:paraId="1798C26F" w14:textId="076B50EA" w:rsidR="00EB62E4" w:rsidRPr="00296454" w:rsidRDefault="00EB62E4" w:rsidP="00FA15DB">
      <w:pPr>
        <w:pStyle w:val="ListParagraph"/>
        <w:numPr>
          <w:ilvl w:val="0"/>
          <w:numId w:val="3"/>
        </w:numPr>
        <w:rPr>
          <w:lang w:bidi="en-US"/>
        </w:rPr>
      </w:pPr>
      <w:r>
        <w:rPr>
          <w:lang w:bidi="en-US"/>
        </w:rPr>
        <w:t>Ngày sinh: cfmast.bi</w:t>
      </w:r>
      <w:r w:rsidR="00296454">
        <w:rPr>
          <w:lang w:bidi="en-US"/>
        </w:rPr>
        <w:t>rthdate</w:t>
      </w:r>
    </w:p>
    <w:p w14:paraId="3FA71206" w14:textId="52C069BD" w:rsidR="00296454" w:rsidRPr="00296454" w:rsidRDefault="00296454" w:rsidP="00FA15DB">
      <w:pPr>
        <w:pStyle w:val="ListParagraph"/>
        <w:numPr>
          <w:ilvl w:val="0"/>
          <w:numId w:val="3"/>
        </w:numPr>
        <w:rPr>
          <w:lang w:bidi="en-US"/>
        </w:rPr>
      </w:pPr>
      <w:r>
        <w:rPr>
          <w:lang w:bidi="en-US"/>
        </w:rPr>
        <w:t>Loại ĐSKH: cfmast.idtype (hiển thị cdcontent)</w:t>
      </w:r>
    </w:p>
    <w:p w14:paraId="3B0BE797" w14:textId="76A125B9" w:rsidR="00296454" w:rsidRPr="00296454" w:rsidRDefault="00296454" w:rsidP="00FA15DB">
      <w:pPr>
        <w:pStyle w:val="ListParagraph"/>
        <w:numPr>
          <w:ilvl w:val="0"/>
          <w:numId w:val="3"/>
        </w:numPr>
        <w:rPr>
          <w:lang w:bidi="en-US"/>
        </w:rPr>
      </w:pPr>
      <w:r>
        <w:rPr>
          <w:lang w:bidi="en-US"/>
        </w:rPr>
        <w:t>Số ĐKSH: cfmast.idcode</w:t>
      </w:r>
    </w:p>
    <w:p w14:paraId="3AA5685A" w14:textId="3D7F6118" w:rsidR="00296454" w:rsidRPr="00296454" w:rsidRDefault="00296454" w:rsidP="00FA15DB">
      <w:pPr>
        <w:pStyle w:val="ListParagraph"/>
        <w:numPr>
          <w:ilvl w:val="0"/>
          <w:numId w:val="3"/>
        </w:numPr>
        <w:rPr>
          <w:lang w:bidi="en-US"/>
        </w:rPr>
      </w:pPr>
      <w:r>
        <w:rPr>
          <w:lang w:bidi="en-US"/>
        </w:rPr>
        <w:t>Nơi cấp: cfmast.idplace</w:t>
      </w:r>
    </w:p>
    <w:p w14:paraId="1F313307" w14:textId="5ABCAF7B" w:rsidR="00296454" w:rsidRPr="00EB62E4" w:rsidRDefault="00296454" w:rsidP="00FA15DB">
      <w:pPr>
        <w:pStyle w:val="ListParagraph"/>
        <w:numPr>
          <w:ilvl w:val="0"/>
          <w:numId w:val="3"/>
        </w:numPr>
        <w:rPr>
          <w:lang w:bidi="en-US"/>
        </w:rPr>
      </w:pPr>
      <w:r>
        <w:rPr>
          <w:lang w:bidi="en-US"/>
        </w:rPr>
        <w:t>Ngày cấp: cfmast.iddate</w:t>
      </w:r>
    </w:p>
    <w:p w14:paraId="723690FC" w14:textId="77777777" w:rsidR="00EB62E4" w:rsidRDefault="00EB62E4" w:rsidP="00EB62E4">
      <w:pPr>
        <w:rPr>
          <w:lang w:bidi="en-US"/>
        </w:rPr>
      </w:pPr>
    </w:p>
    <w:p w14:paraId="68951130" w14:textId="70950A0E" w:rsidR="00296454" w:rsidRDefault="00296454" w:rsidP="00296454">
      <w:pPr>
        <w:pStyle w:val="Heading4"/>
      </w:pPr>
      <w:bookmarkStart w:id="152" w:name="_Toc75156591"/>
      <w:r>
        <w:t>Popup thực hiện</w:t>
      </w:r>
      <w:bookmarkEnd w:id="152"/>
    </w:p>
    <w:tbl>
      <w:tblPr>
        <w:tblStyle w:val="TableGrid"/>
        <w:tblW w:w="0" w:type="auto"/>
        <w:tblLook w:val="04A0" w:firstRow="1" w:lastRow="0" w:firstColumn="1" w:lastColumn="0" w:noHBand="0" w:noVBand="1"/>
      </w:tblPr>
      <w:tblGrid>
        <w:gridCol w:w="3292"/>
        <w:gridCol w:w="1856"/>
        <w:gridCol w:w="4590"/>
      </w:tblGrid>
      <w:tr w:rsidR="00296454" w:rsidRPr="00A35EE9" w14:paraId="57D3DA43" w14:textId="77777777" w:rsidTr="003E7A23">
        <w:tc>
          <w:tcPr>
            <w:tcW w:w="3292" w:type="dxa"/>
          </w:tcPr>
          <w:p w14:paraId="3D041ABC" w14:textId="77777777" w:rsidR="00296454" w:rsidRPr="00A35EE9" w:rsidRDefault="00296454" w:rsidP="003E7A23">
            <w:pPr>
              <w:jc w:val="center"/>
            </w:pPr>
            <w:r w:rsidRPr="00A35EE9">
              <w:rPr>
                <w:b/>
              </w:rPr>
              <w:t>Tên trường</w:t>
            </w:r>
          </w:p>
        </w:tc>
        <w:tc>
          <w:tcPr>
            <w:tcW w:w="1856" w:type="dxa"/>
          </w:tcPr>
          <w:p w14:paraId="618278E2" w14:textId="77777777" w:rsidR="00296454" w:rsidRPr="00A35EE9" w:rsidRDefault="00296454" w:rsidP="003E7A23">
            <w:pPr>
              <w:jc w:val="center"/>
            </w:pPr>
            <w:r w:rsidRPr="00A35EE9">
              <w:rPr>
                <w:b/>
              </w:rPr>
              <w:t>Bắt buộc</w:t>
            </w:r>
          </w:p>
        </w:tc>
        <w:tc>
          <w:tcPr>
            <w:tcW w:w="4590" w:type="dxa"/>
          </w:tcPr>
          <w:p w14:paraId="65646717" w14:textId="77777777" w:rsidR="00296454" w:rsidRPr="00A35EE9" w:rsidRDefault="00296454" w:rsidP="003E7A23">
            <w:pPr>
              <w:jc w:val="center"/>
            </w:pPr>
            <w:r w:rsidRPr="00A35EE9">
              <w:rPr>
                <w:b/>
              </w:rPr>
              <w:t>Mô tả</w:t>
            </w:r>
          </w:p>
        </w:tc>
      </w:tr>
      <w:tr w:rsidR="00245002" w:rsidRPr="00A35EE9" w14:paraId="78B0886A" w14:textId="77777777" w:rsidTr="003E7A23">
        <w:tc>
          <w:tcPr>
            <w:tcW w:w="3292" w:type="dxa"/>
          </w:tcPr>
          <w:p w14:paraId="5C98D7B7" w14:textId="04C4B904" w:rsidR="00245002" w:rsidRDefault="00245002" w:rsidP="003E7A23">
            <w:r>
              <w:t>Số chứng từ giao dịch trên Core NHĐT</w:t>
            </w:r>
          </w:p>
        </w:tc>
        <w:tc>
          <w:tcPr>
            <w:tcW w:w="1856" w:type="dxa"/>
          </w:tcPr>
          <w:p w14:paraId="6E987313" w14:textId="09FA7139" w:rsidR="00245002" w:rsidRDefault="00245002" w:rsidP="003E7A23">
            <w:r>
              <w:t>Có</w:t>
            </w:r>
          </w:p>
        </w:tc>
        <w:tc>
          <w:tcPr>
            <w:tcW w:w="4590" w:type="dxa"/>
          </w:tcPr>
          <w:p w14:paraId="698399CF" w14:textId="4EC388B7" w:rsidR="00245002" w:rsidRDefault="00245002" w:rsidP="003E7A23">
            <w:r>
              <w:t>Hiển thị theo dòng đã chọn ở grid. Disable</w:t>
            </w:r>
          </w:p>
        </w:tc>
      </w:tr>
      <w:tr w:rsidR="00245002" w:rsidRPr="00A35EE9" w14:paraId="6D0657D1" w14:textId="77777777" w:rsidTr="003E7A23">
        <w:tc>
          <w:tcPr>
            <w:tcW w:w="3292" w:type="dxa"/>
          </w:tcPr>
          <w:p w14:paraId="088D1C79" w14:textId="67D655F8" w:rsidR="00245002" w:rsidRDefault="00245002" w:rsidP="003E7A23">
            <w:r>
              <w:t>Ngày giao dịch trên Core NHĐT</w:t>
            </w:r>
          </w:p>
        </w:tc>
        <w:tc>
          <w:tcPr>
            <w:tcW w:w="1856" w:type="dxa"/>
          </w:tcPr>
          <w:p w14:paraId="288A14C4" w14:textId="24AD0920" w:rsidR="00245002" w:rsidRDefault="00245002" w:rsidP="003E7A23">
            <w:r>
              <w:t>Có</w:t>
            </w:r>
          </w:p>
        </w:tc>
        <w:tc>
          <w:tcPr>
            <w:tcW w:w="4590" w:type="dxa"/>
          </w:tcPr>
          <w:p w14:paraId="544B6FA1" w14:textId="3E60BE34" w:rsidR="00245002" w:rsidRDefault="00245002" w:rsidP="003E7A23">
            <w:r>
              <w:t>Hiển thị theo dòng đã chọn ở grid. Disable</w:t>
            </w:r>
          </w:p>
        </w:tc>
      </w:tr>
      <w:tr w:rsidR="00296454" w:rsidRPr="00A35EE9" w14:paraId="261A0067" w14:textId="77777777" w:rsidTr="003E7A23">
        <w:tc>
          <w:tcPr>
            <w:tcW w:w="3292" w:type="dxa"/>
          </w:tcPr>
          <w:p w14:paraId="75690E4F" w14:textId="34D106BD" w:rsidR="00296454" w:rsidRPr="00A35EE9" w:rsidRDefault="00296454" w:rsidP="003E7A23">
            <w:r>
              <w:t>Số hiệu KH Core NHĐT</w:t>
            </w:r>
          </w:p>
        </w:tc>
        <w:tc>
          <w:tcPr>
            <w:tcW w:w="1856" w:type="dxa"/>
          </w:tcPr>
          <w:p w14:paraId="5A56E1F6" w14:textId="7FE4C428" w:rsidR="00296454" w:rsidRPr="00A35EE9" w:rsidRDefault="00296454" w:rsidP="003E7A23">
            <w:r>
              <w:t>Có</w:t>
            </w:r>
          </w:p>
        </w:tc>
        <w:tc>
          <w:tcPr>
            <w:tcW w:w="4590" w:type="dxa"/>
          </w:tcPr>
          <w:p w14:paraId="502E9514" w14:textId="39FC7AFD" w:rsidR="00296454" w:rsidRPr="00A35EE9" w:rsidRDefault="00296454" w:rsidP="003E7A23">
            <w:r>
              <w:t>Hiển thị theo dòng đã chọn ở grid. Disable</w:t>
            </w:r>
          </w:p>
        </w:tc>
      </w:tr>
      <w:tr w:rsidR="00296454" w:rsidRPr="00A35EE9" w14:paraId="05375FC8" w14:textId="77777777" w:rsidTr="003E7A23">
        <w:tc>
          <w:tcPr>
            <w:tcW w:w="3292" w:type="dxa"/>
          </w:tcPr>
          <w:p w14:paraId="2728432D" w14:textId="298F5FD2" w:rsidR="00296454" w:rsidRDefault="00296454" w:rsidP="00296454">
            <w:r>
              <w:t>CIF trên Core Banking</w:t>
            </w:r>
          </w:p>
        </w:tc>
        <w:tc>
          <w:tcPr>
            <w:tcW w:w="1856" w:type="dxa"/>
          </w:tcPr>
          <w:p w14:paraId="4EA5CE25" w14:textId="7C5BB940" w:rsidR="00296454" w:rsidRDefault="00296454" w:rsidP="00296454">
            <w:r>
              <w:t>Có</w:t>
            </w:r>
          </w:p>
        </w:tc>
        <w:tc>
          <w:tcPr>
            <w:tcW w:w="4590" w:type="dxa"/>
          </w:tcPr>
          <w:p w14:paraId="49E22F24" w14:textId="1FDC4C1F" w:rsidR="00296454" w:rsidRDefault="00296454" w:rsidP="00296454">
            <w:r>
              <w:t>Hiển thị theo dòng đã chọn ở grid. Disable</w:t>
            </w:r>
          </w:p>
        </w:tc>
      </w:tr>
      <w:tr w:rsidR="00296454" w:rsidRPr="00A35EE9" w14:paraId="2A09806C" w14:textId="77777777" w:rsidTr="003E7A23">
        <w:tc>
          <w:tcPr>
            <w:tcW w:w="3292" w:type="dxa"/>
          </w:tcPr>
          <w:p w14:paraId="21817428" w14:textId="499089E6" w:rsidR="00296454" w:rsidRDefault="00296454" w:rsidP="00296454">
            <w:r>
              <w:t>Họ tên</w:t>
            </w:r>
          </w:p>
        </w:tc>
        <w:tc>
          <w:tcPr>
            <w:tcW w:w="1856" w:type="dxa"/>
          </w:tcPr>
          <w:p w14:paraId="7E51E7D6" w14:textId="49070E27" w:rsidR="00296454" w:rsidRDefault="00296454" w:rsidP="00296454">
            <w:r>
              <w:t>Có</w:t>
            </w:r>
          </w:p>
        </w:tc>
        <w:tc>
          <w:tcPr>
            <w:tcW w:w="4590" w:type="dxa"/>
          </w:tcPr>
          <w:p w14:paraId="2737FD9F" w14:textId="273F17CC" w:rsidR="00296454" w:rsidRDefault="00296454" w:rsidP="00296454">
            <w:r>
              <w:t>Hiển thị theo dòng đã chọn ở grid. Disable</w:t>
            </w:r>
          </w:p>
        </w:tc>
      </w:tr>
      <w:tr w:rsidR="00296454" w:rsidRPr="00A35EE9" w14:paraId="2631E13A" w14:textId="77777777" w:rsidTr="003E7A23">
        <w:tc>
          <w:tcPr>
            <w:tcW w:w="3292" w:type="dxa"/>
          </w:tcPr>
          <w:p w14:paraId="3723AF91" w14:textId="629A340D" w:rsidR="00296454" w:rsidRDefault="00296454" w:rsidP="00296454">
            <w:r>
              <w:t>Ngày sinh</w:t>
            </w:r>
          </w:p>
        </w:tc>
        <w:tc>
          <w:tcPr>
            <w:tcW w:w="1856" w:type="dxa"/>
          </w:tcPr>
          <w:p w14:paraId="6F131CCC" w14:textId="50CBC996" w:rsidR="00296454" w:rsidRDefault="00296454" w:rsidP="00296454">
            <w:r>
              <w:t>Có</w:t>
            </w:r>
          </w:p>
        </w:tc>
        <w:tc>
          <w:tcPr>
            <w:tcW w:w="4590" w:type="dxa"/>
          </w:tcPr>
          <w:p w14:paraId="4B44B71E" w14:textId="44D14F03" w:rsidR="00296454" w:rsidRDefault="00296454" w:rsidP="00296454">
            <w:r>
              <w:t>Hiển thị theo dòng đã chọn ở grid. Disable</w:t>
            </w:r>
          </w:p>
        </w:tc>
      </w:tr>
      <w:tr w:rsidR="00296454" w:rsidRPr="00A35EE9" w14:paraId="1C95B58A" w14:textId="77777777" w:rsidTr="003E7A23">
        <w:tc>
          <w:tcPr>
            <w:tcW w:w="3292" w:type="dxa"/>
          </w:tcPr>
          <w:p w14:paraId="0A826182" w14:textId="36621F76" w:rsidR="00296454" w:rsidRDefault="00296454" w:rsidP="00296454">
            <w:r>
              <w:t>Loại ĐKSH</w:t>
            </w:r>
          </w:p>
        </w:tc>
        <w:tc>
          <w:tcPr>
            <w:tcW w:w="1856" w:type="dxa"/>
          </w:tcPr>
          <w:p w14:paraId="46E37511" w14:textId="6D5DD1C6" w:rsidR="00296454" w:rsidRDefault="00296454" w:rsidP="00296454">
            <w:r>
              <w:t>Có</w:t>
            </w:r>
          </w:p>
        </w:tc>
        <w:tc>
          <w:tcPr>
            <w:tcW w:w="4590" w:type="dxa"/>
          </w:tcPr>
          <w:p w14:paraId="1F0EF9E6" w14:textId="66C8EDCF" w:rsidR="00296454" w:rsidRDefault="00296454" w:rsidP="00296454">
            <w:r>
              <w:t>Hiển thị theo dòng đã chọn ở grid. Disable</w:t>
            </w:r>
          </w:p>
        </w:tc>
      </w:tr>
      <w:tr w:rsidR="00296454" w:rsidRPr="00A35EE9" w14:paraId="245AB7EF" w14:textId="77777777" w:rsidTr="003E7A23">
        <w:tc>
          <w:tcPr>
            <w:tcW w:w="3292" w:type="dxa"/>
          </w:tcPr>
          <w:p w14:paraId="7727FF3E" w14:textId="474F0F09" w:rsidR="00296454" w:rsidRDefault="00296454" w:rsidP="00296454">
            <w:r>
              <w:t>Số ĐKSH</w:t>
            </w:r>
          </w:p>
        </w:tc>
        <w:tc>
          <w:tcPr>
            <w:tcW w:w="1856" w:type="dxa"/>
          </w:tcPr>
          <w:p w14:paraId="5477F332" w14:textId="3F00A37D" w:rsidR="00296454" w:rsidRDefault="00296454" w:rsidP="00296454">
            <w:r>
              <w:t>Có</w:t>
            </w:r>
          </w:p>
        </w:tc>
        <w:tc>
          <w:tcPr>
            <w:tcW w:w="4590" w:type="dxa"/>
          </w:tcPr>
          <w:p w14:paraId="18B9A0CE" w14:textId="0BF01A20" w:rsidR="00296454" w:rsidRDefault="00296454" w:rsidP="00296454">
            <w:r>
              <w:t>Hiển thị theo dòng đã chọn ở grid. Disable</w:t>
            </w:r>
          </w:p>
        </w:tc>
      </w:tr>
      <w:tr w:rsidR="00296454" w:rsidRPr="00A35EE9" w14:paraId="7F1BCD64" w14:textId="77777777" w:rsidTr="003E7A23">
        <w:tc>
          <w:tcPr>
            <w:tcW w:w="3292" w:type="dxa"/>
          </w:tcPr>
          <w:p w14:paraId="5C33BDA4" w14:textId="68A3711C" w:rsidR="00296454" w:rsidRDefault="00296454" w:rsidP="00296454">
            <w:r>
              <w:t>Nơi cấp</w:t>
            </w:r>
          </w:p>
        </w:tc>
        <w:tc>
          <w:tcPr>
            <w:tcW w:w="1856" w:type="dxa"/>
          </w:tcPr>
          <w:p w14:paraId="47FF2733" w14:textId="61371BB5" w:rsidR="00296454" w:rsidRDefault="00296454" w:rsidP="00296454">
            <w:r>
              <w:t>Có</w:t>
            </w:r>
          </w:p>
        </w:tc>
        <w:tc>
          <w:tcPr>
            <w:tcW w:w="4590" w:type="dxa"/>
          </w:tcPr>
          <w:p w14:paraId="228FBB93" w14:textId="1A213A73" w:rsidR="00296454" w:rsidRDefault="00296454" w:rsidP="00296454">
            <w:r>
              <w:t>Hiển thị theo dòng đã chọn ở grid. Disable</w:t>
            </w:r>
          </w:p>
        </w:tc>
      </w:tr>
      <w:tr w:rsidR="00296454" w:rsidRPr="00A35EE9" w14:paraId="4D27F9C7" w14:textId="77777777" w:rsidTr="003E7A23">
        <w:tc>
          <w:tcPr>
            <w:tcW w:w="3292" w:type="dxa"/>
          </w:tcPr>
          <w:p w14:paraId="01DE386F" w14:textId="11A62089" w:rsidR="00296454" w:rsidRDefault="00296454" w:rsidP="00296454">
            <w:r>
              <w:t>Số tài khoản CK trên Core CK cơ sở</w:t>
            </w:r>
          </w:p>
        </w:tc>
        <w:tc>
          <w:tcPr>
            <w:tcW w:w="1856" w:type="dxa"/>
          </w:tcPr>
          <w:p w14:paraId="4527B97D" w14:textId="2D3AE80F" w:rsidR="00296454" w:rsidRDefault="00296454" w:rsidP="00296454">
            <w:r>
              <w:t>Có</w:t>
            </w:r>
          </w:p>
        </w:tc>
        <w:tc>
          <w:tcPr>
            <w:tcW w:w="4590" w:type="dxa"/>
          </w:tcPr>
          <w:p w14:paraId="2003CEF9" w14:textId="07CC0A19" w:rsidR="00296454" w:rsidRDefault="00296454" w:rsidP="00296454">
            <w:r>
              <w:t>Nhập ký tự, bao gồm ký tự chữ và số</w:t>
            </w:r>
          </w:p>
        </w:tc>
      </w:tr>
      <w:tr w:rsidR="00296454" w:rsidRPr="00A35EE9" w14:paraId="13651C6D" w14:textId="77777777" w:rsidTr="003E7A23">
        <w:tc>
          <w:tcPr>
            <w:tcW w:w="3292" w:type="dxa"/>
          </w:tcPr>
          <w:p w14:paraId="1867823B" w14:textId="29004E7A" w:rsidR="00296454" w:rsidRDefault="00296454" w:rsidP="00296454">
            <w:r>
              <w:t>Số tài khoản thanh toán tại SHB</w:t>
            </w:r>
          </w:p>
        </w:tc>
        <w:tc>
          <w:tcPr>
            <w:tcW w:w="1856" w:type="dxa"/>
          </w:tcPr>
          <w:p w14:paraId="55FBE354" w14:textId="0BCF5FBC" w:rsidR="00296454" w:rsidRDefault="00296454" w:rsidP="00296454">
            <w:r>
              <w:t>Có</w:t>
            </w:r>
          </w:p>
        </w:tc>
        <w:tc>
          <w:tcPr>
            <w:tcW w:w="4590" w:type="dxa"/>
          </w:tcPr>
          <w:p w14:paraId="3B4CFBD0" w14:textId="39AC1D06" w:rsidR="00296454" w:rsidRDefault="00296454" w:rsidP="00296454">
            <w:r>
              <w:t>Nhập ký tự, bao gồm ký tự chữ và số</w:t>
            </w:r>
          </w:p>
        </w:tc>
      </w:tr>
      <w:tr w:rsidR="00296454" w:rsidRPr="00A35EE9" w14:paraId="2D69136B" w14:textId="77777777" w:rsidTr="003E7A23">
        <w:tc>
          <w:tcPr>
            <w:tcW w:w="3292" w:type="dxa"/>
          </w:tcPr>
          <w:p w14:paraId="3F5C1A9F" w14:textId="331ABEB2" w:rsidR="00296454" w:rsidRDefault="00296454" w:rsidP="00296454">
            <w:r>
              <w:t>NĐT chuyên nghiệp</w:t>
            </w:r>
          </w:p>
        </w:tc>
        <w:tc>
          <w:tcPr>
            <w:tcW w:w="1856" w:type="dxa"/>
          </w:tcPr>
          <w:p w14:paraId="4B762765" w14:textId="24128FCD" w:rsidR="00296454" w:rsidRDefault="00296454" w:rsidP="00296454">
            <w:r>
              <w:t>Có</w:t>
            </w:r>
          </w:p>
        </w:tc>
        <w:tc>
          <w:tcPr>
            <w:tcW w:w="4590" w:type="dxa"/>
          </w:tcPr>
          <w:p w14:paraId="0ED21B2C" w14:textId="2D895460" w:rsidR="00296454" w:rsidRDefault="00296454" w:rsidP="00296454">
            <w:r>
              <w:t>Chọn từ combo box, gồm Có/Không</w:t>
            </w:r>
          </w:p>
        </w:tc>
      </w:tr>
      <w:tr w:rsidR="00296454" w:rsidRPr="00A35EE9" w14:paraId="3478D291" w14:textId="77777777" w:rsidTr="003E7A23">
        <w:tc>
          <w:tcPr>
            <w:tcW w:w="3292" w:type="dxa"/>
          </w:tcPr>
          <w:p w14:paraId="023EAE35" w14:textId="4CBDF5D2" w:rsidR="00296454" w:rsidRDefault="00296454" w:rsidP="00296454">
            <w:r>
              <w:t>NĐT chuyên nghiệp từ ngày</w:t>
            </w:r>
          </w:p>
        </w:tc>
        <w:tc>
          <w:tcPr>
            <w:tcW w:w="1856" w:type="dxa"/>
          </w:tcPr>
          <w:p w14:paraId="39ADE7D8" w14:textId="2E8C4591" w:rsidR="00296454" w:rsidRDefault="00296454" w:rsidP="00296454">
            <w:r>
              <w:t>Có</w:t>
            </w:r>
          </w:p>
        </w:tc>
        <w:tc>
          <w:tcPr>
            <w:tcW w:w="4590" w:type="dxa"/>
          </w:tcPr>
          <w:p w14:paraId="1F5A3744" w14:textId="6306FBE0" w:rsidR="00296454" w:rsidRDefault="00296454" w:rsidP="00296454">
            <w:r>
              <w:t>Chỉ enable nếu NĐT chuyên nghiệp = Có</w:t>
            </w:r>
          </w:p>
          <w:p w14:paraId="5FA412F9" w14:textId="5655A211" w:rsidR="00296454" w:rsidRDefault="00296454" w:rsidP="00296454">
            <w:r>
              <w:t>Nhập ngày, đảm bảo ngày nhập + 1 năm &gt; ngày hệ thống</w:t>
            </w:r>
          </w:p>
        </w:tc>
      </w:tr>
      <w:tr w:rsidR="00296454" w:rsidRPr="00A35EE9" w14:paraId="347FD4AA" w14:textId="77777777" w:rsidTr="003E7A23">
        <w:tc>
          <w:tcPr>
            <w:tcW w:w="3292" w:type="dxa"/>
          </w:tcPr>
          <w:p w14:paraId="3371D87E" w14:textId="270E41F2" w:rsidR="00296454" w:rsidRDefault="00296454" w:rsidP="00296454">
            <w:r>
              <w:t>NĐT chuyên nghiệp đến ngày</w:t>
            </w:r>
          </w:p>
        </w:tc>
        <w:tc>
          <w:tcPr>
            <w:tcW w:w="1856" w:type="dxa"/>
          </w:tcPr>
          <w:p w14:paraId="318B1A96" w14:textId="69049FA0" w:rsidR="00296454" w:rsidRDefault="00296454" w:rsidP="00296454">
            <w:r>
              <w:t>Có</w:t>
            </w:r>
          </w:p>
        </w:tc>
        <w:tc>
          <w:tcPr>
            <w:tcW w:w="4590" w:type="dxa"/>
          </w:tcPr>
          <w:p w14:paraId="716CBE99" w14:textId="77777777" w:rsidR="00296454" w:rsidRDefault="00296454" w:rsidP="00296454">
            <w:r>
              <w:t>Disable.</w:t>
            </w:r>
          </w:p>
          <w:p w14:paraId="4087CAE7" w14:textId="6455400B" w:rsidR="00296454" w:rsidRDefault="00296454" w:rsidP="00296454">
            <w:r>
              <w:t>= NĐT chuyên nghiệp từ ngày + 1 năm</w:t>
            </w:r>
          </w:p>
        </w:tc>
      </w:tr>
      <w:tr w:rsidR="00245002" w:rsidRPr="00A35EE9" w14:paraId="41A4FBD5" w14:textId="77777777" w:rsidTr="003E7A23">
        <w:tc>
          <w:tcPr>
            <w:tcW w:w="3292" w:type="dxa"/>
          </w:tcPr>
          <w:p w14:paraId="13D7F7E0" w14:textId="715DE322" w:rsidR="00245002" w:rsidRDefault="00245002" w:rsidP="00296454">
            <w:r>
              <w:t>Số chứng từ trên Core CK</w:t>
            </w:r>
          </w:p>
        </w:tc>
        <w:tc>
          <w:tcPr>
            <w:tcW w:w="1856" w:type="dxa"/>
          </w:tcPr>
          <w:p w14:paraId="5F4CF715" w14:textId="39DF7781" w:rsidR="00245002" w:rsidRDefault="00245002" w:rsidP="00296454">
            <w:r>
              <w:t>Có</w:t>
            </w:r>
          </w:p>
        </w:tc>
        <w:tc>
          <w:tcPr>
            <w:tcW w:w="4590" w:type="dxa"/>
          </w:tcPr>
          <w:p w14:paraId="26AFCF00" w14:textId="4CF855EC" w:rsidR="00245002" w:rsidRDefault="00245002" w:rsidP="00296454">
            <w:r>
              <w:t>Nhập</w:t>
            </w:r>
          </w:p>
        </w:tc>
      </w:tr>
      <w:tr w:rsidR="00245002" w:rsidRPr="00A35EE9" w14:paraId="1F65E8D8" w14:textId="77777777" w:rsidTr="003E7A23">
        <w:tc>
          <w:tcPr>
            <w:tcW w:w="3292" w:type="dxa"/>
          </w:tcPr>
          <w:p w14:paraId="044ECD1C" w14:textId="23A266FC" w:rsidR="00245002" w:rsidRDefault="00245002" w:rsidP="00296454">
            <w:r>
              <w:t>Ngày giao dịch trên Core CK</w:t>
            </w:r>
          </w:p>
        </w:tc>
        <w:tc>
          <w:tcPr>
            <w:tcW w:w="1856" w:type="dxa"/>
          </w:tcPr>
          <w:p w14:paraId="5E1F6B3C" w14:textId="28559416" w:rsidR="00245002" w:rsidRDefault="00245002" w:rsidP="00296454">
            <w:r>
              <w:t>Có</w:t>
            </w:r>
          </w:p>
        </w:tc>
        <w:tc>
          <w:tcPr>
            <w:tcW w:w="4590" w:type="dxa"/>
          </w:tcPr>
          <w:p w14:paraId="7661C23F" w14:textId="761ECEDB" w:rsidR="00245002" w:rsidRDefault="00245002" w:rsidP="00296454">
            <w:r>
              <w:t>Nhập ngày &lt;= ngày hệ thống</w:t>
            </w:r>
          </w:p>
        </w:tc>
      </w:tr>
    </w:tbl>
    <w:p w14:paraId="68145F33" w14:textId="73D8EEFC" w:rsidR="00296454" w:rsidRDefault="00296454" w:rsidP="00296454">
      <w:pPr>
        <w:rPr>
          <w:lang w:bidi="en-US"/>
        </w:rPr>
      </w:pPr>
    </w:p>
    <w:p w14:paraId="1AE25503" w14:textId="5DD1D269" w:rsidR="00296454" w:rsidRDefault="00296454" w:rsidP="00296454">
      <w:pPr>
        <w:pStyle w:val="Heading3"/>
      </w:pPr>
      <w:bookmarkStart w:id="153" w:name="_Toc75156592"/>
      <w:r>
        <w:t>Quy tắc xử lý</w:t>
      </w:r>
      <w:bookmarkEnd w:id="153"/>
    </w:p>
    <w:p w14:paraId="5B40BE4F" w14:textId="438A8A05" w:rsidR="00296454" w:rsidRDefault="00296454" w:rsidP="00FA15DB">
      <w:pPr>
        <w:pStyle w:val="cheading3"/>
        <w:numPr>
          <w:ilvl w:val="0"/>
          <w:numId w:val="0"/>
        </w:numPr>
        <w:rPr>
          <w:lang w:bidi="en-US"/>
        </w:rPr>
      </w:pPr>
      <w:r>
        <w:rPr>
          <w:lang w:bidi="en-US"/>
        </w:rPr>
        <w:t>Sinh giao dịch 6010 – Xác nhận tích hợp mở TK trên Core CK cơ sở, 1 cấp make</w:t>
      </w:r>
    </w:p>
    <w:p w14:paraId="5980F6D7" w14:textId="44511B94" w:rsidR="00296454" w:rsidRPr="00296454" w:rsidRDefault="00296454" w:rsidP="00FA15DB">
      <w:pPr>
        <w:pStyle w:val="ListParagraph"/>
        <w:numPr>
          <w:ilvl w:val="0"/>
          <w:numId w:val="3"/>
        </w:numPr>
        <w:rPr>
          <w:lang w:bidi="en-US"/>
        </w:rPr>
      </w:pPr>
      <w:r>
        <w:rPr>
          <w:lang w:bidi="en-US"/>
        </w:rPr>
        <w:t>Appcheck</w:t>
      </w:r>
    </w:p>
    <w:p w14:paraId="0DF9D445" w14:textId="3FCA2475" w:rsidR="00296454" w:rsidRDefault="00296454" w:rsidP="00285478">
      <w:pPr>
        <w:pStyle w:val="ListParagraph"/>
        <w:numPr>
          <w:ilvl w:val="1"/>
          <w:numId w:val="3"/>
        </w:numPr>
        <w:rPr>
          <w:lang w:bidi="en-US"/>
        </w:rPr>
      </w:pPr>
      <w:r>
        <w:rPr>
          <w:lang w:bidi="en-US"/>
        </w:rPr>
        <w:t>Cfmast.isExists = ‘N’</w:t>
      </w:r>
    </w:p>
    <w:p w14:paraId="53580437" w14:textId="09429A00" w:rsidR="00285478" w:rsidRPr="00296454" w:rsidRDefault="00285478" w:rsidP="00285478">
      <w:pPr>
        <w:pStyle w:val="ListParagraph"/>
        <w:numPr>
          <w:ilvl w:val="1"/>
          <w:numId w:val="3"/>
        </w:numPr>
        <w:rPr>
          <w:lang w:bidi="en-US"/>
        </w:rPr>
      </w:pPr>
      <w:r>
        <w:rPr>
          <w:lang w:bidi="en-US"/>
        </w:rPr>
        <w:t>Reqlog.status = ‘P’</w:t>
      </w:r>
      <w:r w:rsidR="0028375F">
        <w:rPr>
          <w:lang w:bidi="en-US"/>
        </w:rPr>
        <w:t xml:space="preserve"> and reqlog.tltxcd = ‘2023’</w:t>
      </w:r>
    </w:p>
    <w:p w14:paraId="48E56E2D" w14:textId="7F179302" w:rsidR="00296454" w:rsidRPr="00296454" w:rsidRDefault="00296454" w:rsidP="00FA15DB">
      <w:pPr>
        <w:pStyle w:val="ListParagraph"/>
        <w:numPr>
          <w:ilvl w:val="0"/>
          <w:numId w:val="3"/>
        </w:numPr>
        <w:rPr>
          <w:lang w:bidi="en-US"/>
        </w:rPr>
      </w:pPr>
      <w:r>
        <w:rPr>
          <w:lang w:bidi="en-US"/>
        </w:rPr>
        <w:t>Appupdate</w:t>
      </w:r>
    </w:p>
    <w:p w14:paraId="7E2F7E92" w14:textId="4362D758" w:rsidR="00296454" w:rsidRPr="00F071C7" w:rsidRDefault="00296454" w:rsidP="00285478">
      <w:pPr>
        <w:pStyle w:val="ListParagraph"/>
        <w:numPr>
          <w:ilvl w:val="1"/>
          <w:numId w:val="3"/>
        </w:numPr>
        <w:rPr>
          <w:lang w:bidi="en-US"/>
        </w:rPr>
      </w:pPr>
      <w:r>
        <w:rPr>
          <w:lang w:bidi="en-US"/>
        </w:rPr>
        <w:t>Update c</w:t>
      </w:r>
      <w:r w:rsidR="00F52064">
        <w:rPr>
          <w:lang w:bidi="en-US"/>
        </w:rPr>
        <w:t>fmast.isExists = ‘Y’, cfmast.se</w:t>
      </w:r>
      <w:r>
        <w:rPr>
          <w:lang w:bidi="en-US"/>
        </w:rPr>
        <w:t>account = Số tài khoản CK trên Core CK, cfmast.ciaccount = Số tài khoản thanh toán tại SHB, cfmast.isprofessor = NĐT chuyên nghiệp (Y/N), cfmast.professorfrdate = NĐT CN từ ngày, cfmast.professortodate = NĐT CN đến ngày</w:t>
      </w:r>
    </w:p>
    <w:p w14:paraId="20A323B5" w14:textId="70689225" w:rsidR="00F071C7" w:rsidRPr="00296454" w:rsidRDefault="00F071C7" w:rsidP="00285478">
      <w:pPr>
        <w:pStyle w:val="ListParagraph"/>
        <w:numPr>
          <w:ilvl w:val="1"/>
          <w:numId w:val="3"/>
        </w:numPr>
        <w:rPr>
          <w:lang w:bidi="en-US"/>
        </w:rPr>
      </w:pPr>
      <w:r>
        <w:rPr>
          <w:lang w:bidi="en-US"/>
        </w:rPr>
        <w:t>Update reqlog.reftxnum = số chứng từ trên core CK, reglog.reftxdate = ngày giao dịch trên core CK, reqlog.status = ‘S’</w:t>
      </w:r>
    </w:p>
    <w:p w14:paraId="55495595" w14:textId="7AB55C16" w:rsidR="00CD53F0" w:rsidRDefault="001C435D" w:rsidP="001C435D">
      <w:pPr>
        <w:pStyle w:val="Heading2"/>
      </w:pPr>
      <w:bookmarkStart w:id="154" w:name="_Toc75156593"/>
      <w:r>
        <w:lastRenderedPageBreak/>
        <w:t>Quản lý upload hồ sơ khách hàng</w:t>
      </w:r>
      <w:bookmarkEnd w:id="154"/>
    </w:p>
    <w:p w14:paraId="3352B528" w14:textId="77777777" w:rsidR="00DE6088" w:rsidRDefault="00DE6088" w:rsidP="00DE6088">
      <w:pPr>
        <w:rPr>
          <w:lang w:bidi="en-US"/>
        </w:rPr>
      </w:pPr>
    </w:p>
    <w:p w14:paraId="06FCA0DE" w14:textId="3CE42AC1" w:rsidR="00DE6088" w:rsidRDefault="00DE6088" w:rsidP="00DE6088">
      <w:pPr>
        <w:pStyle w:val="Heading2"/>
      </w:pPr>
      <w:bookmarkStart w:id="155" w:name="_Toc75156594"/>
      <w:r>
        <w:t>Gửi yêu cầu xác nhận NĐT chuyên nghiệp sang Core CK cơ sở</w:t>
      </w:r>
      <w:bookmarkEnd w:id="155"/>
    </w:p>
    <w:p w14:paraId="053BDA5A" w14:textId="77777777" w:rsidR="003E7A23" w:rsidRDefault="003E7A23" w:rsidP="003E7A23">
      <w:pPr>
        <w:pStyle w:val="Heading3"/>
      </w:pPr>
      <w:bookmarkStart w:id="156" w:name="_Toc75156595"/>
      <w:r>
        <w:t>Mô tả giao diện</w:t>
      </w:r>
      <w:bookmarkEnd w:id="156"/>
    </w:p>
    <w:p w14:paraId="6434664A" w14:textId="77777777" w:rsidR="003E7A23" w:rsidRDefault="003E7A23" w:rsidP="003E7A23">
      <w:pPr>
        <w:pStyle w:val="Heading4"/>
      </w:pPr>
      <w:bookmarkStart w:id="157" w:name="_Toc75156596"/>
      <w:r>
        <w:t>Grid tìm kiếm</w:t>
      </w:r>
      <w:bookmarkEnd w:id="157"/>
    </w:p>
    <w:p w14:paraId="49451C8B" w14:textId="4367AC83" w:rsidR="003E7A23" w:rsidRDefault="003E7A23" w:rsidP="003E7A23">
      <w:pPr>
        <w:rPr>
          <w:lang w:bidi="en-US"/>
        </w:rPr>
      </w:pPr>
      <w:r>
        <w:rPr>
          <w:lang w:bidi="en-US"/>
        </w:rPr>
        <w:t>Hiển thị danh sách các khách hàng trong cfmast có is</w:t>
      </w:r>
      <w:r w:rsidR="00F52064">
        <w:rPr>
          <w:lang w:bidi="en-US"/>
        </w:rPr>
        <w:t>profession = ‘N’ &amp; isExists = ‘Y’</w:t>
      </w:r>
    </w:p>
    <w:p w14:paraId="7B64DD67" w14:textId="77777777" w:rsidR="003E7A23" w:rsidRPr="00296454" w:rsidRDefault="003E7A23" w:rsidP="00FA15DB">
      <w:pPr>
        <w:pStyle w:val="ListParagraph"/>
        <w:numPr>
          <w:ilvl w:val="0"/>
          <w:numId w:val="3"/>
        </w:numPr>
        <w:rPr>
          <w:lang w:bidi="en-US"/>
        </w:rPr>
      </w:pPr>
      <w:r>
        <w:rPr>
          <w:lang w:bidi="en-US"/>
        </w:rPr>
        <w:t>Button Thực hiện</w:t>
      </w:r>
    </w:p>
    <w:p w14:paraId="678EC19C" w14:textId="77777777" w:rsidR="003E7A23" w:rsidRPr="00EB62E4" w:rsidRDefault="003E7A23" w:rsidP="00FA15DB">
      <w:pPr>
        <w:pStyle w:val="ListParagraph"/>
        <w:numPr>
          <w:ilvl w:val="0"/>
          <w:numId w:val="3"/>
        </w:numPr>
        <w:rPr>
          <w:lang w:bidi="en-US"/>
        </w:rPr>
      </w:pPr>
      <w:r>
        <w:rPr>
          <w:lang w:bidi="en-US"/>
        </w:rPr>
        <w:t>Số hiệu KH Core NHĐT: cfmast.custodycd</w:t>
      </w:r>
    </w:p>
    <w:p w14:paraId="6AA66DFD" w14:textId="77777777" w:rsidR="003E7A23" w:rsidRPr="00EB62E4" w:rsidRDefault="003E7A23" w:rsidP="00FA15DB">
      <w:pPr>
        <w:pStyle w:val="ListParagraph"/>
        <w:numPr>
          <w:ilvl w:val="0"/>
          <w:numId w:val="3"/>
        </w:numPr>
        <w:rPr>
          <w:lang w:bidi="en-US"/>
        </w:rPr>
      </w:pPr>
      <w:r>
        <w:rPr>
          <w:lang w:bidi="en-US"/>
        </w:rPr>
        <w:t>CIF trên Core Banking: cfmast.cif</w:t>
      </w:r>
    </w:p>
    <w:p w14:paraId="0DD66778" w14:textId="77777777" w:rsidR="003E7A23" w:rsidRPr="00EB62E4" w:rsidRDefault="003E7A23" w:rsidP="00FA15DB">
      <w:pPr>
        <w:pStyle w:val="ListParagraph"/>
        <w:numPr>
          <w:ilvl w:val="0"/>
          <w:numId w:val="3"/>
        </w:numPr>
        <w:rPr>
          <w:lang w:bidi="en-US"/>
        </w:rPr>
      </w:pPr>
      <w:r>
        <w:rPr>
          <w:lang w:bidi="en-US"/>
        </w:rPr>
        <w:t>Họ tên: cfmast.fullname</w:t>
      </w:r>
    </w:p>
    <w:p w14:paraId="754C10ED" w14:textId="77777777" w:rsidR="003E7A23" w:rsidRPr="00296454" w:rsidRDefault="003E7A23" w:rsidP="00FA15DB">
      <w:pPr>
        <w:pStyle w:val="ListParagraph"/>
        <w:numPr>
          <w:ilvl w:val="0"/>
          <w:numId w:val="3"/>
        </w:numPr>
        <w:rPr>
          <w:lang w:bidi="en-US"/>
        </w:rPr>
      </w:pPr>
      <w:r>
        <w:rPr>
          <w:lang w:bidi="en-US"/>
        </w:rPr>
        <w:t>Ngày sinh: cfmast.birthdate</w:t>
      </w:r>
    </w:p>
    <w:p w14:paraId="023245FE" w14:textId="77777777" w:rsidR="003E7A23" w:rsidRPr="00296454" w:rsidRDefault="003E7A23" w:rsidP="00FA15DB">
      <w:pPr>
        <w:pStyle w:val="ListParagraph"/>
        <w:numPr>
          <w:ilvl w:val="0"/>
          <w:numId w:val="3"/>
        </w:numPr>
        <w:rPr>
          <w:lang w:bidi="en-US"/>
        </w:rPr>
      </w:pPr>
      <w:r>
        <w:rPr>
          <w:lang w:bidi="en-US"/>
        </w:rPr>
        <w:t>Loại ĐSKH: cfmast.idtype (hiển thị cdcontent)</w:t>
      </w:r>
    </w:p>
    <w:p w14:paraId="5DB3D858" w14:textId="77777777" w:rsidR="003E7A23" w:rsidRPr="00296454" w:rsidRDefault="003E7A23" w:rsidP="00FA15DB">
      <w:pPr>
        <w:pStyle w:val="ListParagraph"/>
        <w:numPr>
          <w:ilvl w:val="0"/>
          <w:numId w:val="3"/>
        </w:numPr>
        <w:rPr>
          <w:lang w:bidi="en-US"/>
        </w:rPr>
      </w:pPr>
      <w:r>
        <w:rPr>
          <w:lang w:bidi="en-US"/>
        </w:rPr>
        <w:t>Số ĐKSH: cfmast.idcode</w:t>
      </w:r>
    </w:p>
    <w:p w14:paraId="577F9537" w14:textId="77777777" w:rsidR="003E7A23" w:rsidRPr="00296454" w:rsidRDefault="003E7A23" w:rsidP="00FA15DB">
      <w:pPr>
        <w:pStyle w:val="ListParagraph"/>
        <w:numPr>
          <w:ilvl w:val="0"/>
          <w:numId w:val="3"/>
        </w:numPr>
        <w:rPr>
          <w:lang w:bidi="en-US"/>
        </w:rPr>
      </w:pPr>
      <w:r>
        <w:rPr>
          <w:lang w:bidi="en-US"/>
        </w:rPr>
        <w:t>Nơi cấp: cfmast.idplace</w:t>
      </w:r>
    </w:p>
    <w:p w14:paraId="548C4961" w14:textId="77777777" w:rsidR="003E7A23" w:rsidRPr="00F52064" w:rsidRDefault="003E7A23" w:rsidP="00FA15DB">
      <w:pPr>
        <w:pStyle w:val="ListParagraph"/>
        <w:numPr>
          <w:ilvl w:val="0"/>
          <w:numId w:val="3"/>
        </w:numPr>
        <w:rPr>
          <w:lang w:bidi="en-US"/>
        </w:rPr>
      </w:pPr>
      <w:r>
        <w:rPr>
          <w:lang w:bidi="en-US"/>
        </w:rPr>
        <w:t>Ngày cấp: cfmast.iddate</w:t>
      </w:r>
    </w:p>
    <w:p w14:paraId="24B80A23" w14:textId="4077DC57" w:rsidR="00F52064" w:rsidRPr="00F52064" w:rsidRDefault="00F52064" w:rsidP="00FA15DB">
      <w:pPr>
        <w:pStyle w:val="ListParagraph"/>
        <w:numPr>
          <w:ilvl w:val="0"/>
          <w:numId w:val="3"/>
        </w:numPr>
        <w:rPr>
          <w:lang w:bidi="en-US"/>
        </w:rPr>
      </w:pPr>
      <w:r>
        <w:rPr>
          <w:lang w:bidi="en-US"/>
        </w:rPr>
        <w:t>Số TK chứng khoá</w:t>
      </w:r>
      <w:r w:rsidR="003102F0">
        <w:rPr>
          <w:lang w:bidi="en-US"/>
        </w:rPr>
        <w:t>n trên Core CK cơ sở: cfmast.se</w:t>
      </w:r>
      <w:r>
        <w:rPr>
          <w:lang w:bidi="en-US"/>
        </w:rPr>
        <w:t>account</w:t>
      </w:r>
    </w:p>
    <w:p w14:paraId="10FB9ABE" w14:textId="514CBC0A" w:rsidR="00F52064" w:rsidRPr="00EB62E4" w:rsidRDefault="00F52064" w:rsidP="00FA15DB">
      <w:pPr>
        <w:pStyle w:val="ListParagraph"/>
        <w:numPr>
          <w:ilvl w:val="0"/>
          <w:numId w:val="3"/>
        </w:numPr>
        <w:rPr>
          <w:lang w:bidi="en-US"/>
        </w:rPr>
      </w:pPr>
      <w:r>
        <w:rPr>
          <w:lang w:bidi="en-US"/>
        </w:rPr>
        <w:t>Số TK</w:t>
      </w:r>
      <w:r w:rsidR="003102F0">
        <w:rPr>
          <w:lang w:bidi="en-US"/>
        </w:rPr>
        <w:t xml:space="preserve"> thanh toán tại Core Banking: cfmast.ciaccount</w:t>
      </w:r>
    </w:p>
    <w:p w14:paraId="24E7E562" w14:textId="77777777" w:rsidR="003E7A23" w:rsidRDefault="003E7A23" w:rsidP="003E7A23">
      <w:pPr>
        <w:rPr>
          <w:lang w:bidi="en-US"/>
        </w:rPr>
      </w:pPr>
    </w:p>
    <w:p w14:paraId="6F579D97" w14:textId="77777777" w:rsidR="003E7A23" w:rsidRDefault="003E7A23" w:rsidP="003E7A23">
      <w:pPr>
        <w:pStyle w:val="Heading4"/>
      </w:pPr>
      <w:bookmarkStart w:id="158" w:name="_Toc75156597"/>
      <w:r>
        <w:t>Popup thực hiện</w:t>
      </w:r>
      <w:bookmarkEnd w:id="158"/>
    </w:p>
    <w:p w14:paraId="54E24F36" w14:textId="55F829CB" w:rsidR="003E7A23" w:rsidRDefault="003102F0" w:rsidP="003E7A23">
      <w:r>
        <w:object w:dxaOrig="12695" w:dyaOrig="6447" w14:anchorId="19B81A13">
          <v:shape id="_x0000_i1029" type="#_x0000_t75" style="width:483pt;height:245.25pt" o:ole="">
            <v:imagedata r:id="rId19" o:title=""/>
          </v:shape>
          <o:OLEObject Type="Embed" ProgID="Visio.Drawing.15" ShapeID="_x0000_i1029" DrawAspect="Content" ObjectID="_1685780504" r:id="rId20"/>
        </w:object>
      </w:r>
    </w:p>
    <w:p w14:paraId="2C682C29" w14:textId="77777777" w:rsidR="003102F0" w:rsidRDefault="003102F0" w:rsidP="003E7A23"/>
    <w:p w14:paraId="3372EB73" w14:textId="7C5FD4C9" w:rsidR="003102F0" w:rsidRDefault="003102F0" w:rsidP="003E7A23">
      <w:r>
        <w:t>Nội dung chi tiết của KH hiển thị theo grid</w:t>
      </w:r>
    </w:p>
    <w:p w14:paraId="5ABF6A5A" w14:textId="1CE9253F" w:rsidR="003102F0" w:rsidRDefault="003102F0" w:rsidP="003E7A23">
      <w:r>
        <w:t>Nội dung file upload:</w:t>
      </w:r>
    </w:p>
    <w:p w14:paraId="653AD423" w14:textId="3E5CFBB2" w:rsidR="003102F0" w:rsidRPr="003102F0" w:rsidRDefault="003102F0" w:rsidP="00FA15DB">
      <w:pPr>
        <w:pStyle w:val="ListParagraph"/>
        <w:numPr>
          <w:ilvl w:val="0"/>
          <w:numId w:val="3"/>
        </w:numPr>
        <w:rPr>
          <w:lang w:bidi="en-US"/>
        </w:rPr>
      </w:pPr>
      <w:r>
        <w:rPr>
          <w:lang w:bidi="en-US"/>
        </w:rPr>
        <w:t>Hiển thị nội dung file theo đường link lấy từ cfsign của KH đã chọn với loại giấy tờ là giấy xác nhận NĐT chuyên nghiệp (type = ‘DCT’)</w:t>
      </w:r>
    </w:p>
    <w:p w14:paraId="4994A253" w14:textId="126B5693" w:rsidR="003102F0" w:rsidRDefault="003102F0" w:rsidP="00FA15DB">
      <w:pPr>
        <w:pStyle w:val="ListParagraph"/>
        <w:numPr>
          <w:ilvl w:val="0"/>
          <w:numId w:val="3"/>
        </w:numPr>
        <w:rPr>
          <w:lang w:bidi="en-US"/>
        </w:rPr>
      </w:pPr>
      <w:r>
        <w:rPr>
          <w:lang w:bidi="en-US"/>
        </w:rPr>
        <w:t>Nếu không có bản ghi trong cfsign =&gt; Hiển thị nội dung chữ đỏ “Chưa được xác nhận NĐT chuyên nghiệp ở Công ty CK khác”</w:t>
      </w:r>
    </w:p>
    <w:p w14:paraId="0905BBB0" w14:textId="77777777" w:rsidR="003E7A23" w:rsidRDefault="003E7A23" w:rsidP="003E7A23">
      <w:pPr>
        <w:pStyle w:val="Heading3"/>
      </w:pPr>
      <w:bookmarkStart w:id="159" w:name="_Toc75156598"/>
      <w:r>
        <w:lastRenderedPageBreak/>
        <w:t>Quy tắc xử lý</w:t>
      </w:r>
      <w:bookmarkEnd w:id="159"/>
    </w:p>
    <w:p w14:paraId="3BFE0616" w14:textId="6C586DCD" w:rsidR="003E7A23" w:rsidRDefault="003E7A23" w:rsidP="00FA15DB">
      <w:pPr>
        <w:pStyle w:val="cheading3"/>
        <w:numPr>
          <w:ilvl w:val="0"/>
          <w:numId w:val="0"/>
        </w:numPr>
        <w:rPr>
          <w:lang w:bidi="en-US"/>
        </w:rPr>
      </w:pPr>
      <w:r>
        <w:rPr>
          <w:lang w:bidi="en-US"/>
        </w:rPr>
        <w:t xml:space="preserve">Sinh giao dịch </w:t>
      </w:r>
      <w:r w:rsidR="0007251A">
        <w:rPr>
          <w:lang w:val="en-US" w:bidi="en-US"/>
        </w:rPr>
        <w:t>2030</w:t>
      </w:r>
      <w:r>
        <w:rPr>
          <w:lang w:bidi="en-US"/>
        </w:rPr>
        <w:t xml:space="preserve"> – </w:t>
      </w:r>
      <w:r w:rsidR="0007251A">
        <w:rPr>
          <w:lang w:val="en-US" w:bidi="en-US"/>
        </w:rPr>
        <w:t>Gửi yêu cầu xác nhận NĐT CN</w:t>
      </w:r>
      <w:r>
        <w:rPr>
          <w:lang w:bidi="en-US"/>
        </w:rPr>
        <w:t>, 1 cấp make</w:t>
      </w:r>
    </w:p>
    <w:p w14:paraId="1B3C47D8" w14:textId="77777777" w:rsidR="003E7A23" w:rsidRPr="00296454" w:rsidRDefault="003E7A23" w:rsidP="00FA15DB">
      <w:pPr>
        <w:pStyle w:val="ListParagraph"/>
        <w:numPr>
          <w:ilvl w:val="0"/>
          <w:numId w:val="3"/>
        </w:numPr>
        <w:rPr>
          <w:lang w:bidi="en-US"/>
        </w:rPr>
      </w:pPr>
      <w:r>
        <w:rPr>
          <w:lang w:bidi="en-US"/>
        </w:rPr>
        <w:t>Appcheck</w:t>
      </w:r>
    </w:p>
    <w:p w14:paraId="11CB14D8" w14:textId="29E35B56" w:rsidR="00FA15DB" w:rsidRDefault="00FA15DB" w:rsidP="00FA15DB">
      <w:pPr>
        <w:pStyle w:val="ListParagraph"/>
        <w:numPr>
          <w:ilvl w:val="1"/>
          <w:numId w:val="3"/>
        </w:numPr>
        <w:rPr>
          <w:lang w:bidi="en-US"/>
        </w:rPr>
      </w:pPr>
      <w:r>
        <w:rPr>
          <w:lang w:bidi="en-US"/>
        </w:rPr>
        <w:t>Cfmast: isprofession = ‘N’ &amp; isExists = ‘Y’</w:t>
      </w:r>
    </w:p>
    <w:p w14:paraId="0AFF719C" w14:textId="36EB59C4" w:rsidR="003E7A23" w:rsidRPr="00296454" w:rsidRDefault="003E7A23" w:rsidP="00FA15DB">
      <w:pPr>
        <w:pStyle w:val="ListParagraph"/>
        <w:numPr>
          <w:ilvl w:val="0"/>
          <w:numId w:val="3"/>
        </w:numPr>
        <w:rPr>
          <w:lang w:bidi="en-US"/>
        </w:rPr>
      </w:pPr>
      <w:r>
        <w:rPr>
          <w:lang w:bidi="en-US"/>
        </w:rPr>
        <w:t>Appupdate</w:t>
      </w:r>
    </w:p>
    <w:p w14:paraId="148140D3" w14:textId="0795AD41" w:rsidR="00FA15DB" w:rsidRPr="00FA15DB" w:rsidRDefault="00FA15DB" w:rsidP="00FA15DB">
      <w:pPr>
        <w:pStyle w:val="ListParagraph"/>
        <w:numPr>
          <w:ilvl w:val="1"/>
          <w:numId w:val="3"/>
        </w:numPr>
        <w:rPr>
          <w:lang w:bidi="en-US"/>
        </w:rPr>
      </w:pPr>
      <w:r>
        <w:rPr>
          <w:lang w:bidi="en-US"/>
        </w:rPr>
        <w:t>Insert reqlog</w:t>
      </w:r>
    </w:p>
    <w:p w14:paraId="798BE9CF" w14:textId="62883629" w:rsidR="00FA15DB" w:rsidRDefault="00FA15DB" w:rsidP="00FA15DB">
      <w:pPr>
        <w:pStyle w:val="ListParagraph"/>
        <w:numPr>
          <w:ilvl w:val="2"/>
          <w:numId w:val="3"/>
        </w:numPr>
        <w:rPr>
          <w:lang w:bidi="en-US"/>
        </w:rPr>
      </w:pPr>
      <w:r>
        <w:rPr>
          <w:lang w:bidi="en-US"/>
        </w:rPr>
        <w:t>Autoid: số tự sinh</w:t>
      </w:r>
    </w:p>
    <w:p w14:paraId="59038A78" w14:textId="2AA08628" w:rsidR="00FA15DB" w:rsidRDefault="00FA15DB" w:rsidP="00FA15DB">
      <w:pPr>
        <w:pStyle w:val="ListParagraph"/>
        <w:numPr>
          <w:ilvl w:val="2"/>
          <w:numId w:val="3"/>
        </w:numPr>
        <w:rPr>
          <w:lang w:bidi="en-US"/>
        </w:rPr>
      </w:pPr>
      <w:r>
        <w:rPr>
          <w:lang w:bidi="en-US"/>
        </w:rPr>
        <w:t xml:space="preserve">Tltxcd: </w:t>
      </w:r>
      <w:r w:rsidR="0007251A">
        <w:rPr>
          <w:lang w:bidi="en-US"/>
        </w:rPr>
        <w:t>2030</w:t>
      </w:r>
    </w:p>
    <w:p w14:paraId="72E8A82A" w14:textId="4EE290B3" w:rsidR="00FA15DB" w:rsidRDefault="00FA15DB" w:rsidP="00FA15DB">
      <w:pPr>
        <w:pStyle w:val="ListParagraph"/>
        <w:numPr>
          <w:ilvl w:val="2"/>
          <w:numId w:val="3"/>
        </w:numPr>
        <w:rPr>
          <w:lang w:bidi="en-US"/>
        </w:rPr>
      </w:pPr>
      <w:r>
        <w:rPr>
          <w:lang w:bidi="en-US"/>
        </w:rPr>
        <w:t>Txnum: txnum của giao dịch</w:t>
      </w:r>
    </w:p>
    <w:p w14:paraId="054BFAD6" w14:textId="317E655E" w:rsidR="00FA15DB" w:rsidRDefault="00FA15DB" w:rsidP="00FA15DB">
      <w:pPr>
        <w:pStyle w:val="ListParagraph"/>
        <w:numPr>
          <w:ilvl w:val="2"/>
          <w:numId w:val="3"/>
        </w:numPr>
        <w:rPr>
          <w:lang w:bidi="en-US"/>
        </w:rPr>
      </w:pPr>
      <w:r>
        <w:rPr>
          <w:lang w:bidi="en-US"/>
        </w:rPr>
        <w:t>Txdate: txdate của giao dịch</w:t>
      </w:r>
    </w:p>
    <w:p w14:paraId="34801A51" w14:textId="3D875D37" w:rsidR="00FA15DB" w:rsidRPr="00296454" w:rsidRDefault="00FA15DB" w:rsidP="00FA15DB">
      <w:pPr>
        <w:pStyle w:val="ListParagraph"/>
        <w:numPr>
          <w:ilvl w:val="2"/>
          <w:numId w:val="3"/>
        </w:numPr>
        <w:rPr>
          <w:lang w:bidi="en-US"/>
        </w:rPr>
      </w:pPr>
      <w:r>
        <w:rPr>
          <w:lang w:bidi="en-US"/>
        </w:rPr>
        <w:t>Custodycd: custodycd của khách hàng</w:t>
      </w:r>
    </w:p>
    <w:p w14:paraId="095D923C" w14:textId="77777777" w:rsidR="001C435D" w:rsidRDefault="001C435D" w:rsidP="001C435D">
      <w:pPr>
        <w:rPr>
          <w:lang w:bidi="en-US"/>
        </w:rPr>
      </w:pPr>
    </w:p>
    <w:p w14:paraId="038B7226" w14:textId="36ED7EF8" w:rsidR="00285478" w:rsidRDefault="00285478" w:rsidP="00285478">
      <w:pPr>
        <w:pStyle w:val="Heading2"/>
      </w:pPr>
      <w:bookmarkStart w:id="160" w:name="_Toc75156599"/>
      <w:r>
        <w:t>Xác nhận NĐT chuyên nghiệp</w:t>
      </w:r>
      <w:bookmarkEnd w:id="160"/>
    </w:p>
    <w:p w14:paraId="17A6D713" w14:textId="77777777" w:rsidR="00285478" w:rsidRDefault="00285478" w:rsidP="00285478">
      <w:pPr>
        <w:pStyle w:val="Heading3"/>
      </w:pPr>
      <w:bookmarkStart w:id="161" w:name="_Toc75156600"/>
      <w:r>
        <w:t>Mô tả giao diện</w:t>
      </w:r>
      <w:bookmarkEnd w:id="161"/>
    </w:p>
    <w:p w14:paraId="7695C160" w14:textId="77777777" w:rsidR="00285478" w:rsidRDefault="00285478" w:rsidP="00285478">
      <w:pPr>
        <w:pStyle w:val="Heading4"/>
      </w:pPr>
      <w:bookmarkStart w:id="162" w:name="_Toc75156601"/>
      <w:r>
        <w:t>Grid tìm kiếm</w:t>
      </w:r>
      <w:bookmarkEnd w:id="162"/>
    </w:p>
    <w:p w14:paraId="6A287908" w14:textId="06FAB1B4" w:rsidR="00285478" w:rsidRDefault="00285478" w:rsidP="00285478">
      <w:pPr>
        <w:rPr>
          <w:lang w:bidi="en-US"/>
        </w:rPr>
      </w:pPr>
      <w:r>
        <w:rPr>
          <w:lang w:bidi="en-US"/>
        </w:rPr>
        <w:t>Hiển thị danh sách các yêu cầu x/n NĐT CN từ reqlog join khách hàng theo điều kiện: reqlog.tltxcd = ‘2030’ and reqlog.status = ‘P’ and reqlog.custodycd = cfmast.custodycd and cfmast.isExists = ‘Y’ and cfmast.isprofession = ‘N’</w:t>
      </w:r>
    </w:p>
    <w:p w14:paraId="2DB81D2C" w14:textId="77777777" w:rsidR="00285478" w:rsidRPr="00245002" w:rsidRDefault="00285478" w:rsidP="00285478">
      <w:pPr>
        <w:pStyle w:val="ListParagraph"/>
        <w:numPr>
          <w:ilvl w:val="0"/>
          <w:numId w:val="3"/>
        </w:numPr>
        <w:rPr>
          <w:lang w:bidi="en-US"/>
        </w:rPr>
      </w:pPr>
      <w:r>
        <w:rPr>
          <w:lang w:bidi="en-US"/>
        </w:rPr>
        <w:t>Button Thực hiện</w:t>
      </w:r>
    </w:p>
    <w:p w14:paraId="0B43DEBB" w14:textId="77777777" w:rsidR="00285478" w:rsidRPr="00245002" w:rsidRDefault="00285478" w:rsidP="00285478">
      <w:pPr>
        <w:pStyle w:val="ListParagraph"/>
        <w:numPr>
          <w:ilvl w:val="0"/>
          <w:numId w:val="3"/>
        </w:numPr>
        <w:rPr>
          <w:lang w:bidi="en-US"/>
        </w:rPr>
      </w:pPr>
      <w:r>
        <w:rPr>
          <w:lang w:bidi="en-US"/>
        </w:rPr>
        <w:t>Số chứng từ giao dịch trên Core NHĐT: reqlog.txnum</w:t>
      </w:r>
    </w:p>
    <w:p w14:paraId="45C452D2" w14:textId="77777777" w:rsidR="00285478" w:rsidRPr="00296454" w:rsidRDefault="00285478" w:rsidP="00285478">
      <w:pPr>
        <w:pStyle w:val="ListParagraph"/>
        <w:numPr>
          <w:ilvl w:val="0"/>
          <w:numId w:val="3"/>
        </w:numPr>
        <w:rPr>
          <w:lang w:bidi="en-US"/>
        </w:rPr>
      </w:pPr>
      <w:r>
        <w:rPr>
          <w:lang w:bidi="en-US"/>
        </w:rPr>
        <w:t>Ngày giao dịch: reqlog.txdate</w:t>
      </w:r>
    </w:p>
    <w:p w14:paraId="17AA268C" w14:textId="77777777" w:rsidR="00285478" w:rsidRPr="00EB62E4" w:rsidRDefault="00285478" w:rsidP="00285478">
      <w:pPr>
        <w:pStyle w:val="ListParagraph"/>
        <w:numPr>
          <w:ilvl w:val="0"/>
          <w:numId w:val="3"/>
        </w:numPr>
        <w:rPr>
          <w:lang w:bidi="en-US"/>
        </w:rPr>
      </w:pPr>
      <w:r>
        <w:rPr>
          <w:lang w:bidi="en-US"/>
        </w:rPr>
        <w:t>Số hiệu KH Core NHĐT: cfmast.custodycd</w:t>
      </w:r>
    </w:p>
    <w:p w14:paraId="75957DAE" w14:textId="77777777" w:rsidR="00285478" w:rsidRPr="00EB62E4" w:rsidRDefault="00285478" w:rsidP="00285478">
      <w:pPr>
        <w:pStyle w:val="ListParagraph"/>
        <w:numPr>
          <w:ilvl w:val="0"/>
          <w:numId w:val="3"/>
        </w:numPr>
        <w:rPr>
          <w:lang w:bidi="en-US"/>
        </w:rPr>
      </w:pPr>
      <w:r>
        <w:rPr>
          <w:lang w:bidi="en-US"/>
        </w:rPr>
        <w:t>CIF trên Core Banking: cfmast.cif</w:t>
      </w:r>
    </w:p>
    <w:p w14:paraId="03037E97" w14:textId="77777777" w:rsidR="00285478" w:rsidRPr="00EB62E4" w:rsidRDefault="00285478" w:rsidP="00285478">
      <w:pPr>
        <w:pStyle w:val="ListParagraph"/>
        <w:numPr>
          <w:ilvl w:val="0"/>
          <w:numId w:val="3"/>
        </w:numPr>
        <w:rPr>
          <w:lang w:bidi="en-US"/>
        </w:rPr>
      </w:pPr>
      <w:r>
        <w:rPr>
          <w:lang w:bidi="en-US"/>
        </w:rPr>
        <w:t>Họ tên: cfmast.fullname</w:t>
      </w:r>
    </w:p>
    <w:p w14:paraId="381C1C6E" w14:textId="77777777" w:rsidR="00285478" w:rsidRPr="00296454" w:rsidRDefault="00285478" w:rsidP="00285478">
      <w:pPr>
        <w:pStyle w:val="ListParagraph"/>
        <w:numPr>
          <w:ilvl w:val="0"/>
          <w:numId w:val="3"/>
        </w:numPr>
        <w:rPr>
          <w:lang w:bidi="en-US"/>
        </w:rPr>
      </w:pPr>
      <w:r>
        <w:rPr>
          <w:lang w:bidi="en-US"/>
        </w:rPr>
        <w:t>Ngày sinh: cfmast.birthdate</w:t>
      </w:r>
    </w:p>
    <w:p w14:paraId="297B7CEF" w14:textId="77777777" w:rsidR="00285478" w:rsidRPr="00296454" w:rsidRDefault="00285478" w:rsidP="00285478">
      <w:pPr>
        <w:pStyle w:val="ListParagraph"/>
        <w:numPr>
          <w:ilvl w:val="0"/>
          <w:numId w:val="3"/>
        </w:numPr>
        <w:rPr>
          <w:lang w:bidi="en-US"/>
        </w:rPr>
      </w:pPr>
      <w:r>
        <w:rPr>
          <w:lang w:bidi="en-US"/>
        </w:rPr>
        <w:t>Loại ĐSKH: cfmast.idtype (hiển thị cdcontent)</w:t>
      </w:r>
    </w:p>
    <w:p w14:paraId="0174A68F" w14:textId="77777777" w:rsidR="00285478" w:rsidRPr="00296454" w:rsidRDefault="00285478" w:rsidP="00285478">
      <w:pPr>
        <w:pStyle w:val="ListParagraph"/>
        <w:numPr>
          <w:ilvl w:val="0"/>
          <w:numId w:val="3"/>
        </w:numPr>
        <w:rPr>
          <w:lang w:bidi="en-US"/>
        </w:rPr>
      </w:pPr>
      <w:r>
        <w:rPr>
          <w:lang w:bidi="en-US"/>
        </w:rPr>
        <w:t>Số ĐKSH: cfmast.idcode</w:t>
      </w:r>
    </w:p>
    <w:p w14:paraId="7326653B" w14:textId="77777777" w:rsidR="00285478" w:rsidRPr="00296454" w:rsidRDefault="00285478" w:rsidP="00285478">
      <w:pPr>
        <w:pStyle w:val="ListParagraph"/>
        <w:numPr>
          <w:ilvl w:val="0"/>
          <w:numId w:val="3"/>
        </w:numPr>
        <w:rPr>
          <w:lang w:bidi="en-US"/>
        </w:rPr>
      </w:pPr>
      <w:r>
        <w:rPr>
          <w:lang w:bidi="en-US"/>
        </w:rPr>
        <w:t>Nơi cấp: cfmast.idplace</w:t>
      </w:r>
    </w:p>
    <w:p w14:paraId="23068BDC" w14:textId="77777777" w:rsidR="00285478" w:rsidRDefault="00285478" w:rsidP="00285478">
      <w:pPr>
        <w:pStyle w:val="ListParagraph"/>
        <w:numPr>
          <w:ilvl w:val="0"/>
          <w:numId w:val="3"/>
        </w:numPr>
        <w:rPr>
          <w:lang w:bidi="en-US"/>
        </w:rPr>
      </w:pPr>
      <w:r>
        <w:rPr>
          <w:lang w:bidi="en-US"/>
        </w:rPr>
        <w:t>Ngày cấp: cfmast.iddate</w:t>
      </w:r>
    </w:p>
    <w:p w14:paraId="7B01ED82" w14:textId="77777777" w:rsidR="00285478" w:rsidRPr="00F52064" w:rsidRDefault="00285478" w:rsidP="00285478">
      <w:pPr>
        <w:pStyle w:val="ListParagraph"/>
        <w:numPr>
          <w:ilvl w:val="0"/>
          <w:numId w:val="3"/>
        </w:numPr>
        <w:rPr>
          <w:lang w:bidi="en-US"/>
        </w:rPr>
      </w:pPr>
      <w:r>
        <w:rPr>
          <w:lang w:bidi="en-US"/>
        </w:rPr>
        <w:t>Số TK chứng khoán trên Core CK cơ sở: cfmast.seaccount</w:t>
      </w:r>
    </w:p>
    <w:p w14:paraId="14018393" w14:textId="77777777" w:rsidR="00285478" w:rsidRPr="00EB62E4" w:rsidRDefault="00285478" w:rsidP="00285478">
      <w:pPr>
        <w:pStyle w:val="ListParagraph"/>
        <w:numPr>
          <w:ilvl w:val="0"/>
          <w:numId w:val="3"/>
        </w:numPr>
        <w:rPr>
          <w:lang w:bidi="en-US"/>
        </w:rPr>
      </w:pPr>
      <w:r>
        <w:rPr>
          <w:lang w:bidi="en-US"/>
        </w:rPr>
        <w:t>Số TK thanh toán tại Core Banking: cfmast.ciaccount</w:t>
      </w:r>
    </w:p>
    <w:p w14:paraId="4D304CDD" w14:textId="77777777" w:rsidR="00285478" w:rsidRDefault="00285478" w:rsidP="00285478">
      <w:pPr>
        <w:rPr>
          <w:lang w:bidi="en-US"/>
        </w:rPr>
      </w:pPr>
    </w:p>
    <w:p w14:paraId="5101A13C" w14:textId="77777777" w:rsidR="00285478" w:rsidRDefault="00285478" w:rsidP="00285478">
      <w:pPr>
        <w:pStyle w:val="Heading4"/>
      </w:pPr>
      <w:bookmarkStart w:id="163" w:name="_Toc75156602"/>
      <w:r>
        <w:t>Popup thực hiện</w:t>
      </w:r>
      <w:bookmarkEnd w:id="163"/>
    </w:p>
    <w:tbl>
      <w:tblPr>
        <w:tblStyle w:val="TableGrid"/>
        <w:tblW w:w="0" w:type="auto"/>
        <w:tblLook w:val="04A0" w:firstRow="1" w:lastRow="0" w:firstColumn="1" w:lastColumn="0" w:noHBand="0" w:noVBand="1"/>
      </w:tblPr>
      <w:tblGrid>
        <w:gridCol w:w="3292"/>
        <w:gridCol w:w="1856"/>
        <w:gridCol w:w="4590"/>
      </w:tblGrid>
      <w:tr w:rsidR="00285478" w:rsidRPr="00A35EE9" w14:paraId="012A5667" w14:textId="77777777" w:rsidTr="00F13BB0">
        <w:tc>
          <w:tcPr>
            <w:tcW w:w="3292" w:type="dxa"/>
          </w:tcPr>
          <w:p w14:paraId="46936AAA" w14:textId="77777777" w:rsidR="00285478" w:rsidRPr="00A35EE9" w:rsidRDefault="00285478" w:rsidP="00F13BB0">
            <w:pPr>
              <w:jc w:val="center"/>
            </w:pPr>
            <w:r w:rsidRPr="00A35EE9">
              <w:rPr>
                <w:b/>
              </w:rPr>
              <w:t>Tên trường</w:t>
            </w:r>
          </w:p>
        </w:tc>
        <w:tc>
          <w:tcPr>
            <w:tcW w:w="1856" w:type="dxa"/>
          </w:tcPr>
          <w:p w14:paraId="206FDCDE" w14:textId="77777777" w:rsidR="00285478" w:rsidRPr="00A35EE9" w:rsidRDefault="00285478" w:rsidP="00F13BB0">
            <w:pPr>
              <w:jc w:val="center"/>
            </w:pPr>
            <w:r w:rsidRPr="00A35EE9">
              <w:rPr>
                <w:b/>
              </w:rPr>
              <w:t>Bắt buộc</w:t>
            </w:r>
          </w:p>
        </w:tc>
        <w:tc>
          <w:tcPr>
            <w:tcW w:w="4590" w:type="dxa"/>
          </w:tcPr>
          <w:p w14:paraId="7E78F3B5" w14:textId="77777777" w:rsidR="00285478" w:rsidRPr="00A35EE9" w:rsidRDefault="00285478" w:rsidP="00F13BB0">
            <w:pPr>
              <w:jc w:val="center"/>
            </w:pPr>
            <w:r w:rsidRPr="00A35EE9">
              <w:rPr>
                <w:b/>
              </w:rPr>
              <w:t>Mô tả</w:t>
            </w:r>
          </w:p>
        </w:tc>
      </w:tr>
      <w:tr w:rsidR="00285478" w:rsidRPr="00A35EE9" w14:paraId="43F56FF0" w14:textId="77777777" w:rsidTr="00F13BB0">
        <w:tc>
          <w:tcPr>
            <w:tcW w:w="3292" w:type="dxa"/>
          </w:tcPr>
          <w:p w14:paraId="50415368" w14:textId="77777777" w:rsidR="00285478" w:rsidRDefault="00285478" w:rsidP="00F13BB0">
            <w:r>
              <w:t>Số chứng từ giao dịch trên Core NHĐT</w:t>
            </w:r>
          </w:p>
        </w:tc>
        <w:tc>
          <w:tcPr>
            <w:tcW w:w="1856" w:type="dxa"/>
          </w:tcPr>
          <w:p w14:paraId="75299A24" w14:textId="77777777" w:rsidR="00285478" w:rsidRDefault="00285478" w:rsidP="00F13BB0">
            <w:r>
              <w:t>Có</w:t>
            </w:r>
          </w:p>
        </w:tc>
        <w:tc>
          <w:tcPr>
            <w:tcW w:w="4590" w:type="dxa"/>
          </w:tcPr>
          <w:p w14:paraId="580B48D1" w14:textId="77777777" w:rsidR="00285478" w:rsidRDefault="00285478" w:rsidP="00F13BB0">
            <w:r>
              <w:t>Hiển thị theo dòng đã chọn ở grid. Disable</w:t>
            </w:r>
          </w:p>
        </w:tc>
      </w:tr>
      <w:tr w:rsidR="00285478" w:rsidRPr="00A35EE9" w14:paraId="470DE075" w14:textId="77777777" w:rsidTr="00F13BB0">
        <w:tc>
          <w:tcPr>
            <w:tcW w:w="3292" w:type="dxa"/>
          </w:tcPr>
          <w:p w14:paraId="39D42740" w14:textId="77777777" w:rsidR="00285478" w:rsidRDefault="00285478" w:rsidP="00F13BB0">
            <w:r>
              <w:t>Ngày giao dịch trên Core NHĐT</w:t>
            </w:r>
          </w:p>
        </w:tc>
        <w:tc>
          <w:tcPr>
            <w:tcW w:w="1856" w:type="dxa"/>
          </w:tcPr>
          <w:p w14:paraId="1AF28CA8" w14:textId="77777777" w:rsidR="00285478" w:rsidRDefault="00285478" w:rsidP="00F13BB0">
            <w:r>
              <w:t>Có</w:t>
            </w:r>
          </w:p>
        </w:tc>
        <w:tc>
          <w:tcPr>
            <w:tcW w:w="4590" w:type="dxa"/>
          </w:tcPr>
          <w:p w14:paraId="660ACAAB" w14:textId="77777777" w:rsidR="00285478" w:rsidRDefault="00285478" w:rsidP="00F13BB0">
            <w:r>
              <w:t>Hiển thị theo dòng đã chọn ở grid. Disable</w:t>
            </w:r>
          </w:p>
        </w:tc>
      </w:tr>
      <w:tr w:rsidR="00285478" w:rsidRPr="00A35EE9" w14:paraId="4D9A368B" w14:textId="77777777" w:rsidTr="00F13BB0">
        <w:tc>
          <w:tcPr>
            <w:tcW w:w="3292" w:type="dxa"/>
          </w:tcPr>
          <w:p w14:paraId="7A68B647" w14:textId="77777777" w:rsidR="00285478" w:rsidRPr="00A35EE9" w:rsidRDefault="00285478" w:rsidP="00F13BB0">
            <w:r>
              <w:t>Số hiệu KH Core NHĐT</w:t>
            </w:r>
          </w:p>
        </w:tc>
        <w:tc>
          <w:tcPr>
            <w:tcW w:w="1856" w:type="dxa"/>
          </w:tcPr>
          <w:p w14:paraId="1E25B077" w14:textId="77777777" w:rsidR="00285478" w:rsidRPr="00A35EE9" w:rsidRDefault="00285478" w:rsidP="00F13BB0">
            <w:r>
              <w:t>Có</w:t>
            </w:r>
          </w:p>
        </w:tc>
        <w:tc>
          <w:tcPr>
            <w:tcW w:w="4590" w:type="dxa"/>
          </w:tcPr>
          <w:p w14:paraId="26EF83A6" w14:textId="77777777" w:rsidR="00285478" w:rsidRPr="00A35EE9" w:rsidRDefault="00285478" w:rsidP="00F13BB0">
            <w:r>
              <w:t>Hiển thị theo dòng đã chọn ở grid. Disable</w:t>
            </w:r>
          </w:p>
        </w:tc>
      </w:tr>
      <w:tr w:rsidR="00285478" w:rsidRPr="00A35EE9" w14:paraId="100BC8EA" w14:textId="77777777" w:rsidTr="00F13BB0">
        <w:tc>
          <w:tcPr>
            <w:tcW w:w="3292" w:type="dxa"/>
          </w:tcPr>
          <w:p w14:paraId="302B5806" w14:textId="77777777" w:rsidR="00285478" w:rsidRDefault="00285478" w:rsidP="00F13BB0">
            <w:r>
              <w:t>CIF trên Core Banking</w:t>
            </w:r>
          </w:p>
        </w:tc>
        <w:tc>
          <w:tcPr>
            <w:tcW w:w="1856" w:type="dxa"/>
          </w:tcPr>
          <w:p w14:paraId="09DCBCBE" w14:textId="77777777" w:rsidR="00285478" w:rsidRDefault="00285478" w:rsidP="00F13BB0">
            <w:r>
              <w:t>Có</w:t>
            </w:r>
          </w:p>
        </w:tc>
        <w:tc>
          <w:tcPr>
            <w:tcW w:w="4590" w:type="dxa"/>
          </w:tcPr>
          <w:p w14:paraId="74418156" w14:textId="77777777" w:rsidR="00285478" w:rsidRDefault="00285478" w:rsidP="00F13BB0">
            <w:r>
              <w:t>Hiển thị theo dòng đã chọn ở grid. Disable</w:t>
            </w:r>
          </w:p>
        </w:tc>
      </w:tr>
      <w:tr w:rsidR="00285478" w:rsidRPr="00A35EE9" w14:paraId="58995A77" w14:textId="77777777" w:rsidTr="00F13BB0">
        <w:tc>
          <w:tcPr>
            <w:tcW w:w="3292" w:type="dxa"/>
          </w:tcPr>
          <w:p w14:paraId="2F277879" w14:textId="77777777" w:rsidR="00285478" w:rsidRDefault="00285478" w:rsidP="00F13BB0">
            <w:r>
              <w:t>Họ tên</w:t>
            </w:r>
          </w:p>
        </w:tc>
        <w:tc>
          <w:tcPr>
            <w:tcW w:w="1856" w:type="dxa"/>
          </w:tcPr>
          <w:p w14:paraId="18458E08" w14:textId="77777777" w:rsidR="00285478" w:rsidRDefault="00285478" w:rsidP="00F13BB0">
            <w:r>
              <w:t>Có</w:t>
            </w:r>
          </w:p>
        </w:tc>
        <w:tc>
          <w:tcPr>
            <w:tcW w:w="4590" w:type="dxa"/>
          </w:tcPr>
          <w:p w14:paraId="3F6674BD" w14:textId="77777777" w:rsidR="00285478" w:rsidRDefault="00285478" w:rsidP="00F13BB0">
            <w:r>
              <w:t>Hiển thị theo dòng đã chọn ở grid. Disable</w:t>
            </w:r>
          </w:p>
        </w:tc>
      </w:tr>
      <w:tr w:rsidR="00285478" w:rsidRPr="00A35EE9" w14:paraId="66726B59" w14:textId="77777777" w:rsidTr="00F13BB0">
        <w:tc>
          <w:tcPr>
            <w:tcW w:w="3292" w:type="dxa"/>
          </w:tcPr>
          <w:p w14:paraId="0E305EFA" w14:textId="77777777" w:rsidR="00285478" w:rsidRDefault="00285478" w:rsidP="00F13BB0">
            <w:r>
              <w:t>Ngày sinh</w:t>
            </w:r>
          </w:p>
        </w:tc>
        <w:tc>
          <w:tcPr>
            <w:tcW w:w="1856" w:type="dxa"/>
          </w:tcPr>
          <w:p w14:paraId="70B844D4" w14:textId="77777777" w:rsidR="00285478" w:rsidRDefault="00285478" w:rsidP="00F13BB0">
            <w:r>
              <w:t>Có</w:t>
            </w:r>
          </w:p>
        </w:tc>
        <w:tc>
          <w:tcPr>
            <w:tcW w:w="4590" w:type="dxa"/>
          </w:tcPr>
          <w:p w14:paraId="68357911" w14:textId="77777777" w:rsidR="00285478" w:rsidRDefault="00285478" w:rsidP="00F13BB0">
            <w:r>
              <w:t>Hiển thị theo dòng đã chọn ở grid. Disable</w:t>
            </w:r>
          </w:p>
        </w:tc>
      </w:tr>
      <w:tr w:rsidR="00285478" w:rsidRPr="00A35EE9" w14:paraId="2DC69F68" w14:textId="77777777" w:rsidTr="00F13BB0">
        <w:tc>
          <w:tcPr>
            <w:tcW w:w="3292" w:type="dxa"/>
          </w:tcPr>
          <w:p w14:paraId="4E8D1DEE" w14:textId="77777777" w:rsidR="00285478" w:rsidRDefault="00285478" w:rsidP="00F13BB0">
            <w:r>
              <w:t>Loại ĐKSH</w:t>
            </w:r>
          </w:p>
        </w:tc>
        <w:tc>
          <w:tcPr>
            <w:tcW w:w="1856" w:type="dxa"/>
          </w:tcPr>
          <w:p w14:paraId="16C2232F" w14:textId="77777777" w:rsidR="00285478" w:rsidRDefault="00285478" w:rsidP="00F13BB0">
            <w:r>
              <w:t>Có</w:t>
            </w:r>
          </w:p>
        </w:tc>
        <w:tc>
          <w:tcPr>
            <w:tcW w:w="4590" w:type="dxa"/>
          </w:tcPr>
          <w:p w14:paraId="30CC6EE2" w14:textId="77777777" w:rsidR="00285478" w:rsidRDefault="00285478" w:rsidP="00F13BB0">
            <w:r>
              <w:t>Hiển thị theo dòng đã chọn ở grid. Disable</w:t>
            </w:r>
          </w:p>
        </w:tc>
      </w:tr>
      <w:tr w:rsidR="00285478" w:rsidRPr="00A35EE9" w14:paraId="384111DE" w14:textId="77777777" w:rsidTr="00F13BB0">
        <w:tc>
          <w:tcPr>
            <w:tcW w:w="3292" w:type="dxa"/>
          </w:tcPr>
          <w:p w14:paraId="37DE2150" w14:textId="77777777" w:rsidR="00285478" w:rsidRDefault="00285478" w:rsidP="00F13BB0">
            <w:r>
              <w:t>Số ĐKSH</w:t>
            </w:r>
          </w:p>
        </w:tc>
        <w:tc>
          <w:tcPr>
            <w:tcW w:w="1856" w:type="dxa"/>
          </w:tcPr>
          <w:p w14:paraId="5FB0CD4E" w14:textId="77777777" w:rsidR="00285478" w:rsidRDefault="00285478" w:rsidP="00F13BB0">
            <w:r>
              <w:t>Có</w:t>
            </w:r>
          </w:p>
        </w:tc>
        <w:tc>
          <w:tcPr>
            <w:tcW w:w="4590" w:type="dxa"/>
          </w:tcPr>
          <w:p w14:paraId="1CC121F9" w14:textId="77777777" w:rsidR="00285478" w:rsidRDefault="00285478" w:rsidP="00F13BB0">
            <w:r>
              <w:t>Hiển thị theo dòng đã chọn ở grid. Disable</w:t>
            </w:r>
          </w:p>
        </w:tc>
      </w:tr>
      <w:tr w:rsidR="00285478" w:rsidRPr="00A35EE9" w14:paraId="0C245C37" w14:textId="77777777" w:rsidTr="00F13BB0">
        <w:tc>
          <w:tcPr>
            <w:tcW w:w="3292" w:type="dxa"/>
          </w:tcPr>
          <w:p w14:paraId="33574545" w14:textId="77777777" w:rsidR="00285478" w:rsidRDefault="00285478" w:rsidP="00F13BB0">
            <w:r>
              <w:t>Nơi cấp</w:t>
            </w:r>
          </w:p>
        </w:tc>
        <w:tc>
          <w:tcPr>
            <w:tcW w:w="1856" w:type="dxa"/>
          </w:tcPr>
          <w:p w14:paraId="360936D1" w14:textId="77777777" w:rsidR="00285478" w:rsidRDefault="00285478" w:rsidP="00F13BB0">
            <w:r>
              <w:t>Có</w:t>
            </w:r>
          </w:p>
        </w:tc>
        <w:tc>
          <w:tcPr>
            <w:tcW w:w="4590" w:type="dxa"/>
          </w:tcPr>
          <w:p w14:paraId="1A88C619" w14:textId="77777777" w:rsidR="00285478" w:rsidRDefault="00285478" w:rsidP="00F13BB0">
            <w:r>
              <w:t>Hiển thị theo dòng đã chọn ở grid. Disable</w:t>
            </w:r>
          </w:p>
        </w:tc>
      </w:tr>
      <w:tr w:rsidR="00285478" w:rsidRPr="00A35EE9" w14:paraId="6DCFE10A" w14:textId="77777777" w:rsidTr="00F13BB0">
        <w:tc>
          <w:tcPr>
            <w:tcW w:w="3292" w:type="dxa"/>
          </w:tcPr>
          <w:p w14:paraId="69F2671F" w14:textId="77777777" w:rsidR="00285478" w:rsidRDefault="00285478" w:rsidP="00285478">
            <w:r>
              <w:lastRenderedPageBreak/>
              <w:t>Số tài khoản CK trên Core CK cơ sở</w:t>
            </w:r>
          </w:p>
        </w:tc>
        <w:tc>
          <w:tcPr>
            <w:tcW w:w="1856" w:type="dxa"/>
          </w:tcPr>
          <w:p w14:paraId="136AF27F" w14:textId="77777777" w:rsidR="00285478" w:rsidRDefault="00285478" w:rsidP="00285478">
            <w:r>
              <w:t>Có</w:t>
            </w:r>
          </w:p>
        </w:tc>
        <w:tc>
          <w:tcPr>
            <w:tcW w:w="4590" w:type="dxa"/>
          </w:tcPr>
          <w:p w14:paraId="08E5AAA3" w14:textId="68064672" w:rsidR="00285478" w:rsidRDefault="00285478" w:rsidP="00285478">
            <w:r w:rsidRPr="005147F7">
              <w:t>Hiển thị theo dòng đã chọn ở grid. Disable</w:t>
            </w:r>
          </w:p>
        </w:tc>
      </w:tr>
      <w:tr w:rsidR="00285478" w:rsidRPr="00A35EE9" w14:paraId="200F1616" w14:textId="77777777" w:rsidTr="00F13BB0">
        <w:tc>
          <w:tcPr>
            <w:tcW w:w="3292" w:type="dxa"/>
          </w:tcPr>
          <w:p w14:paraId="5AF934D1" w14:textId="77777777" w:rsidR="00285478" w:rsidRDefault="00285478" w:rsidP="00285478">
            <w:r>
              <w:t>Số tài khoản thanh toán tại SHB</w:t>
            </w:r>
          </w:p>
        </w:tc>
        <w:tc>
          <w:tcPr>
            <w:tcW w:w="1856" w:type="dxa"/>
          </w:tcPr>
          <w:p w14:paraId="256C1D41" w14:textId="77777777" w:rsidR="00285478" w:rsidRDefault="00285478" w:rsidP="00285478">
            <w:r>
              <w:t>Có</w:t>
            </w:r>
          </w:p>
        </w:tc>
        <w:tc>
          <w:tcPr>
            <w:tcW w:w="4590" w:type="dxa"/>
          </w:tcPr>
          <w:p w14:paraId="3FAB0C99" w14:textId="71305F95" w:rsidR="00285478" w:rsidRDefault="00285478" w:rsidP="00285478">
            <w:r w:rsidRPr="005147F7">
              <w:t>Hiển thị theo dòng đã chọn ở grid. Disable</w:t>
            </w:r>
          </w:p>
        </w:tc>
      </w:tr>
      <w:tr w:rsidR="00285478" w:rsidRPr="00A35EE9" w14:paraId="016F61BC" w14:textId="77777777" w:rsidTr="00F13BB0">
        <w:tc>
          <w:tcPr>
            <w:tcW w:w="3292" w:type="dxa"/>
          </w:tcPr>
          <w:p w14:paraId="3FF6F489" w14:textId="77777777" w:rsidR="00285478" w:rsidRDefault="00285478" w:rsidP="00F13BB0">
            <w:r>
              <w:t>NĐT chuyên nghiệp từ ngày</w:t>
            </w:r>
          </w:p>
        </w:tc>
        <w:tc>
          <w:tcPr>
            <w:tcW w:w="1856" w:type="dxa"/>
          </w:tcPr>
          <w:p w14:paraId="000FF282" w14:textId="77777777" w:rsidR="00285478" w:rsidRDefault="00285478" w:rsidP="00F13BB0">
            <w:r>
              <w:t>Có</w:t>
            </w:r>
          </w:p>
        </w:tc>
        <w:tc>
          <w:tcPr>
            <w:tcW w:w="4590" w:type="dxa"/>
          </w:tcPr>
          <w:p w14:paraId="19CDA63E" w14:textId="77777777" w:rsidR="00285478" w:rsidRDefault="00285478" w:rsidP="00F13BB0">
            <w:r>
              <w:t>Nhập ngày, đảm bảo ngày nhập + 1 năm &gt; ngày hệ thống</w:t>
            </w:r>
          </w:p>
        </w:tc>
      </w:tr>
      <w:tr w:rsidR="00285478" w:rsidRPr="00A35EE9" w14:paraId="38442A28" w14:textId="77777777" w:rsidTr="00F13BB0">
        <w:tc>
          <w:tcPr>
            <w:tcW w:w="3292" w:type="dxa"/>
          </w:tcPr>
          <w:p w14:paraId="2905082B" w14:textId="77777777" w:rsidR="00285478" w:rsidRDefault="00285478" w:rsidP="00F13BB0">
            <w:r>
              <w:t>NĐT chuyên nghiệp đến ngày</w:t>
            </w:r>
          </w:p>
        </w:tc>
        <w:tc>
          <w:tcPr>
            <w:tcW w:w="1856" w:type="dxa"/>
          </w:tcPr>
          <w:p w14:paraId="41172D2B" w14:textId="77777777" w:rsidR="00285478" w:rsidRDefault="00285478" w:rsidP="00F13BB0">
            <w:r>
              <w:t>Có</w:t>
            </w:r>
          </w:p>
        </w:tc>
        <w:tc>
          <w:tcPr>
            <w:tcW w:w="4590" w:type="dxa"/>
          </w:tcPr>
          <w:p w14:paraId="312C9DE8" w14:textId="77777777" w:rsidR="00285478" w:rsidRDefault="00285478" w:rsidP="00F13BB0">
            <w:r>
              <w:t>Disable.</w:t>
            </w:r>
          </w:p>
          <w:p w14:paraId="17B28FD2" w14:textId="77777777" w:rsidR="00285478" w:rsidRDefault="00285478" w:rsidP="00F13BB0">
            <w:r>
              <w:t>= NĐT chuyên nghiệp từ ngày + 1 năm</w:t>
            </w:r>
          </w:p>
        </w:tc>
      </w:tr>
      <w:tr w:rsidR="00285478" w:rsidRPr="00A35EE9" w14:paraId="025228CE" w14:textId="77777777" w:rsidTr="00F13BB0">
        <w:tc>
          <w:tcPr>
            <w:tcW w:w="3292" w:type="dxa"/>
          </w:tcPr>
          <w:p w14:paraId="2A120338" w14:textId="77777777" w:rsidR="00285478" w:rsidRDefault="00285478" w:rsidP="00F13BB0">
            <w:r>
              <w:t>Số chứng từ trên Core CK</w:t>
            </w:r>
          </w:p>
        </w:tc>
        <w:tc>
          <w:tcPr>
            <w:tcW w:w="1856" w:type="dxa"/>
          </w:tcPr>
          <w:p w14:paraId="10124826" w14:textId="77777777" w:rsidR="00285478" w:rsidRDefault="00285478" w:rsidP="00F13BB0">
            <w:r>
              <w:t>Có</w:t>
            </w:r>
          </w:p>
        </w:tc>
        <w:tc>
          <w:tcPr>
            <w:tcW w:w="4590" w:type="dxa"/>
          </w:tcPr>
          <w:p w14:paraId="28669440" w14:textId="77777777" w:rsidR="00285478" w:rsidRDefault="00285478" w:rsidP="00F13BB0">
            <w:r>
              <w:t>Nhập</w:t>
            </w:r>
          </w:p>
        </w:tc>
      </w:tr>
      <w:tr w:rsidR="00285478" w:rsidRPr="00A35EE9" w14:paraId="33966742" w14:textId="77777777" w:rsidTr="00F13BB0">
        <w:tc>
          <w:tcPr>
            <w:tcW w:w="3292" w:type="dxa"/>
          </w:tcPr>
          <w:p w14:paraId="24F41A3D" w14:textId="77777777" w:rsidR="00285478" w:rsidRDefault="00285478" w:rsidP="00F13BB0">
            <w:r>
              <w:t>Ngày giao dịch trên Core CK</w:t>
            </w:r>
          </w:p>
        </w:tc>
        <w:tc>
          <w:tcPr>
            <w:tcW w:w="1856" w:type="dxa"/>
          </w:tcPr>
          <w:p w14:paraId="439F60DE" w14:textId="77777777" w:rsidR="00285478" w:rsidRDefault="00285478" w:rsidP="00F13BB0">
            <w:r>
              <w:t>Có</w:t>
            </w:r>
          </w:p>
        </w:tc>
        <w:tc>
          <w:tcPr>
            <w:tcW w:w="4590" w:type="dxa"/>
          </w:tcPr>
          <w:p w14:paraId="5453F2CC" w14:textId="77777777" w:rsidR="00285478" w:rsidRDefault="00285478" w:rsidP="00F13BB0">
            <w:r>
              <w:t>Nhập ngày &lt;= ngày hệ thống</w:t>
            </w:r>
          </w:p>
        </w:tc>
      </w:tr>
    </w:tbl>
    <w:p w14:paraId="2C041F14" w14:textId="77777777" w:rsidR="00285478" w:rsidRDefault="00285478" w:rsidP="00285478">
      <w:pPr>
        <w:rPr>
          <w:lang w:bidi="en-US"/>
        </w:rPr>
      </w:pPr>
    </w:p>
    <w:p w14:paraId="3528FC69" w14:textId="77777777" w:rsidR="00285478" w:rsidRDefault="00285478" w:rsidP="00285478">
      <w:pPr>
        <w:pStyle w:val="Heading3"/>
      </w:pPr>
      <w:bookmarkStart w:id="164" w:name="_Toc75156603"/>
      <w:r>
        <w:t>Quy tắc xử lý</w:t>
      </w:r>
      <w:bookmarkEnd w:id="164"/>
    </w:p>
    <w:p w14:paraId="00682031" w14:textId="09825119" w:rsidR="00285478" w:rsidRDefault="00285478" w:rsidP="00285478">
      <w:pPr>
        <w:pStyle w:val="cheading3"/>
        <w:numPr>
          <w:ilvl w:val="0"/>
          <w:numId w:val="0"/>
        </w:numPr>
        <w:rPr>
          <w:lang w:bidi="en-US"/>
        </w:rPr>
      </w:pPr>
      <w:r>
        <w:rPr>
          <w:lang w:bidi="en-US"/>
        </w:rPr>
        <w:t xml:space="preserve">Sinh giao dịch 6011 – Xác nhận </w:t>
      </w:r>
      <w:r>
        <w:rPr>
          <w:lang w:val="en-US" w:bidi="en-US"/>
        </w:rPr>
        <w:t>NĐT chuyên nghiệp</w:t>
      </w:r>
      <w:r>
        <w:rPr>
          <w:lang w:bidi="en-US"/>
        </w:rPr>
        <w:t>, 1 cấp make</w:t>
      </w:r>
    </w:p>
    <w:p w14:paraId="35A79553" w14:textId="77777777" w:rsidR="00285478" w:rsidRPr="00296454" w:rsidRDefault="00285478" w:rsidP="00285478">
      <w:pPr>
        <w:pStyle w:val="ListParagraph"/>
        <w:numPr>
          <w:ilvl w:val="0"/>
          <w:numId w:val="3"/>
        </w:numPr>
        <w:rPr>
          <w:lang w:bidi="en-US"/>
        </w:rPr>
      </w:pPr>
      <w:r>
        <w:rPr>
          <w:lang w:bidi="en-US"/>
        </w:rPr>
        <w:t>Appcheck</w:t>
      </w:r>
    </w:p>
    <w:p w14:paraId="79185A5B" w14:textId="78B54949" w:rsidR="00285478" w:rsidRDefault="00285478" w:rsidP="00285478">
      <w:pPr>
        <w:pStyle w:val="ListParagraph"/>
        <w:numPr>
          <w:ilvl w:val="1"/>
          <w:numId w:val="3"/>
        </w:numPr>
        <w:rPr>
          <w:lang w:bidi="en-US"/>
        </w:rPr>
      </w:pPr>
      <w:r>
        <w:rPr>
          <w:lang w:bidi="en-US"/>
        </w:rPr>
        <w:t>Cfmast.isExists = ‘Y’</w:t>
      </w:r>
      <w:r w:rsidR="0028375F">
        <w:rPr>
          <w:lang w:bidi="en-US"/>
        </w:rPr>
        <w:t xml:space="preserve"> and cfmast.isprofession = ‘N’</w:t>
      </w:r>
    </w:p>
    <w:p w14:paraId="5DC9732C" w14:textId="612818F1" w:rsidR="0028375F" w:rsidRPr="00296454" w:rsidRDefault="0028375F" w:rsidP="00285478">
      <w:pPr>
        <w:pStyle w:val="ListParagraph"/>
        <w:numPr>
          <w:ilvl w:val="1"/>
          <w:numId w:val="3"/>
        </w:numPr>
        <w:rPr>
          <w:lang w:bidi="en-US"/>
        </w:rPr>
      </w:pPr>
      <w:r>
        <w:rPr>
          <w:lang w:bidi="en-US"/>
        </w:rPr>
        <w:t>Reqlog.status = ‘P’</w:t>
      </w:r>
      <w:r w:rsidR="002256A6">
        <w:rPr>
          <w:lang w:bidi="en-US"/>
        </w:rPr>
        <w:t xml:space="preserve"> and reqlog.tltxcd = ‘2030’</w:t>
      </w:r>
    </w:p>
    <w:p w14:paraId="364F4F0B" w14:textId="77777777" w:rsidR="00285478" w:rsidRPr="00296454" w:rsidRDefault="00285478" w:rsidP="00285478">
      <w:pPr>
        <w:pStyle w:val="ListParagraph"/>
        <w:numPr>
          <w:ilvl w:val="0"/>
          <w:numId w:val="3"/>
        </w:numPr>
        <w:rPr>
          <w:lang w:bidi="en-US"/>
        </w:rPr>
      </w:pPr>
      <w:r>
        <w:rPr>
          <w:lang w:bidi="en-US"/>
        </w:rPr>
        <w:t>Appupdate</w:t>
      </w:r>
    </w:p>
    <w:p w14:paraId="1B9827C0" w14:textId="5729328D" w:rsidR="00285478" w:rsidRPr="00F071C7" w:rsidRDefault="00285478" w:rsidP="0028375F">
      <w:pPr>
        <w:pStyle w:val="ListParagraph"/>
        <w:numPr>
          <w:ilvl w:val="1"/>
          <w:numId w:val="3"/>
        </w:numPr>
        <w:rPr>
          <w:lang w:bidi="en-US"/>
        </w:rPr>
      </w:pPr>
      <w:r>
        <w:rPr>
          <w:lang w:bidi="en-US"/>
        </w:rPr>
        <w:t>Update cfmas</w:t>
      </w:r>
      <w:r w:rsidR="0028375F">
        <w:rPr>
          <w:lang w:bidi="en-US"/>
        </w:rPr>
        <w:t>t.isprofessor = ‘Y’</w:t>
      </w:r>
      <w:r>
        <w:rPr>
          <w:lang w:bidi="en-US"/>
        </w:rPr>
        <w:t>, cfmast.professorfrdate = NĐT CN từ ngày, cfmast.professortodate = NĐT CN đến ngày</w:t>
      </w:r>
    </w:p>
    <w:p w14:paraId="3739A08E" w14:textId="77777777" w:rsidR="00285478" w:rsidRPr="00296454" w:rsidRDefault="00285478" w:rsidP="0028375F">
      <w:pPr>
        <w:pStyle w:val="ListParagraph"/>
        <w:numPr>
          <w:ilvl w:val="1"/>
          <w:numId w:val="3"/>
        </w:numPr>
        <w:rPr>
          <w:lang w:bidi="en-US"/>
        </w:rPr>
      </w:pPr>
      <w:r>
        <w:rPr>
          <w:lang w:bidi="en-US"/>
        </w:rPr>
        <w:t>Update reqlog.reftxnum = số chứng từ trên core CK, reglog.reftxdate = ngày giao dịch trên core CK, reqlog.status = ‘S’</w:t>
      </w:r>
    </w:p>
    <w:p w14:paraId="33168F7D" w14:textId="77777777" w:rsidR="00285478" w:rsidRDefault="00285478" w:rsidP="001C435D">
      <w:pPr>
        <w:rPr>
          <w:lang w:bidi="en-US"/>
        </w:rPr>
      </w:pPr>
    </w:p>
    <w:p w14:paraId="4C7EE60D" w14:textId="4B499066" w:rsidR="001C435D" w:rsidRDefault="001C435D" w:rsidP="001C435D">
      <w:pPr>
        <w:pStyle w:val="Heading2"/>
      </w:pPr>
      <w:bookmarkStart w:id="165" w:name="_Toc75156604"/>
      <w:r>
        <w:t>Cấp lại mật khẩu</w:t>
      </w:r>
      <w:bookmarkEnd w:id="165"/>
    </w:p>
    <w:p w14:paraId="061AC022" w14:textId="77777777" w:rsidR="001C435D" w:rsidRDefault="001C435D" w:rsidP="001C435D">
      <w:pPr>
        <w:rPr>
          <w:lang w:bidi="en-US"/>
        </w:rPr>
      </w:pPr>
    </w:p>
    <w:p w14:paraId="60356DCC" w14:textId="2354ED46" w:rsidR="001C435D" w:rsidRDefault="001C435D" w:rsidP="001C435D">
      <w:pPr>
        <w:pStyle w:val="Heading2"/>
      </w:pPr>
      <w:bookmarkStart w:id="166" w:name="_Toc75156605"/>
      <w:r>
        <w:t>Phong tỏa tài khoản</w:t>
      </w:r>
      <w:bookmarkEnd w:id="166"/>
    </w:p>
    <w:p w14:paraId="07DC23C5" w14:textId="77777777" w:rsidR="001C435D" w:rsidRDefault="001C435D" w:rsidP="001C435D">
      <w:pPr>
        <w:rPr>
          <w:lang w:bidi="en-US"/>
        </w:rPr>
      </w:pPr>
    </w:p>
    <w:p w14:paraId="0C1F4C75" w14:textId="578A32C0" w:rsidR="001C435D" w:rsidRDefault="001C435D" w:rsidP="001C435D">
      <w:pPr>
        <w:pStyle w:val="Heading2"/>
      </w:pPr>
      <w:bookmarkStart w:id="167" w:name="_Toc75156606"/>
      <w:r>
        <w:t>Giải tỏa tài khoản</w:t>
      </w:r>
      <w:bookmarkEnd w:id="167"/>
    </w:p>
    <w:p w14:paraId="469B86AB" w14:textId="77777777" w:rsidR="001C435D" w:rsidRDefault="001C435D" w:rsidP="001C435D">
      <w:pPr>
        <w:rPr>
          <w:lang w:bidi="en-US"/>
        </w:rPr>
      </w:pPr>
    </w:p>
    <w:p w14:paraId="6BC9C76A" w14:textId="545AFFDA" w:rsidR="001C435D" w:rsidRDefault="001C435D" w:rsidP="001C435D">
      <w:pPr>
        <w:pStyle w:val="Heading2"/>
      </w:pPr>
      <w:bookmarkStart w:id="168" w:name="_Toc75156607"/>
      <w:r>
        <w:t>Đóng tài khoản</w:t>
      </w:r>
      <w:bookmarkEnd w:id="168"/>
    </w:p>
    <w:p w14:paraId="6DCC5EBA" w14:textId="77777777" w:rsidR="001C435D" w:rsidRDefault="001C435D" w:rsidP="001C435D">
      <w:pPr>
        <w:rPr>
          <w:lang w:bidi="en-US"/>
        </w:rPr>
      </w:pPr>
    </w:p>
    <w:p w14:paraId="421638D2" w14:textId="032B9CCD" w:rsidR="001C435D" w:rsidRDefault="001C435D" w:rsidP="001C435D">
      <w:pPr>
        <w:pStyle w:val="Heading2"/>
      </w:pPr>
      <w:bookmarkStart w:id="169" w:name="_Toc75156608"/>
      <w:r>
        <w:t>Kích hoạt lại tài khoản bị đóng</w:t>
      </w:r>
      <w:bookmarkEnd w:id="169"/>
    </w:p>
    <w:p w14:paraId="4CAA9313" w14:textId="77777777" w:rsidR="001C435D" w:rsidRDefault="001C435D" w:rsidP="001C435D">
      <w:pPr>
        <w:rPr>
          <w:lang w:bidi="en-US"/>
        </w:rPr>
      </w:pPr>
    </w:p>
    <w:p w14:paraId="46D90F40" w14:textId="7ABAF0BB" w:rsidR="001C435D" w:rsidRDefault="001C435D" w:rsidP="001C435D">
      <w:pPr>
        <w:pStyle w:val="Heading2"/>
      </w:pPr>
      <w:bookmarkStart w:id="170" w:name="_Toc75156609"/>
      <w:r>
        <w:t>Sao kê tài sản</w:t>
      </w:r>
      <w:bookmarkEnd w:id="170"/>
    </w:p>
    <w:p w14:paraId="19194D66" w14:textId="77777777" w:rsidR="001C435D" w:rsidRDefault="001C435D" w:rsidP="001C435D">
      <w:pPr>
        <w:rPr>
          <w:lang w:bidi="en-US"/>
        </w:rPr>
      </w:pPr>
    </w:p>
    <w:p w14:paraId="70B23C5A" w14:textId="2F034B85" w:rsidR="001C435D" w:rsidRPr="001C435D" w:rsidRDefault="001C435D" w:rsidP="001C435D">
      <w:pPr>
        <w:pStyle w:val="Heading2"/>
      </w:pPr>
      <w:bookmarkStart w:id="171" w:name="_Toc75156610"/>
      <w:r>
        <w:lastRenderedPageBreak/>
        <w:t>Truy vấn số dư và tài sản</w:t>
      </w:r>
      <w:bookmarkEnd w:id="171"/>
    </w:p>
    <w:p w14:paraId="40328A37" w14:textId="08C77DFA" w:rsidR="00CB4E47" w:rsidRDefault="00503A84" w:rsidP="00CB4E47">
      <w:pPr>
        <w:pStyle w:val="Heading1"/>
      </w:pPr>
      <w:bookmarkStart w:id="172" w:name="_Toc75156611"/>
      <w:r>
        <w:lastRenderedPageBreak/>
        <w:t>Bán trái phiếu cho KH</w:t>
      </w:r>
      <w:bookmarkEnd w:id="172"/>
    </w:p>
    <w:p w14:paraId="59B9F1E7" w14:textId="451C5AE0" w:rsidR="00CB4E47" w:rsidRDefault="00CB4E47" w:rsidP="00CB4E47">
      <w:pPr>
        <w:pStyle w:val="Heading2"/>
        <w:ind w:left="360"/>
      </w:pPr>
      <w:bookmarkStart w:id="173" w:name="_Toc75156612"/>
      <w:r>
        <w:t>Đại lý chào bán</w:t>
      </w:r>
      <w:bookmarkEnd w:id="173"/>
    </w:p>
    <w:p w14:paraId="54D0BC32" w14:textId="06B6197D" w:rsidR="00CB4E47" w:rsidRPr="001909DB" w:rsidRDefault="00CB4E47" w:rsidP="0030118A">
      <w:pPr>
        <w:pStyle w:val="Heading3"/>
      </w:pPr>
      <w:bookmarkStart w:id="174" w:name="_Toc75156613"/>
      <w:r w:rsidRPr="001909DB">
        <w:t>Mô tả giao diện</w:t>
      </w:r>
      <w:bookmarkEnd w:id="174"/>
    </w:p>
    <w:p w14:paraId="0CFF5288" w14:textId="1822AC9A" w:rsidR="00CB4E47" w:rsidRPr="001909DB" w:rsidRDefault="00CB4E47" w:rsidP="00CB4E47">
      <w:pPr>
        <w:pStyle w:val="Heading4"/>
        <w:rPr>
          <w:color w:val="auto"/>
        </w:rPr>
      </w:pPr>
      <w:bookmarkStart w:id="175" w:name="_Toc75156614"/>
      <w:r w:rsidRPr="001909DB">
        <w:rPr>
          <w:color w:val="auto"/>
        </w:rPr>
        <w:t>Popup thực hiện</w:t>
      </w:r>
      <w:bookmarkEnd w:id="175"/>
    </w:p>
    <w:p w14:paraId="00CAB3F1" w14:textId="12FC8370" w:rsidR="00CB4E47" w:rsidRPr="001909DB" w:rsidRDefault="00CB4E47" w:rsidP="00CB4E47">
      <w:pPr>
        <w:rPr>
          <w:lang w:bidi="en-US"/>
        </w:rPr>
      </w:pPr>
      <w:r w:rsidRPr="001909DB">
        <w:rPr>
          <w:lang w:bidi="en-US"/>
        </w:rPr>
        <w:t>Hiển thị popup bao gồm các trường</w:t>
      </w:r>
    </w:p>
    <w:p w14:paraId="1F340AEA" w14:textId="77777777" w:rsidR="00CB4E47" w:rsidRPr="001909DB" w:rsidRDefault="00CB4E47" w:rsidP="00CB4E47">
      <w:pPr>
        <w:rPr>
          <w:lang w:bidi="en-US"/>
        </w:rPr>
      </w:pPr>
    </w:p>
    <w:tbl>
      <w:tblPr>
        <w:tblStyle w:val="TableGrid"/>
        <w:tblW w:w="0" w:type="auto"/>
        <w:tblLook w:val="04A0" w:firstRow="1" w:lastRow="0" w:firstColumn="1" w:lastColumn="0" w:noHBand="0" w:noVBand="1"/>
      </w:tblPr>
      <w:tblGrid>
        <w:gridCol w:w="3292"/>
        <w:gridCol w:w="1856"/>
        <w:gridCol w:w="4590"/>
      </w:tblGrid>
      <w:tr w:rsidR="001909DB" w:rsidRPr="001909DB" w14:paraId="2CF20B50" w14:textId="77777777" w:rsidTr="00CB4E47">
        <w:tc>
          <w:tcPr>
            <w:tcW w:w="3292" w:type="dxa"/>
          </w:tcPr>
          <w:p w14:paraId="116B7E1B" w14:textId="77777777" w:rsidR="00CB4E47" w:rsidRPr="001909DB" w:rsidRDefault="00CB4E47" w:rsidP="00CB4E47">
            <w:pPr>
              <w:jc w:val="center"/>
            </w:pPr>
            <w:r w:rsidRPr="001909DB">
              <w:rPr>
                <w:b/>
              </w:rPr>
              <w:t>Tên trường</w:t>
            </w:r>
          </w:p>
        </w:tc>
        <w:tc>
          <w:tcPr>
            <w:tcW w:w="1856" w:type="dxa"/>
          </w:tcPr>
          <w:p w14:paraId="63D19D2F" w14:textId="77777777" w:rsidR="00CB4E47" w:rsidRPr="001909DB" w:rsidRDefault="00CB4E47" w:rsidP="00CB4E47">
            <w:pPr>
              <w:jc w:val="center"/>
            </w:pPr>
            <w:r w:rsidRPr="001909DB">
              <w:rPr>
                <w:b/>
              </w:rPr>
              <w:t>Bắt buộc</w:t>
            </w:r>
          </w:p>
        </w:tc>
        <w:tc>
          <w:tcPr>
            <w:tcW w:w="4590" w:type="dxa"/>
          </w:tcPr>
          <w:p w14:paraId="7B8809EF" w14:textId="77777777" w:rsidR="00CB4E47" w:rsidRPr="001909DB" w:rsidRDefault="00CB4E47" w:rsidP="00CB4E47">
            <w:pPr>
              <w:jc w:val="center"/>
            </w:pPr>
            <w:r w:rsidRPr="001909DB">
              <w:rPr>
                <w:b/>
              </w:rPr>
              <w:t>Mô tả</w:t>
            </w:r>
          </w:p>
        </w:tc>
      </w:tr>
      <w:tr w:rsidR="001909DB" w:rsidRPr="001909DB" w14:paraId="715CCDA5" w14:textId="77777777" w:rsidTr="00CB4E47">
        <w:tc>
          <w:tcPr>
            <w:tcW w:w="3292" w:type="dxa"/>
          </w:tcPr>
          <w:p w14:paraId="5CA8CEB5" w14:textId="77777777" w:rsidR="00CB4E47" w:rsidRPr="001909DB" w:rsidRDefault="00CB4E47" w:rsidP="00CB4E47">
            <w:r w:rsidRPr="001909DB">
              <w:t>Đại lý</w:t>
            </w:r>
          </w:p>
        </w:tc>
        <w:tc>
          <w:tcPr>
            <w:tcW w:w="1856" w:type="dxa"/>
          </w:tcPr>
          <w:p w14:paraId="530EDD01" w14:textId="77777777" w:rsidR="00CB4E47" w:rsidRPr="001909DB" w:rsidRDefault="00CB4E47" w:rsidP="00CB4E47">
            <w:r w:rsidRPr="001909DB">
              <w:t>Có</w:t>
            </w:r>
          </w:p>
        </w:tc>
        <w:tc>
          <w:tcPr>
            <w:tcW w:w="4590" w:type="dxa"/>
          </w:tcPr>
          <w:p w14:paraId="52B1C83A" w14:textId="77777777" w:rsidR="00CB4E47" w:rsidRPr="001909DB" w:rsidRDefault="001C7057" w:rsidP="00CB4E47">
            <w:pPr>
              <w:ind w:left="360"/>
            </w:pPr>
            <w:r w:rsidRPr="001909DB">
              <w:t>Danh sách lấy từ sbsedefacct, các bản ghi đã được duyệt (</w:t>
            </w:r>
            <w:r w:rsidR="00CB4E47" w:rsidRPr="001909DB">
              <w:t>Custodycd – Fullname</w:t>
            </w:r>
            <w:r w:rsidRPr="001909DB">
              <w:t>)</w:t>
            </w:r>
          </w:p>
          <w:p w14:paraId="7C4154BD" w14:textId="095B3370" w:rsidR="001C7057" w:rsidRPr="001909DB" w:rsidRDefault="001C7057" w:rsidP="00CB4E47">
            <w:pPr>
              <w:ind w:left="360"/>
            </w:pPr>
            <w:r w:rsidRPr="001909DB">
              <w:t>Nếu đã chọn mã TS =&gt; DS đại lý đi theo mã TS đã chọn</w:t>
            </w:r>
          </w:p>
        </w:tc>
      </w:tr>
      <w:tr w:rsidR="001909DB" w:rsidRPr="001909DB" w14:paraId="48B193A1" w14:textId="77777777" w:rsidTr="00CB4E47">
        <w:tc>
          <w:tcPr>
            <w:tcW w:w="3292" w:type="dxa"/>
          </w:tcPr>
          <w:p w14:paraId="104A1DDE" w14:textId="77777777" w:rsidR="00CB4E47" w:rsidRPr="001909DB" w:rsidRDefault="00CB4E47" w:rsidP="00CB4E47">
            <w:r w:rsidRPr="001909DB">
              <w:t>Mã tài sản</w:t>
            </w:r>
          </w:p>
        </w:tc>
        <w:tc>
          <w:tcPr>
            <w:tcW w:w="1856" w:type="dxa"/>
          </w:tcPr>
          <w:p w14:paraId="066888EC" w14:textId="77777777" w:rsidR="00CB4E47" w:rsidRPr="001909DB" w:rsidRDefault="00CB4E47" w:rsidP="00CB4E47">
            <w:r w:rsidRPr="001909DB">
              <w:t>Có</w:t>
            </w:r>
          </w:p>
        </w:tc>
        <w:tc>
          <w:tcPr>
            <w:tcW w:w="4590" w:type="dxa"/>
          </w:tcPr>
          <w:p w14:paraId="160EFBFC" w14:textId="77777777" w:rsidR="00CB4E47" w:rsidRPr="001909DB" w:rsidRDefault="001C7057" w:rsidP="001C7057">
            <w:r w:rsidRPr="001909DB">
              <w:t>Danh sách lấy từ sbsedefacct, các bản ghi đã được duyệt (Mã TS – Tên TS)</w:t>
            </w:r>
          </w:p>
          <w:p w14:paraId="73596CD8" w14:textId="20A61FC7" w:rsidR="001C7057" w:rsidRPr="001909DB" w:rsidRDefault="001C7057" w:rsidP="001C7057">
            <w:r w:rsidRPr="001909DB">
              <w:t>Nếu đã chọn đại lý =&gt; DS TS đi theo đại lý đã chọn</w:t>
            </w:r>
          </w:p>
        </w:tc>
      </w:tr>
      <w:tr w:rsidR="001909DB" w:rsidRPr="001909DB" w14:paraId="5B28CA0C" w14:textId="77777777" w:rsidTr="00CB4E47">
        <w:tc>
          <w:tcPr>
            <w:tcW w:w="3292" w:type="dxa"/>
          </w:tcPr>
          <w:p w14:paraId="186E0F8B" w14:textId="77148D14" w:rsidR="00CB4E47" w:rsidRPr="001909DB" w:rsidRDefault="000A5850" w:rsidP="0030118A">
            <w:r w:rsidRPr="001909DB">
              <w:t xml:space="preserve">Khối lượng </w:t>
            </w:r>
            <w:r w:rsidR="0030118A" w:rsidRPr="001909DB">
              <w:t>tối đa được phép bán</w:t>
            </w:r>
          </w:p>
        </w:tc>
        <w:tc>
          <w:tcPr>
            <w:tcW w:w="1856" w:type="dxa"/>
          </w:tcPr>
          <w:p w14:paraId="5157174B" w14:textId="1029E3BA" w:rsidR="00CB4E47" w:rsidRPr="001909DB" w:rsidRDefault="0030118A" w:rsidP="00CB4E47">
            <w:r w:rsidRPr="001909DB">
              <w:t>Không</w:t>
            </w:r>
          </w:p>
        </w:tc>
        <w:tc>
          <w:tcPr>
            <w:tcW w:w="4590" w:type="dxa"/>
          </w:tcPr>
          <w:p w14:paraId="1525833F" w14:textId="15438B46" w:rsidR="00E60E75" w:rsidRPr="001909DB" w:rsidRDefault="0030118A" w:rsidP="0030118A">
            <w:r w:rsidRPr="001909DB">
              <w:t>Nếu không nhập để = null</w:t>
            </w:r>
          </w:p>
        </w:tc>
      </w:tr>
      <w:tr w:rsidR="001909DB" w:rsidRPr="001909DB" w14:paraId="102AEFC5" w14:textId="77777777" w:rsidTr="00CB4E47">
        <w:tc>
          <w:tcPr>
            <w:tcW w:w="3292" w:type="dxa"/>
          </w:tcPr>
          <w:p w14:paraId="46DC171C" w14:textId="004587A1" w:rsidR="00CB4E47" w:rsidRPr="001909DB" w:rsidRDefault="001C7057" w:rsidP="00CB4E47">
            <w:r w:rsidRPr="001909DB">
              <w:t>Có giới hạn NĐT không</w:t>
            </w:r>
          </w:p>
        </w:tc>
        <w:tc>
          <w:tcPr>
            <w:tcW w:w="1856" w:type="dxa"/>
          </w:tcPr>
          <w:p w14:paraId="046F6478" w14:textId="52421D93" w:rsidR="00CB4E47" w:rsidRPr="001909DB" w:rsidRDefault="000A5850" w:rsidP="00CB4E47">
            <w:r w:rsidRPr="001909DB">
              <w:t>Có</w:t>
            </w:r>
          </w:p>
        </w:tc>
        <w:tc>
          <w:tcPr>
            <w:tcW w:w="4590" w:type="dxa"/>
          </w:tcPr>
          <w:p w14:paraId="63F070D2" w14:textId="77777777" w:rsidR="00B25AE9" w:rsidRPr="001909DB" w:rsidRDefault="00B25AE9" w:rsidP="00B25AE9">
            <w:r w:rsidRPr="001909DB">
              <w:t>Nếu (assetdtl.isgioihanndt = ‘Y’ and ngày hệ thống &lt;= assetdtl.opndate + limittime theo năm) thì hiển thị = Có</w:t>
            </w:r>
          </w:p>
          <w:p w14:paraId="553C94F2" w14:textId="5C26A493" w:rsidR="00B25AE9" w:rsidRPr="001909DB" w:rsidRDefault="00B25AE9" w:rsidP="00B25AE9">
            <w:r w:rsidRPr="001909DB">
              <w:t>Trường hợp còn lại hiển thị = Không</w:t>
            </w:r>
          </w:p>
        </w:tc>
      </w:tr>
      <w:tr w:rsidR="001909DB" w:rsidRPr="001909DB" w14:paraId="27BC700F" w14:textId="77777777" w:rsidTr="00CB4E47">
        <w:tc>
          <w:tcPr>
            <w:tcW w:w="3292" w:type="dxa"/>
          </w:tcPr>
          <w:p w14:paraId="5A3D029A" w14:textId="4FCB33CB" w:rsidR="00CB4E47" w:rsidRPr="001909DB" w:rsidRDefault="001C7057" w:rsidP="00CB4E47">
            <w:r w:rsidRPr="001909DB">
              <w:t>Thời gian giới hạn</w:t>
            </w:r>
            <w:r w:rsidR="00B25AE9" w:rsidRPr="001909DB">
              <w:t xml:space="preserve"> (năm)</w:t>
            </w:r>
          </w:p>
        </w:tc>
        <w:tc>
          <w:tcPr>
            <w:tcW w:w="1856" w:type="dxa"/>
          </w:tcPr>
          <w:p w14:paraId="7199A3F6" w14:textId="53E4CDF0" w:rsidR="00CB4E47" w:rsidRPr="001909DB" w:rsidRDefault="001C7057" w:rsidP="00CB4E47">
            <w:r w:rsidRPr="001909DB">
              <w:t>Có</w:t>
            </w:r>
          </w:p>
        </w:tc>
        <w:tc>
          <w:tcPr>
            <w:tcW w:w="4590" w:type="dxa"/>
          </w:tcPr>
          <w:p w14:paraId="169C149C" w14:textId="2AEF584B" w:rsidR="00B25AE9" w:rsidRPr="001909DB" w:rsidRDefault="00B25AE9" w:rsidP="00B25AE9">
            <w:r w:rsidRPr="001909DB">
              <w:t>Nếu (assetdtl.isgioihanndt = ‘Y’ and ngày hệ thống &lt;= assetdtl.opndate + limittime theo năm) thì hiển thị = assetdtl.limittime</w:t>
            </w:r>
          </w:p>
          <w:p w14:paraId="1C489658" w14:textId="1C43DF61" w:rsidR="00B25AE9" w:rsidRPr="001909DB" w:rsidRDefault="00B25AE9" w:rsidP="00B25AE9">
            <w:r w:rsidRPr="001909DB">
              <w:t>Trường hợp còn lại hiển thị = NULL</w:t>
            </w:r>
          </w:p>
        </w:tc>
      </w:tr>
      <w:tr w:rsidR="001909DB" w:rsidRPr="001909DB" w14:paraId="5524F6A9" w14:textId="77777777" w:rsidTr="00CB4E47">
        <w:tc>
          <w:tcPr>
            <w:tcW w:w="3292" w:type="dxa"/>
          </w:tcPr>
          <w:p w14:paraId="0323AADF" w14:textId="64B16EC5" w:rsidR="00CB4E47" w:rsidRPr="001909DB" w:rsidRDefault="001C7057" w:rsidP="00CB4E47">
            <w:r w:rsidRPr="001909DB">
              <w:t>Số lượng NĐT giới hạn</w:t>
            </w:r>
          </w:p>
        </w:tc>
        <w:tc>
          <w:tcPr>
            <w:tcW w:w="1856" w:type="dxa"/>
          </w:tcPr>
          <w:p w14:paraId="0A5EE211" w14:textId="05F35FD3" w:rsidR="00CB4E47" w:rsidRPr="001909DB" w:rsidRDefault="001C7057" w:rsidP="00CB4E47">
            <w:r w:rsidRPr="001909DB">
              <w:t>Có</w:t>
            </w:r>
          </w:p>
        </w:tc>
        <w:tc>
          <w:tcPr>
            <w:tcW w:w="4590" w:type="dxa"/>
          </w:tcPr>
          <w:p w14:paraId="0018DEB8" w14:textId="690EDC9A" w:rsidR="00B25AE9" w:rsidRPr="001909DB" w:rsidRDefault="00B25AE9" w:rsidP="0064157F">
            <w:r w:rsidRPr="001909DB">
              <w:t>Nếu (assetdtl.isgioihanndt = ‘Y’ and ngày hệ thống &lt;= assetdtl.opndate + limittime theo năm) thì hiển thị = assetdtl.numberinvestor Trường hợp còn lại hiển thị = NULL</w:t>
            </w:r>
          </w:p>
        </w:tc>
      </w:tr>
      <w:tr w:rsidR="001909DB" w:rsidRPr="001909DB" w14:paraId="5A919CAA" w14:textId="77777777" w:rsidTr="00CB4E47">
        <w:tc>
          <w:tcPr>
            <w:tcW w:w="3292" w:type="dxa"/>
          </w:tcPr>
          <w:p w14:paraId="0617859F" w14:textId="5AAB81F5" w:rsidR="00CB4E47" w:rsidRPr="001909DB" w:rsidRDefault="001C7057" w:rsidP="00CB4E47">
            <w:r w:rsidRPr="001909DB">
              <w:t xml:space="preserve">Số lượng NĐT </w:t>
            </w:r>
            <w:r w:rsidR="00A105F6" w:rsidRPr="001909DB">
              <w:t xml:space="preserve">không CN </w:t>
            </w:r>
            <w:r w:rsidRPr="001909DB">
              <w:t>đã sở hữu TS</w:t>
            </w:r>
          </w:p>
        </w:tc>
        <w:tc>
          <w:tcPr>
            <w:tcW w:w="1856" w:type="dxa"/>
          </w:tcPr>
          <w:p w14:paraId="4F6DC5CE" w14:textId="1DCEB2D1" w:rsidR="00CB4E47" w:rsidRPr="001909DB" w:rsidRDefault="001C7057" w:rsidP="00CB4E47">
            <w:r w:rsidRPr="001909DB">
              <w:t>Có</w:t>
            </w:r>
          </w:p>
        </w:tc>
        <w:tc>
          <w:tcPr>
            <w:tcW w:w="4590" w:type="dxa"/>
          </w:tcPr>
          <w:p w14:paraId="7D8188BC" w14:textId="0ADD3146" w:rsidR="00CB4E47" w:rsidRPr="001909DB" w:rsidRDefault="0064157F" w:rsidP="0064157F">
            <w:r w:rsidRPr="001909DB">
              <w:t xml:space="preserve">Nếu (assetdtl.isgioihanndt = ‘Y’ and ngày hệ thống &lt;= assetdtl.opndate + limittime theo năm) thì hiển thị = count số dòng trong </w:t>
            </w:r>
            <w:r w:rsidRPr="001909DB">
              <w:rPr>
                <w:b/>
              </w:rPr>
              <w:t xml:space="preserve">distinct </w:t>
            </w:r>
            <w:r w:rsidRPr="001909DB">
              <w:t xml:space="preserve">(select acbuyer from oxmast có status &lt;&gt; ‘R’ &amp; oxmast.isprofessor = ‘N’ &amp; oxmast.symbol = </w:t>
            </w:r>
            <w:r w:rsidR="00DB4C5E" w:rsidRPr="001909DB">
              <w:t xml:space="preserve">mã tài sản đã nhập </w:t>
            </w:r>
            <w:r w:rsidRPr="001909DB">
              <w:t xml:space="preserve">union select acctno from oxmasttemp có </w:t>
            </w:r>
            <w:r w:rsidR="00DB4C5E" w:rsidRPr="001909DB">
              <w:t>oxmasttemp .</w:t>
            </w:r>
            <w:r w:rsidRPr="001909DB">
              <w:t xml:space="preserve">isprofessor = ‘N’ </w:t>
            </w:r>
            <w:r w:rsidR="00DB4C5E" w:rsidRPr="001909DB">
              <w:t xml:space="preserve">&amp; oxmasttemp.symbol = mã tài sản đã nhập </w:t>
            </w:r>
            <w:r w:rsidRPr="001909DB">
              <w:t xml:space="preserve">union select acctno from investment có symbol = </w:t>
            </w:r>
            <w:r w:rsidR="00DB4C5E" w:rsidRPr="001909DB">
              <w:t xml:space="preserve">mã tài sản đã nhập </w:t>
            </w:r>
            <w:r w:rsidRPr="001909DB">
              <w:t xml:space="preserve">&amp; investment.isprofessor = ‘N’) </w:t>
            </w:r>
          </w:p>
          <w:p w14:paraId="414A4DA5" w14:textId="6D6790E6" w:rsidR="0064157F" w:rsidRPr="001909DB" w:rsidRDefault="0064157F" w:rsidP="0064157F">
            <w:r w:rsidRPr="001909DB">
              <w:t>Còn lai hiển thị NULL</w:t>
            </w:r>
          </w:p>
        </w:tc>
      </w:tr>
      <w:tr w:rsidR="001909DB" w:rsidRPr="001909DB" w14:paraId="74472A5A" w14:textId="77777777" w:rsidTr="00CB4E47">
        <w:tc>
          <w:tcPr>
            <w:tcW w:w="3292" w:type="dxa"/>
          </w:tcPr>
          <w:p w14:paraId="7FBC00BA" w14:textId="6930A5B8" w:rsidR="001C7057" w:rsidRPr="001909DB" w:rsidRDefault="001C7057" w:rsidP="00CB4E47">
            <w:r w:rsidRPr="001909DB">
              <w:t>Số lượng NĐT còn lại</w:t>
            </w:r>
          </w:p>
        </w:tc>
        <w:tc>
          <w:tcPr>
            <w:tcW w:w="1856" w:type="dxa"/>
          </w:tcPr>
          <w:p w14:paraId="6A74CE89" w14:textId="0A527AC2" w:rsidR="001C7057" w:rsidRPr="001909DB" w:rsidRDefault="001C7057" w:rsidP="00CB4E47">
            <w:r w:rsidRPr="001909DB">
              <w:t>Có</w:t>
            </w:r>
          </w:p>
        </w:tc>
        <w:tc>
          <w:tcPr>
            <w:tcW w:w="4590" w:type="dxa"/>
          </w:tcPr>
          <w:p w14:paraId="05AF73B8" w14:textId="77777777" w:rsidR="00DB4C5E" w:rsidRPr="001909DB" w:rsidRDefault="0064157F" w:rsidP="0064157F">
            <w:pPr>
              <w:pStyle w:val="ListParagraph"/>
              <w:numPr>
                <w:ilvl w:val="1"/>
                <w:numId w:val="3"/>
              </w:numPr>
              <w:ind w:left="342"/>
            </w:pPr>
            <w:r w:rsidRPr="001909DB">
              <w:t xml:space="preserve">Nếu (assetdtl.isgioihanndt = ‘Y’ and ngày hệ thống &lt;= assetdtl.opndate + limittime theo năm) thì hiển thị = assetdtl.numberinvestor – count số dòng trong </w:t>
            </w:r>
            <w:r w:rsidRPr="001909DB">
              <w:rPr>
                <w:b/>
              </w:rPr>
              <w:t xml:space="preserve">distinct </w:t>
            </w:r>
            <w:r w:rsidR="00DB4C5E" w:rsidRPr="001909DB">
              <w:t xml:space="preserve">(select acbuyer from </w:t>
            </w:r>
            <w:r w:rsidR="00DB4C5E" w:rsidRPr="001909DB">
              <w:lastRenderedPageBreak/>
              <w:t xml:space="preserve">oxmast có status &lt;&gt; ‘R’ &amp; oxmast.isprofessor = ‘N’ &amp; oxmast.symbol = mã tài sản đã nhập union select acctno from oxmasttemp có oxmasttemp .isprofessor = ‘N’ &amp; oxmasttemp.symbol = mã tài sản đã nhập union select acctno from investment có symbol = mã tài sản đã nhập &amp; investment.isprofessor = ‘N’) </w:t>
            </w:r>
          </w:p>
          <w:p w14:paraId="1E245E6C" w14:textId="36F712F1" w:rsidR="001C7057" w:rsidRPr="001909DB" w:rsidRDefault="0064157F" w:rsidP="0064157F">
            <w:pPr>
              <w:pStyle w:val="ListParagraph"/>
              <w:numPr>
                <w:ilvl w:val="1"/>
                <w:numId w:val="3"/>
              </w:numPr>
              <w:ind w:left="342"/>
            </w:pPr>
            <w:r w:rsidRPr="001909DB">
              <w:t>Còn lai hiển thị NULL</w:t>
            </w:r>
          </w:p>
        </w:tc>
      </w:tr>
      <w:tr w:rsidR="001909DB" w:rsidRPr="001909DB" w14:paraId="4572D00A" w14:textId="77777777" w:rsidTr="00CB4E47">
        <w:tc>
          <w:tcPr>
            <w:tcW w:w="3292" w:type="dxa"/>
          </w:tcPr>
          <w:p w14:paraId="66420F48" w14:textId="156D3485" w:rsidR="007E5ABD" w:rsidRPr="001909DB" w:rsidRDefault="007E5ABD" w:rsidP="00CB4E47">
            <w:r w:rsidRPr="001909DB">
              <w:lastRenderedPageBreak/>
              <w:t>Sản phẩm</w:t>
            </w:r>
          </w:p>
        </w:tc>
        <w:tc>
          <w:tcPr>
            <w:tcW w:w="1856" w:type="dxa"/>
          </w:tcPr>
          <w:p w14:paraId="0F513113" w14:textId="77777777" w:rsidR="007E5ABD" w:rsidRPr="001909DB" w:rsidRDefault="007E5ABD" w:rsidP="00CB4E47"/>
        </w:tc>
        <w:tc>
          <w:tcPr>
            <w:tcW w:w="4590" w:type="dxa"/>
          </w:tcPr>
          <w:p w14:paraId="38D4594E" w14:textId="68352206" w:rsidR="007E5ABD" w:rsidRPr="001909DB" w:rsidRDefault="007E5ABD" w:rsidP="00CB4E47">
            <w:r w:rsidRPr="001909DB">
              <w:t>Hiển thị danh sách mã sản phẩm tương ứng của đai lý và tài sản đã chọn</w:t>
            </w:r>
          </w:p>
        </w:tc>
      </w:tr>
      <w:tr w:rsidR="001909DB" w:rsidRPr="001909DB" w14:paraId="0E153A49" w14:textId="77777777" w:rsidTr="00CB4E47">
        <w:tc>
          <w:tcPr>
            <w:tcW w:w="3292" w:type="dxa"/>
          </w:tcPr>
          <w:p w14:paraId="2F8A592A" w14:textId="4E6025F3" w:rsidR="007E5ABD" w:rsidRPr="001909DB" w:rsidRDefault="007E5ABD" w:rsidP="00CB4E47">
            <w:r w:rsidRPr="001909DB">
              <w:t>Chi nhánh chỉ định</w:t>
            </w:r>
          </w:p>
        </w:tc>
        <w:tc>
          <w:tcPr>
            <w:tcW w:w="1856" w:type="dxa"/>
          </w:tcPr>
          <w:p w14:paraId="698B7573" w14:textId="599CBB1C" w:rsidR="007E5ABD" w:rsidRPr="001909DB" w:rsidRDefault="007E5ABD" w:rsidP="00CB4E47">
            <w:r w:rsidRPr="001909DB">
              <w:t>Không</w:t>
            </w:r>
          </w:p>
        </w:tc>
        <w:tc>
          <w:tcPr>
            <w:tcW w:w="4590" w:type="dxa"/>
          </w:tcPr>
          <w:p w14:paraId="2625AAC6" w14:textId="39A774CF" w:rsidR="007E5ABD" w:rsidRPr="001909DB" w:rsidRDefault="007E5ABD" w:rsidP="00CB4E47">
            <w:r w:rsidRPr="001909DB">
              <w:t>Hiển thị danh sách chi nhánh brid – brnname từ bảng brgrp + giá trị null</w:t>
            </w:r>
          </w:p>
        </w:tc>
      </w:tr>
      <w:tr w:rsidR="001909DB" w:rsidRPr="001909DB" w14:paraId="5CFD105D" w14:textId="77777777" w:rsidTr="00CB4E47">
        <w:tc>
          <w:tcPr>
            <w:tcW w:w="3292" w:type="dxa"/>
          </w:tcPr>
          <w:p w14:paraId="6B6162EC" w14:textId="73699F51" w:rsidR="007E5ABD" w:rsidRPr="001909DB" w:rsidRDefault="007E5ABD" w:rsidP="00CB4E47">
            <w:r w:rsidRPr="001909DB">
              <w:t>Ngày hết hạn lệnh chào</w:t>
            </w:r>
          </w:p>
        </w:tc>
        <w:tc>
          <w:tcPr>
            <w:tcW w:w="1856" w:type="dxa"/>
          </w:tcPr>
          <w:p w14:paraId="121CECDA" w14:textId="3611D6F8" w:rsidR="007E5ABD" w:rsidRPr="001909DB" w:rsidRDefault="007E5ABD" w:rsidP="00CB4E47">
            <w:r w:rsidRPr="001909DB">
              <w:t>Không</w:t>
            </w:r>
          </w:p>
        </w:tc>
        <w:tc>
          <w:tcPr>
            <w:tcW w:w="4590" w:type="dxa"/>
          </w:tcPr>
          <w:p w14:paraId="7AB71712" w14:textId="6570BB56" w:rsidR="007E5ABD" w:rsidRPr="001909DB" w:rsidRDefault="007E5ABD" w:rsidP="00CB4E47">
            <w:r w:rsidRPr="001909DB">
              <w:t>Nếu không nhập = Ngày hệ thống</w:t>
            </w:r>
          </w:p>
        </w:tc>
      </w:tr>
      <w:tr w:rsidR="007E5ABD" w:rsidRPr="001909DB" w14:paraId="692565C7" w14:textId="77777777" w:rsidTr="00CB4E47">
        <w:tc>
          <w:tcPr>
            <w:tcW w:w="3292" w:type="dxa"/>
          </w:tcPr>
          <w:p w14:paraId="257FC359" w14:textId="5ABE6586" w:rsidR="007E5ABD" w:rsidRPr="001909DB" w:rsidRDefault="007E5ABD" w:rsidP="00CB4E47">
            <w:r w:rsidRPr="001909DB">
              <w:t>Tài khoản chị định chào</w:t>
            </w:r>
          </w:p>
        </w:tc>
        <w:tc>
          <w:tcPr>
            <w:tcW w:w="1856" w:type="dxa"/>
          </w:tcPr>
          <w:p w14:paraId="31760380" w14:textId="5549A48A" w:rsidR="007E5ABD" w:rsidRPr="001909DB" w:rsidRDefault="007E5ABD" w:rsidP="00CB4E47">
            <w:r w:rsidRPr="001909DB">
              <w:t>Không</w:t>
            </w:r>
          </w:p>
        </w:tc>
        <w:tc>
          <w:tcPr>
            <w:tcW w:w="4590" w:type="dxa"/>
          </w:tcPr>
          <w:p w14:paraId="17711AFF" w14:textId="5F5EFFB9" w:rsidR="007E5ABD" w:rsidRPr="001909DB" w:rsidRDefault="00C74FE2" w:rsidP="00CB4E47">
            <w:r w:rsidRPr="001909DB">
              <w:t>Danh sách tài khoản chỉ định chào, phân cách nhau bởi dấu “,”</w:t>
            </w:r>
          </w:p>
        </w:tc>
      </w:tr>
    </w:tbl>
    <w:p w14:paraId="5E62DAA9" w14:textId="29504D4D" w:rsidR="00CB4E47" w:rsidRPr="001909DB" w:rsidRDefault="00CB4E47" w:rsidP="00CB4E47">
      <w:pPr>
        <w:rPr>
          <w:lang w:bidi="en-US"/>
        </w:rPr>
      </w:pPr>
    </w:p>
    <w:p w14:paraId="6B5B47D4" w14:textId="77777777" w:rsidR="00CB4E47" w:rsidRPr="001909DB" w:rsidRDefault="00CB4E47" w:rsidP="00CB4E47">
      <w:pPr>
        <w:rPr>
          <w:lang w:bidi="en-US"/>
        </w:rPr>
      </w:pPr>
    </w:p>
    <w:p w14:paraId="774976B4" w14:textId="667478D4" w:rsidR="00CB4E47" w:rsidRPr="001909DB" w:rsidRDefault="007E5ABD" w:rsidP="007E5ABD">
      <w:pPr>
        <w:pStyle w:val="Heading3"/>
      </w:pPr>
      <w:bookmarkStart w:id="176" w:name="_Toc75156615"/>
      <w:r w:rsidRPr="001909DB">
        <w:t>Quy tắc xử lý</w:t>
      </w:r>
      <w:bookmarkEnd w:id="176"/>
    </w:p>
    <w:p w14:paraId="46A942CC" w14:textId="3C26A101" w:rsidR="007E5ABD" w:rsidRPr="001909DB" w:rsidRDefault="007E5ABD" w:rsidP="007E5ABD">
      <w:pPr>
        <w:rPr>
          <w:lang w:bidi="en-US"/>
        </w:rPr>
      </w:pPr>
      <w:r w:rsidRPr="001909DB">
        <w:rPr>
          <w:lang w:bidi="en-US"/>
        </w:rPr>
        <w:t>Sinh giao dịch 8909 – đại lý chào bán =&gt; có make/check</w:t>
      </w:r>
    </w:p>
    <w:p w14:paraId="73B85747" w14:textId="2C510B2E" w:rsidR="007E5ABD" w:rsidRPr="001909DB" w:rsidRDefault="007E5ABD" w:rsidP="00BA49E8">
      <w:pPr>
        <w:pStyle w:val="ListParagraph"/>
        <w:numPr>
          <w:ilvl w:val="0"/>
          <w:numId w:val="3"/>
        </w:numPr>
        <w:rPr>
          <w:lang w:bidi="en-US"/>
        </w:rPr>
      </w:pPr>
      <w:r w:rsidRPr="001909DB">
        <w:rPr>
          <w:lang w:bidi="en-US"/>
        </w:rPr>
        <w:t>Appcheck</w:t>
      </w:r>
    </w:p>
    <w:p w14:paraId="63444964" w14:textId="04A1DA28" w:rsidR="007E5ABD" w:rsidRPr="001909DB" w:rsidRDefault="007E5ABD" w:rsidP="00BA49E8">
      <w:pPr>
        <w:pStyle w:val="ListParagraph"/>
        <w:numPr>
          <w:ilvl w:val="1"/>
          <w:numId w:val="3"/>
        </w:numPr>
        <w:rPr>
          <w:lang w:bidi="en-US"/>
        </w:rPr>
      </w:pPr>
      <w:r w:rsidRPr="001909DB">
        <w:rPr>
          <w:lang w:bidi="en-US"/>
        </w:rPr>
        <w:t xml:space="preserve">Kiểm tra trạng thái TK </w:t>
      </w:r>
      <w:r w:rsidR="0030118A" w:rsidRPr="001909DB">
        <w:rPr>
          <w:lang w:bidi="en-US"/>
        </w:rPr>
        <w:t>đại lý =&gt; cfstatus = ‘A’</w:t>
      </w:r>
    </w:p>
    <w:p w14:paraId="4DC06954" w14:textId="1FB5486C" w:rsidR="007E5ABD" w:rsidRPr="001909DB" w:rsidRDefault="007E5ABD" w:rsidP="00BA49E8">
      <w:pPr>
        <w:pStyle w:val="ListParagraph"/>
        <w:numPr>
          <w:ilvl w:val="1"/>
          <w:numId w:val="3"/>
        </w:numPr>
        <w:rPr>
          <w:lang w:bidi="en-US"/>
        </w:rPr>
      </w:pPr>
      <w:r w:rsidRPr="001909DB">
        <w:rPr>
          <w:lang w:bidi="en-US"/>
        </w:rPr>
        <w:t>TK chào là đại lý của TS</w:t>
      </w:r>
    </w:p>
    <w:p w14:paraId="699599D9" w14:textId="5BE43037" w:rsidR="007E5ABD" w:rsidRPr="001909DB" w:rsidRDefault="007E5ABD" w:rsidP="00BA49E8">
      <w:pPr>
        <w:pStyle w:val="ListParagraph"/>
        <w:numPr>
          <w:ilvl w:val="1"/>
          <w:numId w:val="3"/>
        </w:numPr>
        <w:rPr>
          <w:lang w:bidi="en-US"/>
        </w:rPr>
      </w:pPr>
      <w:r w:rsidRPr="001909DB">
        <w:rPr>
          <w:lang w:bidi="en-US"/>
        </w:rPr>
        <w:t xml:space="preserve">TK </w:t>
      </w:r>
      <w:r w:rsidR="00E60E75" w:rsidRPr="001909DB">
        <w:rPr>
          <w:lang w:bidi="en-US"/>
        </w:rPr>
        <w:t>chỉ định chào</w:t>
      </w:r>
      <w:r w:rsidRPr="001909DB">
        <w:rPr>
          <w:lang w:bidi="en-US"/>
        </w:rPr>
        <w:t xml:space="preserve"> có tồn tại</w:t>
      </w:r>
    </w:p>
    <w:p w14:paraId="39F0D1C3" w14:textId="68C432D2" w:rsidR="007E5ABD" w:rsidRPr="001909DB" w:rsidRDefault="007E5ABD" w:rsidP="00BA49E8">
      <w:pPr>
        <w:pStyle w:val="ListParagraph"/>
        <w:numPr>
          <w:ilvl w:val="1"/>
          <w:numId w:val="3"/>
        </w:numPr>
        <w:rPr>
          <w:lang w:bidi="en-US"/>
        </w:rPr>
      </w:pPr>
      <w:r w:rsidRPr="001909DB">
        <w:rPr>
          <w:lang w:bidi="en-US"/>
        </w:rPr>
        <w:t>Mã sản phẩm</w:t>
      </w:r>
      <w:r w:rsidR="000E0137" w:rsidRPr="001909DB">
        <w:rPr>
          <w:lang w:bidi="en-US"/>
        </w:rPr>
        <w:t xml:space="preserve"> phải tồn tại</w:t>
      </w:r>
    </w:p>
    <w:p w14:paraId="58EB57F3" w14:textId="0B3AD62C" w:rsidR="00FD63AB" w:rsidRPr="001909DB" w:rsidRDefault="00FD63AB" w:rsidP="00BA49E8">
      <w:pPr>
        <w:pStyle w:val="ListParagraph"/>
        <w:numPr>
          <w:ilvl w:val="1"/>
          <w:numId w:val="3"/>
        </w:numPr>
        <w:rPr>
          <w:lang w:bidi="en-US"/>
        </w:rPr>
      </w:pPr>
      <w:r w:rsidRPr="001909DB">
        <w:rPr>
          <w:lang w:bidi="en-US"/>
        </w:rPr>
        <w:t>Một sản phẩm của 1 đai lý không được chào bán nếu vẫn còn lệnh chào đang còn hiệu lực (Sản phẩm ở đây là nói đến cả chào bán lần đầu, trái phiếu trơn và sản phẩm kỳ hạn)</w:t>
      </w:r>
    </w:p>
    <w:p w14:paraId="5C2684B2" w14:textId="1F1F555C" w:rsidR="00E60E75" w:rsidRPr="001909DB" w:rsidRDefault="00E60E75" w:rsidP="00BA49E8">
      <w:pPr>
        <w:pStyle w:val="ListParagraph"/>
        <w:numPr>
          <w:ilvl w:val="0"/>
          <w:numId w:val="3"/>
        </w:numPr>
        <w:rPr>
          <w:lang w:bidi="en-US"/>
        </w:rPr>
      </w:pPr>
      <w:r w:rsidRPr="001909DB">
        <w:rPr>
          <w:lang w:bidi="en-US"/>
        </w:rPr>
        <w:t>Appupdate</w:t>
      </w:r>
    </w:p>
    <w:p w14:paraId="291EDE34" w14:textId="102D5D93" w:rsidR="00E60E75" w:rsidRPr="001909DB" w:rsidRDefault="00E60E75" w:rsidP="00BA49E8">
      <w:pPr>
        <w:pStyle w:val="ListParagraph"/>
        <w:numPr>
          <w:ilvl w:val="1"/>
          <w:numId w:val="3"/>
        </w:numPr>
        <w:rPr>
          <w:lang w:bidi="en-US"/>
        </w:rPr>
      </w:pPr>
      <w:r w:rsidRPr="001909DB">
        <w:rPr>
          <w:lang w:bidi="en-US"/>
        </w:rPr>
        <w:t>Insert oxpost</w:t>
      </w:r>
    </w:p>
    <w:p w14:paraId="376B8394" w14:textId="63DC68AB" w:rsidR="0030118A" w:rsidRPr="001909DB" w:rsidRDefault="0030118A" w:rsidP="00BA49E8">
      <w:pPr>
        <w:pStyle w:val="ListParagraph"/>
        <w:numPr>
          <w:ilvl w:val="2"/>
          <w:numId w:val="3"/>
        </w:numPr>
        <w:rPr>
          <w:lang w:bidi="en-US"/>
        </w:rPr>
      </w:pPr>
      <w:r w:rsidRPr="001909DB">
        <w:rPr>
          <w:lang w:bidi="en-US"/>
        </w:rPr>
        <w:t>Autoid: tự tăng</w:t>
      </w:r>
    </w:p>
    <w:p w14:paraId="19A84EC7" w14:textId="3CAF3B1F" w:rsidR="0030118A" w:rsidRPr="001909DB" w:rsidRDefault="0030118A" w:rsidP="00BA49E8">
      <w:pPr>
        <w:pStyle w:val="ListParagraph"/>
        <w:numPr>
          <w:ilvl w:val="2"/>
          <w:numId w:val="3"/>
        </w:numPr>
        <w:rPr>
          <w:lang w:bidi="en-US"/>
        </w:rPr>
      </w:pPr>
      <w:r w:rsidRPr="001909DB">
        <w:rPr>
          <w:lang w:bidi="en-US"/>
        </w:rPr>
        <w:t>Orderid: to_char(txdate,'YYYYMMDD')||txnum</w:t>
      </w:r>
    </w:p>
    <w:p w14:paraId="500A927C" w14:textId="2BEAE44D" w:rsidR="0030118A" w:rsidRPr="001909DB" w:rsidRDefault="0030118A" w:rsidP="00BA49E8">
      <w:pPr>
        <w:pStyle w:val="ListParagraph"/>
        <w:numPr>
          <w:ilvl w:val="2"/>
          <w:numId w:val="3"/>
        </w:numPr>
        <w:rPr>
          <w:lang w:bidi="en-US"/>
        </w:rPr>
      </w:pPr>
      <w:r w:rsidRPr="001909DB">
        <w:rPr>
          <w:lang w:bidi="en-US"/>
        </w:rPr>
        <w:t xml:space="preserve">Txdate: </w:t>
      </w:r>
      <w:r w:rsidR="007879ED" w:rsidRPr="001909DB">
        <w:rPr>
          <w:lang w:bidi="en-US"/>
        </w:rPr>
        <w:t>txdate của giao dịch</w:t>
      </w:r>
    </w:p>
    <w:p w14:paraId="3B497D61" w14:textId="3C8B51F2" w:rsidR="0030118A" w:rsidRPr="001909DB" w:rsidRDefault="0030118A" w:rsidP="00BA49E8">
      <w:pPr>
        <w:pStyle w:val="ListParagraph"/>
        <w:numPr>
          <w:ilvl w:val="2"/>
          <w:numId w:val="3"/>
        </w:numPr>
        <w:rPr>
          <w:lang w:bidi="en-US"/>
        </w:rPr>
      </w:pPr>
      <w:r w:rsidRPr="001909DB">
        <w:rPr>
          <w:lang w:bidi="en-US"/>
        </w:rPr>
        <w:t xml:space="preserve">Txtime: </w:t>
      </w:r>
      <w:r w:rsidR="007879ED" w:rsidRPr="001909DB">
        <w:rPr>
          <w:lang w:bidi="en-US"/>
        </w:rPr>
        <w:t>txtime của giao dịch</w:t>
      </w:r>
    </w:p>
    <w:p w14:paraId="26A21B2E" w14:textId="64EA624B" w:rsidR="0030118A" w:rsidRPr="001909DB" w:rsidRDefault="0030118A" w:rsidP="00BA49E8">
      <w:pPr>
        <w:pStyle w:val="ListParagraph"/>
        <w:numPr>
          <w:ilvl w:val="2"/>
          <w:numId w:val="3"/>
        </w:numPr>
        <w:rPr>
          <w:lang w:bidi="en-US"/>
        </w:rPr>
      </w:pPr>
      <w:r w:rsidRPr="001909DB">
        <w:rPr>
          <w:lang w:bidi="en-US"/>
        </w:rPr>
        <w:t>Traderid: tlid của user nhập lệnh</w:t>
      </w:r>
    </w:p>
    <w:p w14:paraId="0EC9CF22" w14:textId="088CF076" w:rsidR="0030118A" w:rsidRPr="001909DB" w:rsidRDefault="0030118A" w:rsidP="00BA49E8">
      <w:pPr>
        <w:pStyle w:val="ListParagraph"/>
        <w:numPr>
          <w:ilvl w:val="2"/>
          <w:numId w:val="3"/>
        </w:numPr>
        <w:rPr>
          <w:lang w:bidi="en-US"/>
        </w:rPr>
      </w:pPr>
      <w:r w:rsidRPr="001909DB">
        <w:rPr>
          <w:lang w:bidi="en-US"/>
        </w:rPr>
        <w:t>Checkerid: tlid của user duyệt giao dịch</w:t>
      </w:r>
    </w:p>
    <w:p w14:paraId="21F19AF6" w14:textId="357A3C36" w:rsidR="0030118A" w:rsidRPr="001909DB" w:rsidRDefault="0030118A" w:rsidP="00BA49E8">
      <w:pPr>
        <w:pStyle w:val="ListParagraph"/>
        <w:numPr>
          <w:ilvl w:val="2"/>
          <w:numId w:val="3"/>
        </w:numPr>
        <w:rPr>
          <w:lang w:bidi="en-US"/>
        </w:rPr>
      </w:pPr>
      <w:r w:rsidRPr="001909DB">
        <w:rPr>
          <w:lang w:bidi="en-US"/>
        </w:rPr>
        <w:t>Afacctno: acctno của đại lý</w:t>
      </w:r>
    </w:p>
    <w:p w14:paraId="2D64C5B3" w14:textId="3213ACEC" w:rsidR="0030118A" w:rsidRPr="001909DB" w:rsidRDefault="0030118A" w:rsidP="00BA49E8">
      <w:pPr>
        <w:pStyle w:val="ListParagraph"/>
        <w:numPr>
          <w:ilvl w:val="2"/>
          <w:numId w:val="3"/>
        </w:numPr>
        <w:rPr>
          <w:lang w:bidi="en-US"/>
        </w:rPr>
      </w:pPr>
      <w:r w:rsidRPr="001909DB">
        <w:rPr>
          <w:lang w:bidi="en-US"/>
        </w:rPr>
        <w:t xml:space="preserve">Publicacct: </w:t>
      </w:r>
      <w:r w:rsidR="00C74FE2" w:rsidRPr="001909DB">
        <w:rPr>
          <w:lang w:bidi="en-US"/>
        </w:rPr>
        <w:t>Y nếu có công khai tài khoản chào/ N nếu không công khai</w:t>
      </w:r>
    </w:p>
    <w:p w14:paraId="37DDA065" w14:textId="0B4BB9BF" w:rsidR="00C74FE2" w:rsidRPr="001909DB" w:rsidRDefault="00C74FE2" w:rsidP="00BA49E8">
      <w:pPr>
        <w:pStyle w:val="ListParagraph"/>
        <w:numPr>
          <w:ilvl w:val="2"/>
          <w:numId w:val="3"/>
        </w:numPr>
        <w:rPr>
          <w:lang w:bidi="en-US"/>
        </w:rPr>
      </w:pPr>
      <w:r w:rsidRPr="001909DB">
        <w:rPr>
          <w:lang w:bidi="en-US"/>
        </w:rPr>
        <w:t>Coacctno: tài khoản chỉ định chào</w:t>
      </w:r>
    </w:p>
    <w:p w14:paraId="73218889" w14:textId="65635420" w:rsidR="00C74FE2" w:rsidRPr="001909DB" w:rsidRDefault="00C74FE2" w:rsidP="00BA49E8">
      <w:pPr>
        <w:pStyle w:val="ListParagraph"/>
        <w:numPr>
          <w:ilvl w:val="2"/>
          <w:numId w:val="3"/>
        </w:numPr>
        <w:rPr>
          <w:lang w:bidi="en-US"/>
        </w:rPr>
      </w:pPr>
      <w:r w:rsidRPr="001909DB">
        <w:rPr>
          <w:lang w:bidi="en-US"/>
        </w:rPr>
        <w:t>Category: loại chào</w:t>
      </w:r>
      <w:r w:rsidR="000E0137" w:rsidRPr="001909DB">
        <w:rPr>
          <w:lang w:bidi="en-US"/>
        </w:rPr>
        <w:t xml:space="preserve"> (= ‘T’)</w:t>
      </w:r>
    </w:p>
    <w:p w14:paraId="76CB990F" w14:textId="3DEF3A08" w:rsidR="00C74FE2" w:rsidRPr="001909DB" w:rsidRDefault="00C74FE2" w:rsidP="00BA49E8">
      <w:pPr>
        <w:pStyle w:val="ListParagraph"/>
        <w:numPr>
          <w:ilvl w:val="2"/>
          <w:numId w:val="3"/>
        </w:numPr>
        <w:rPr>
          <w:lang w:bidi="en-US"/>
        </w:rPr>
      </w:pPr>
      <w:r w:rsidRPr="001909DB">
        <w:rPr>
          <w:lang w:bidi="en-US"/>
        </w:rPr>
        <w:t>Side: ‘S’</w:t>
      </w:r>
    </w:p>
    <w:p w14:paraId="1D921096" w14:textId="6B13B665" w:rsidR="00C74FE2" w:rsidRPr="001909DB" w:rsidRDefault="00C74FE2" w:rsidP="00BA49E8">
      <w:pPr>
        <w:pStyle w:val="ListParagraph"/>
        <w:numPr>
          <w:ilvl w:val="2"/>
          <w:numId w:val="3"/>
        </w:numPr>
        <w:rPr>
          <w:lang w:bidi="en-US"/>
        </w:rPr>
      </w:pPr>
      <w:r w:rsidRPr="001909DB">
        <w:rPr>
          <w:lang w:bidi="en-US"/>
        </w:rPr>
        <w:t>Codeid: autoid của tài sản</w:t>
      </w:r>
    </w:p>
    <w:p w14:paraId="468E778B" w14:textId="3BF53729" w:rsidR="00C74FE2" w:rsidRPr="001909DB" w:rsidRDefault="00C74FE2" w:rsidP="00BA49E8">
      <w:pPr>
        <w:pStyle w:val="ListParagraph"/>
        <w:numPr>
          <w:ilvl w:val="2"/>
          <w:numId w:val="3"/>
        </w:numPr>
        <w:rPr>
          <w:lang w:bidi="en-US"/>
        </w:rPr>
      </w:pPr>
      <w:r w:rsidRPr="001909DB">
        <w:rPr>
          <w:lang w:bidi="en-US"/>
        </w:rPr>
        <w:t>Symbol: mã tài sản</w:t>
      </w:r>
    </w:p>
    <w:p w14:paraId="4951F7EF" w14:textId="21EF6BED" w:rsidR="00C74FE2" w:rsidRPr="001909DB" w:rsidRDefault="00C74FE2" w:rsidP="00BA49E8">
      <w:pPr>
        <w:pStyle w:val="ListParagraph"/>
        <w:numPr>
          <w:ilvl w:val="2"/>
          <w:numId w:val="3"/>
        </w:numPr>
        <w:rPr>
          <w:lang w:bidi="en-US"/>
        </w:rPr>
      </w:pPr>
      <w:r w:rsidRPr="001909DB">
        <w:rPr>
          <w:lang w:bidi="en-US"/>
        </w:rPr>
        <w:t>Effdate: ngày hệ thống</w:t>
      </w:r>
    </w:p>
    <w:p w14:paraId="5CB34E57" w14:textId="013E2085" w:rsidR="00C74FE2" w:rsidRPr="001909DB" w:rsidRDefault="00C74FE2" w:rsidP="00BA49E8">
      <w:pPr>
        <w:pStyle w:val="ListParagraph"/>
        <w:numPr>
          <w:ilvl w:val="2"/>
          <w:numId w:val="3"/>
        </w:numPr>
        <w:rPr>
          <w:lang w:bidi="en-US"/>
        </w:rPr>
      </w:pPr>
      <w:r w:rsidRPr="001909DB">
        <w:rPr>
          <w:lang w:bidi="en-US"/>
        </w:rPr>
        <w:t>Expdate: ngày hết hạn lệnh chào. Nếu không nhập = ngày hệ thống</w:t>
      </w:r>
    </w:p>
    <w:p w14:paraId="666D41CB" w14:textId="39520787" w:rsidR="00C74FE2" w:rsidRPr="001909DB" w:rsidRDefault="00C74FE2" w:rsidP="00BA49E8">
      <w:pPr>
        <w:pStyle w:val="ListParagraph"/>
        <w:numPr>
          <w:ilvl w:val="2"/>
          <w:numId w:val="3"/>
        </w:numPr>
        <w:rPr>
          <w:lang w:bidi="en-US"/>
        </w:rPr>
      </w:pPr>
      <w:r w:rsidRPr="001909DB">
        <w:rPr>
          <w:lang w:bidi="en-US"/>
        </w:rPr>
        <w:t>Quoteval: 0</w:t>
      </w:r>
    </w:p>
    <w:p w14:paraId="1AF7A115" w14:textId="63EE6E13" w:rsidR="00C74FE2" w:rsidRPr="001909DB" w:rsidRDefault="00C74FE2" w:rsidP="00BA49E8">
      <w:pPr>
        <w:pStyle w:val="ListParagraph"/>
        <w:numPr>
          <w:ilvl w:val="2"/>
          <w:numId w:val="3"/>
        </w:numPr>
        <w:rPr>
          <w:lang w:bidi="en-US"/>
        </w:rPr>
      </w:pPr>
      <w:r w:rsidRPr="001909DB">
        <w:rPr>
          <w:lang w:bidi="en-US"/>
        </w:rPr>
        <w:t>Publicval: 0</w:t>
      </w:r>
    </w:p>
    <w:p w14:paraId="4D01C3DB" w14:textId="77E6B6DC" w:rsidR="00C74FE2" w:rsidRPr="001909DB" w:rsidRDefault="00C74FE2" w:rsidP="00BA49E8">
      <w:pPr>
        <w:pStyle w:val="ListParagraph"/>
        <w:numPr>
          <w:ilvl w:val="2"/>
          <w:numId w:val="3"/>
        </w:numPr>
        <w:rPr>
          <w:lang w:bidi="en-US"/>
        </w:rPr>
      </w:pPr>
      <w:r w:rsidRPr="001909DB">
        <w:rPr>
          <w:lang w:bidi="en-US"/>
        </w:rPr>
        <w:t>Availval: 0</w:t>
      </w:r>
    </w:p>
    <w:p w14:paraId="69021B11" w14:textId="460E86DF" w:rsidR="00C74FE2" w:rsidRPr="001909DB" w:rsidRDefault="00AD0A4A" w:rsidP="00BA49E8">
      <w:pPr>
        <w:pStyle w:val="ListParagraph"/>
        <w:numPr>
          <w:ilvl w:val="2"/>
          <w:numId w:val="3"/>
        </w:numPr>
        <w:rPr>
          <w:lang w:bidi="en-US"/>
        </w:rPr>
      </w:pPr>
      <w:r w:rsidRPr="001909DB">
        <w:rPr>
          <w:lang w:bidi="en-US"/>
        </w:rPr>
        <w:t>Quoteprice: 0</w:t>
      </w:r>
    </w:p>
    <w:p w14:paraId="365903A3" w14:textId="78AA0D48" w:rsidR="00AD0A4A" w:rsidRPr="001909DB" w:rsidRDefault="00AD0A4A" w:rsidP="00BA49E8">
      <w:pPr>
        <w:pStyle w:val="ListParagraph"/>
        <w:numPr>
          <w:ilvl w:val="2"/>
          <w:numId w:val="3"/>
        </w:numPr>
        <w:rPr>
          <w:lang w:bidi="en-US"/>
        </w:rPr>
      </w:pPr>
      <w:r w:rsidRPr="001909DB">
        <w:rPr>
          <w:lang w:bidi="en-US"/>
        </w:rPr>
        <w:t>Subsqtty: 0</w:t>
      </w:r>
    </w:p>
    <w:p w14:paraId="2ECC6BC2" w14:textId="429B013E" w:rsidR="00AD0A4A" w:rsidRPr="001909DB" w:rsidRDefault="00AD0A4A" w:rsidP="00BA49E8">
      <w:pPr>
        <w:pStyle w:val="ListParagraph"/>
        <w:numPr>
          <w:ilvl w:val="2"/>
          <w:numId w:val="3"/>
        </w:numPr>
        <w:rPr>
          <w:lang w:bidi="en-US"/>
        </w:rPr>
      </w:pPr>
      <w:r w:rsidRPr="001909DB">
        <w:rPr>
          <w:lang w:bidi="en-US"/>
        </w:rPr>
        <w:lastRenderedPageBreak/>
        <w:t>Subsamt: 0</w:t>
      </w:r>
    </w:p>
    <w:p w14:paraId="4F8B894E" w14:textId="2907786E" w:rsidR="00AD0A4A" w:rsidRPr="001909DB" w:rsidRDefault="00AD0A4A" w:rsidP="00BA49E8">
      <w:pPr>
        <w:pStyle w:val="ListParagraph"/>
        <w:numPr>
          <w:ilvl w:val="2"/>
          <w:numId w:val="3"/>
        </w:numPr>
        <w:rPr>
          <w:lang w:bidi="en-US"/>
        </w:rPr>
      </w:pPr>
      <w:r w:rsidRPr="001909DB">
        <w:rPr>
          <w:lang w:bidi="en-US"/>
        </w:rPr>
        <w:t>Firmqtty: 0</w:t>
      </w:r>
    </w:p>
    <w:p w14:paraId="7F2A661D" w14:textId="3B272885" w:rsidR="00AD0A4A" w:rsidRPr="001909DB" w:rsidRDefault="00AD0A4A" w:rsidP="00BA49E8">
      <w:pPr>
        <w:pStyle w:val="ListParagraph"/>
        <w:numPr>
          <w:ilvl w:val="2"/>
          <w:numId w:val="3"/>
        </w:numPr>
        <w:rPr>
          <w:lang w:bidi="en-US"/>
        </w:rPr>
      </w:pPr>
      <w:r w:rsidRPr="001909DB">
        <w:rPr>
          <w:lang w:bidi="en-US"/>
        </w:rPr>
        <w:t>Firmamt: 0</w:t>
      </w:r>
    </w:p>
    <w:p w14:paraId="684A3F4B" w14:textId="16EA1EE6" w:rsidR="00AD0A4A" w:rsidRPr="001909DB" w:rsidRDefault="00AD0A4A" w:rsidP="00BA49E8">
      <w:pPr>
        <w:pStyle w:val="ListParagraph"/>
        <w:numPr>
          <w:ilvl w:val="2"/>
          <w:numId w:val="3"/>
        </w:numPr>
        <w:rPr>
          <w:lang w:bidi="en-US"/>
        </w:rPr>
      </w:pPr>
      <w:r w:rsidRPr="001909DB">
        <w:rPr>
          <w:lang w:bidi="en-US"/>
        </w:rPr>
        <w:t>Settqtty: 0</w:t>
      </w:r>
    </w:p>
    <w:p w14:paraId="2EB00917" w14:textId="4D58C729" w:rsidR="00AD0A4A" w:rsidRPr="001909DB" w:rsidRDefault="00AD0A4A" w:rsidP="00BA49E8">
      <w:pPr>
        <w:pStyle w:val="ListParagraph"/>
        <w:numPr>
          <w:ilvl w:val="2"/>
          <w:numId w:val="3"/>
        </w:numPr>
        <w:rPr>
          <w:lang w:bidi="en-US"/>
        </w:rPr>
      </w:pPr>
      <w:r w:rsidRPr="001909DB">
        <w:rPr>
          <w:lang w:bidi="en-US"/>
        </w:rPr>
        <w:t>Settamt: 0</w:t>
      </w:r>
    </w:p>
    <w:p w14:paraId="61DD5E7D" w14:textId="7983CA89" w:rsidR="00AD0A4A" w:rsidRPr="001909DB" w:rsidRDefault="00AD0A4A" w:rsidP="00BA49E8">
      <w:pPr>
        <w:pStyle w:val="ListParagraph"/>
        <w:numPr>
          <w:ilvl w:val="2"/>
          <w:numId w:val="3"/>
        </w:numPr>
        <w:rPr>
          <w:lang w:bidi="en-US"/>
        </w:rPr>
      </w:pPr>
      <w:r w:rsidRPr="001909DB">
        <w:rPr>
          <w:lang w:bidi="en-US"/>
        </w:rPr>
        <w:t>Cancelqtty: 0</w:t>
      </w:r>
    </w:p>
    <w:p w14:paraId="4FFDF390" w14:textId="6E564D1D" w:rsidR="00AD0A4A" w:rsidRPr="001909DB" w:rsidRDefault="00AD0A4A" w:rsidP="00BA49E8">
      <w:pPr>
        <w:pStyle w:val="ListParagraph"/>
        <w:numPr>
          <w:ilvl w:val="2"/>
          <w:numId w:val="3"/>
        </w:numPr>
        <w:rPr>
          <w:lang w:bidi="en-US"/>
        </w:rPr>
      </w:pPr>
      <w:r w:rsidRPr="001909DB">
        <w:rPr>
          <w:lang w:bidi="en-US"/>
        </w:rPr>
        <w:t>Status: ‘A’</w:t>
      </w:r>
    </w:p>
    <w:p w14:paraId="7FD94F69" w14:textId="425A5020" w:rsidR="00AD0A4A" w:rsidRPr="001909DB" w:rsidRDefault="00AD0A4A" w:rsidP="00BA49E8">
      <w:pPr>
        <w:pStyle w:val="ListParagraph"/>
        <w:numPr>
          <w:ilvl w:val="2"/>
          <w:numId w:val="3"/>
        </w:numPr>
        <w:rPr>
          <w:lang w:bidi="en-US"/>
        </w:rPr>
      </w:pPr>
      <w:r w:rsidRPr="001909DB">
        <w:rPr>
          <w:lang w:bidi="en-US"/>
        </w:rPr>
        <w:t>Lastchange: = sysdate (ngày giờ)</w:t>
      </w:r>
    </w:p>
    <w:p w14:paraId="66063CD9" w14:textId="195B0B14" w:rsidR="00AD0A4A" w:rsidRPr="001909DB" w:rsidRDefault="00AD0A4A" w:rsidP="00BA49E8">
      <w:pPr>
        <w:pStyle w:val="ListParagraph"/>
        <w:numPr>
          <w:ilvl w:val="2"/>
          <w:numId w:val="3"/>
        </w:numPr>
        <w:rPr>
          <w:lang w:bidi="en-US"/>
        </w:rPr>
      </w:pPr>
      <w:r w:rsidRPr="001909DB">
        <w:rPr>
          <w:lang w:bidi="en-US"/>
        </w:rPr>
        <w:t xml:space="preserve">Productid: = </w:t>
      </w:r>
      <w:r w:rsidR="00F13BB0">
        <w:rPr>
          <w:lang w:bidi="en-US"/>
        </w:rPr>
        <w:t>shortname của SP đã chọn</w:t>
      </w:r>
    </w:p>
    <w:p w14:paraId="7109826E" w14:textId="1111BBC5" w:rsidR="00AD0A4A" w:rsidRPr="001909DB" w:rsidRDefault="00AD0A4A" w:rsidP="00BA49E8">
      <w:pPr>
        <w:pStyle w:val="ListParagraph"/>
        <w:numPr>
          <w:ilvl w:val="2"/>
          <w:numId w:val="3"/>
        </w:numPr>
        <w:rPr>
          <w:lang w:bidi="en-US"/>
        </w:rPr>
      </w:pPr>
      <w:r w:rsidRPr="001909DB">
        <w:rPr>
          <w:lang w:bidi="en-US"/>
        </w:rPr>
        <w:t xml:space="preserve">Refissuid: </w:t>
      </w:r>
      <w:r w:rsidR="000E0137" w:rsidRPr="001909DB">
        <w:rPr>
          <w:lang w:bidi="en-US"/>
        </w:rPr>
        <w:t>= 0</w:t>
      </w:r>
    </w:p>
    <w:p w14:paraId="2A992444" w14:textId="40EA96C5" w:rsidR="007879ED" w:rsidRPr="001909DB" w:rsidRDefault="007879ED" w:rsidP="00BA49E8">
      <w:pPr>
        <w:pStyle w:val="ListParagraph"/>
        <w:numPr>
          <w:ilvl w:val="2"/>
          <w:numId w:val="3"/>
        </w:numPr>
        <w:rPr>
          <w:lang w:bidi="en-US"/>
        </w:rPr>
      </w:pPr>
      <w:r w:rsidRPr="001909DB">
        <w:rPr>
          <w:lang w:bidi="en-US"/>
        </w:rPr>
        <w:t>Reflegid: 0</w:t>
      </w:r>
    </w:p>
    <w:p w14:paraId="02A6CA3A" w14:textId="06B8B2FF" w:rsidR="007879ED" w:rsidRPr="001909DB" w:rsidRDefault="007879ED" w:rsidP="00BA49E8">
      <w:pPr>
        <w:pStyle w:val="ListParagraph"/>
        <w:numPr>
          <w:ilvl w:val="2"/>
          <w:numId w:val="3"/>
        </w:numPr>
        <w:rPr>
          <w:lang w:bidi="en-US"/>
        </w:rPr>
      </w:pPr>
      <w:r w:rsidRPr="001909DB">
        <w:rPr>
          <w:lang w:bidi="en-US"/>
        </w:rPr>
        <w:t>Txnum: txnum của giao dịch</w:t>
      </w:r>
    </w:p>
    <w:p w14:paraId="76B79B01" w14:textId="4798AC26" w:rsidR="007879ED" w:rsidRPr="001909DB" w:rsidRDefault="002279DF" w:rsidP="00BA49E8">
      <w:pPr>
        <w:pStyle w:val="ListParagraph"/>
        <w:numPr>
          <w:ilvl w:val="2"/>
          <w:numId w:val="3"/>
        </w:numPr>
        <w:rPr>
          <w:lang w:bidi="en-US"/>
        </w:rPr>
      </w:pPr>
      <w:r w:rsidRPr="001909DB">
        <w:rPr>
          <w:lang w:bidi="en-US"/>
        </w:rPr>
        <w:t>Dealeraccount: acctno của đại lý</w:t>
      </w:r>
    </w:p>
    <w:p w14:paraId="4710F7B0" w14:textId="544D01C1" w:rsidR="002279DF" w:rsidRPr="001909DB" w:rsidRDefault="002279DF" w:rsidP="00BA49E8">
      <w:pPr>
        <w:pStyle w:val="ListParagraph"/>
        <w:numPr>
          <w:ilvl w:val="2"/>
          <w:numId w:val="3"/>
        </w:numPr>
        <w:rPr>
          <w:lang w:bidi="en-US"/>
        </w:rPr>
      </w:pPr>
      <w:r w:rsidRPr="001909DB">
        <w:rPr>
          <w:lang w:bidi="en-US"/>
        </w:rPr>
        <w:t>Orgconfirmno: null</w:t>
      </w:r>
    </w:p>
    <w:p w14:paraId="29493AB5" w14:textId="4771BFF1" w:rsidR="002279DF" w:rsidRPr="001909DB" w:rsidRDefault="002279DF" w:rsidP="00BA49E8">
      <w:pPr>
        <w:pStyle w:val="ListParagraph"/>
        <w:numPr>
          <w:ilvl w:val="2"/>
          <w:numId w:val="3"/>
        </w:numPr>
        <w:rPr>
          <w:lang w:bidi="en-US"/>
        </w:rPr>
      </w:pPr>
      <w:r w:rsidRPr="001909DB">
        <w:rPr>
          <w:lang w:bidi="en-US"/>
        </w:rPr>
        <w:t>Refadid: null</w:t>
      </w:r>
    </w:p>
    <w:p w14:paraId="71DD5DC2" w14:textId="193B290B" w:rsidR="002279DF" w:rsidRPr="001909DB" w:rsidRDefault="002279DF" w:rsidP="00BA49E8">
      <w:pPr>
        <w:pStyle w:val="ListParagraph"/>
        <w:numPr>
          <w:ilvl w:val="2"/>
          <w:numId w:val="3"/>
        </w:numPr>
        <w:rPr>
          <w:lang w:bidi="en-US"/>
        </w:rPr>
      </w:pPr>
      <w:r w:rsidRPr="001909DB">
        <w:rPr>
          <w:lang w:bidi="en-US"/>
        </w:rPr>
        <w:t>Orgdate: null</w:t>
      </w:r>
    </w:p>
    <w:p w14:paraId="0DA24020" w14:textId="38FDA357" w:rsidR="002279DF" w:rsidRPr="001909DB" w:rsidRDefault="002279DF" w:rsidP="00BA49E8">
      <w:pPr>
        <w:pStyle w:val="ListParagraph"/>
        <w:numPr>
          <w:ilvl w:val="2"/>
          <w:numId w:val="3"/>
        </w:numPr>
        <w:rPr>
          <w:lang w:bidi="en-US"/>
        </w:rPr>
      </w:pPr>
      <w:r w:rsidRPr="001909DB">
        <w:rPr>
          <w:lang w:bidi="en-US"/>
        </w:rPr>
        <w:t>Buyconfirmno: null</w:t>
      </w:r>
    </w:p>
    <w:p w14:paraId="75702588" w14:textId="5B402A3D" w:rsidR="002279DF" w:rsidRPr="001909DB" w:rsidRDefault="002279DF" w:rsidP="00BA49E8">
      <w:pPr>
        <w:pStyle w:val="ListParagraph"/>
        <w:numPr>
          <w:ilvl w:val="2"/>
          <w:numId w:val="3"/>
        </w:numPr>
        <w:rPr>
          <w:lang w:bidi="en-US"/>
        </w:rPr>
      </w:pPr>
      <w:r w:rsidRPr="001909DB">
        <w:rPr>
          <w:lang w:bidi="en-US"/>
        </w:rPr>
        <w:t>Quoterate: 0</w:t>
      </w:r>
    </w:p>
    <w:p w14:paraId="47A139EE" w14:textId="2924DC93" w:rsidR="002279DF" w:rsidRPr="001909DB" w:rsidRDefault="002279DF" w:rsidP="00BA49E8">
      <w:pPr>
        <w:pStyle w:val="ListParagraph"/>
        <w:numPr>
          <w:ilvl w:val="2"/>
          <w:numId w:val="3"/>
        </w:numPr>
        <w:rPr>
          <w:lang w:bidi="en-US"/>
        </w:rPr>
      </w:pPr>
      <w:r w:rsidRPr="001909DB">
        <w:rPr>
          <w:lang w:bidi="en-US"/>
        </w:rPr>
        <w:t>Orgprice: null</w:t>
      </w:r>
    </w:p>
    <w:p w14:paraId="062EC1B5" w14:textId="3D56BDF6" w:rsidR="002279DF" w:rsidRPr="001909DB" w:rsidRDefault="002279DF" w:rsidP="00BA49E8">
      <w:pPr>
        <w:pStyle w:val="ListParagraph"/>
        <w:numPr>
          <w:ilvl w:val="2"/>
          <w:numId w:val="3"/>
        </w:numPr>
        <w:rPr>
          <w:lang w:bidi="en-US"/>
        </w:rPr>
      </w:pPr>
      <w:r w:rsidRPr="001909DB">
        <w:rPr>
          <w:lang w:bidi="en-US"/>
        </w:rPr>
        <w:t>Comboid: null</w:t>
      </w:r>
    </w:p>
    <w:p w14:paraId="43C2489B" w14:textId="7F8D1ABB" w:rsidR="002279DF" w:rsidRPr="001909DB" w:rsidRDefault="002279DF" w:rsidP="00BA49E8">
      <w:pPr>
        <w:pStyle w:val="ListParagraph"/>
        <w:numPr>
          <w:ilvl w:val="2"/>
          <w:numId w:val="3"/>
        </w:numPr>
        <w:rPr>
          <w:lang w:bidi="en-US"/>
        </w:rPr>
      </w:pPr>
      <w:r w:rsidRPr="001909DB">
        <w:rPr>
          <w:lang w:bidi="en-US"/>
        </w:rPr>
        <w:t>Sellopt: null</w:t>
      </w:r>
    </w:p>
    <w:p w14:paraId="6347712A" w14:textId="3FFF7EED" w:rsidR="002279DF" w:rsidRPr="001909DB" w:rsidRDefault="002279DF" w:rsidP="00BA49E8">
      <w:pPr>
        <w:pStyle w:val="ListParagraph"/>
        <w:numPr>
          <w:ilvl w:val="2"/>
          <w:numId w:val="3"/>
        </w:numPr>
        <w:rPr>
          <w:lang w:bidi="en-US"/>
        </w:rPr>
      </w:pPr>
      <w:r w:rsidRPr="001909DB">
        <w:rPr>
          <w:lang w:bidi="en-US"/>
        </w:rPr>
        <w:t xml:space="preserve">Coabr: </w:t>
      </w:r>
      <w:r w:rsidR="00C80D35" w:rsidRPr="001909DB">
        <w:rPr>
          <w:lang w:bidi="en-US"/>
        </w:rPr>
        <w:t>brid của chi nhánh được chỉ định</w:t>
      </w:r>
    </w:p>
    <w:p w14:paraId="47B52788" w14:textId="605370C4" w:rsidR="00CB7859" w:rsidRPr="001909DB" w:rsidRDefault="00CB7859" w:rsidP="00BA49E8">
      <w:pPr>
        <w:pStyle w:val="ListParagraph"/>
        <w:numPr>
          <w:ilvl w:val="2"/>
          <w:numId w:val="3"/>
        </w:numPr>
        <w:rPr>
          <w:lang w:bidi="en-US"/>
        </w:rPr>
      </w:pPr>
      <w:r w:rsidRPr="001909DB">
        <w:rPr>
          <w:lang w:bidi="en-US"/>
        </w:rPr>
        <w:t>Thêm Maxqtty: Khối lượng tối đa được phép bán. Không nhập để = null</w:t>
      </w:r>
    </w:p>
    <w:p w14:paraId="4CBD8EE2" w14:textId="10E6C58A" w:rsidR="00E60E75" w:rsidRPr="004F3DC6" w:rsidRDefault="00E60E75" w:rsidP="00BA49E8">
      <w:pPr>
        <w:pStyle w:val="ListParagraph"/>
        <w:numPr>
          <w:ilvl w:val="1"/>
          <w:numId w:val="3"/>
        </w:numPr>
        <w:rPr>
          <w:b/>
          <w:lang w:bidi="en-US"/>
        </w:rPr>
      </w:pPr>
      <w:r w:rsidRPr="004F3DC6">
        <w:rPr>
          <w:b/>
          <w:lang w:bidi="en-US"/>
        </w:rPr>
        <w:t>Đồng bộ lệnh</w:t>
      </w:r>
      <w:r w:rsidR="00364264" w:rsidRPr="004F3DC6">
        <w:rPr>
          <w:b/>
          <w:lang w:bidi="en-US"/>
        </w:rPr>
        <w:t xml:space="preserve"> ở tab chào bán</w:t>
      </w:r>
      <w:r w:rsidR="00CD4E20" w:rsidRPr="004F3DC6">
        <w:rPr>
          <w:b/>
          <w:lang w:bidi="en-US"/>
        </w:rPr>
        <w:t xml:space="preserve"> sau khi duyệt giao dịch</w:t>
      </w:r>
    </w:p>
    <w:p w14:paraId="003503FF" w14:textId="2A09D46D" w:rsidR="00892C7D" w:rsidRPr="004F3DC6" w:rsidRDefault="00892C7D" w:rsidP="00892C7D">
      <w:pPr>
        <w:rPr>
          <w:b/>
          <w:lang w:bidi="en-US"/>
        </w:rPr>
      </w:pPr>
    </w:p>
    <w:p w14:paraId="41C3B1B9" w14:textId="614627F5" w:rsidR="00892C7D" w:rsidRDefault="00892C7D" w:rsidP="00892C7D">
      <w:pPr>
        <w:pStyle w:val="Heading2"/>
        <w:ind w:left="360"/>
      </w:pPr>
      <w:bookmarkStart w:id="177" w:name="_Toc75156616"/>
      <w:r>
        <w:t>Chỉnh sửa khối lượng tối đa chào bán</w:t>
      </w:r>
      <w:bookmarkEnd w:id="177"/>
    </w:p>
    <w:p w14:paraId="0B85DE07" w14:textId="5C453203" w:rsidR="00892C7D" w:rsidRDefault="00892C7D" w:rsidP="00892C7D">
      <w:pPr>
        <w:pStyle w:val="Heading3"/>
      </w:pPr>
      <w:bookmarkStart w:id="178" w:name="_Toc75156617"/>
      <w:r>
        <w:t>Mô tả giao diện</w:t>
      </w:r>
      <w:bookmarkEnd w:id="178"/>
    </w:p>
    <w:p w14:paraId="0E223044" w14:textId="77777777" w:rsidR="00892C7D" w:rsidRDefault="00892C7D" w:rsidP="00892C7D">
      <w:pPr>
        <w:pStyle w:val="Heading4"/>
      </w:pPr>
      <w:bookmarkStart w:id="179" w:name="_Toc75156618"/>
      <w:r>
        <w:t>Grid tìm kiếm</w:t>
      </w:r>
      <w:bookmarkEnd w:id="179"/>
    </w:p>
    <w:p w14:paraId="50A24771" w14:textId="6B569193" w:rsidR="00892C7D" w:rsidRDefault="00892C7D" w:rsidP="00892C7D">
      <w:pPr>
        <w:rPr>
          <w:lang w:bidi="en-US"/>
        </w:rPr>
      </w:pPr>
      <w:r>
        <w:rPr>
          <w:lang w:bidi="en-US"/>
        </w:rPr>
        <w:t>Hiển thị danh sách lệnh chào (oxpost) của đại lý đang còn hiệu lực (oxpost.status = ‘A’ &amp; oxpost.afacctno = oxpost.dealeracctno &amp; oxpost.effdate &lt;= ngày HT &amp; oxpost.expdate &gt;= ngày HT, bao gồm:</w:t>
      </w:r>
    </w:p>
    <w:p w14:paraId="7C9B905D" w14:textId="77777777" w:rsidR="00892C7D" w:rsidRDefault="00892C7D" w:rsidP="00892C7D">
      <w:pPr>
        <w:pStyle w:val="ListParagraph"/>
        <w:numPr>
          <w:ilvl w:val="0"/>
          <w:numId w:val="3"/>
        </w:numPr>
        <w:rPr>
          <w:lang w:bidi="en-US"/>
        </w:rPr>
      </w:pPr>
      <w:r>
        <w:rPr>
          <w:lang w:bidi="en-US"/>
        </w:rPr>
        <w:t>Button “Thực hiện”</w:t>
      </w:r>
    </w:p>
    <w:p w14:paraId="09C3C094" w14:textId="1D7B7A22" w:rsidR="00892C7D" w:rsidRDefault="00892C7D" w:rsidP="00892C7D">
      <w:pPr>
        <w:pStyle w:val="ListParagraph"/>
        <w:numPr>
          <w:ilvl w:val="0"/>
          <w:numId w:val="3"/>
        </w:numPr>
        <w:rPr>
          <w:lang w:bidi="en-US"/>
        </w:rPr>
      </w:pPr>
      <w:r>
        <w:rPr>
          <w:lang w:bidi="en-US"/>
        </w:rPr>
        <w:t>Đại lý</w:t>
      </w:r>
      <w:r w:rsidR="0047028A">
        <w:rPr>
          <w:lang w:bidi="en-US"/>
        </w:rPr>
        <w:t>: oxpost.afacctno =&gt; hiển thị</w:t>
      </w:r>
      <w:r>
        <w:rPr>
          <w:lang w:bidi="en-US"/>
        </w:rPr>
        <w:t xml:space="preserve"> custodycd –</w:t>
      </w:r>
      <w:r w:rsidR="0047028A">
        <w:rPr>
          <w:lang w:bidi="en-US"/>
        </w:rPr>
        <w:t xml:space="preserve"> fullname</w:t>
      </w:r>
    </w:p>
    <w:p w14:paraId="0ECCED92" w14:textId="37C530BA" w:rsidR="00892C7D" w:rsidRDefault="00892C7D" w:rsidP="00892C7D">
      <w:pPr>
        <w:pStyle w:val="ListParagraph"/>
        <w:numPr>
          <w:ilvl w:val="0"/>
          <w:numId w:val="3"/>
        </w:numPr>
        <w:rPr>
          <w:lang w:bidi="en-US"/>
        </w:rPr>
      </w:pPr>
      <w:r>
        <w:rPr>
          <w:lang w:bidi="en-US"/>
        </w:rPr>
        <w:t>Mã tài sản</w:t>
      </w:r>
      <w:r w:rsidR="0047028A">
        <w:rPr>
          <w:lang w:bidi="en-US"/>
        </w:rPr>
        <w:t>: oxpost.symbol</w:t>
      </w:r>
    </w:p>
    <w:p w14:paraId="30A1F5F3" w14:textId="18355A8D" w:rsidR="0047028A" w:rsidRDefault="0047028A" w:rsidP="00892C7D">
      <w:pPr>
        <w:pStyle w:val="ListParagraph"/>
        <w:numPr>
          <w:ilvl w:val="0"/>
          <w:numId w:val="3"/>
        </w:numPr>
        <w:rPr>
          <w:lang w:bidi="en-US"/>
        </w:rPr>
      </w:pPr>
      <w:r>
        <w:rPr>
          <w:lang w:bidi="en-US"/>
        </w:rPr>
        <w:t xml:space="preserve">Mã sản phẩm: </w:t>
      </w:r>
      <w:r w:rsidR="00B43062">
        <w:rPr>
          <w:lang w:bidi="en-US"/>
        </w:rPr>
        <w:t>oxpost.productid</w:t>
      </w:r>
    </w:p>
    <w:p w14:paraId="09F4C01A" w14:textId="3B07E4F6" w:rsidR="0047028A" w:rsidRPr="00BC36DD" w:rsidRDefault="0047028A" w:rsidP="00892C7D">
      <w:pPr>
        <w:pStyle w:val="ListParagraph"/>
        <w:numPr>
          <w:ilvl w:val="0"/>
          <w:numId w:val="3"/>
        </w:numPr>
        <w:rPr>
          <w:lang w:bidi="en-US"/>
        </w:rPr>
      </w:pPr>
      <w:r>
        <w:rPr>
          <w:lang w:bidi="en-US"/>
        </w:rPr>
        <w:t>Khối lượng chào bán tối đa: oxpost.maxqtty</w:t>
      </w:r>
    </w:p>
    <w:p w14:paraId="659C88FC" w14:textId="77777777" w:rsidR="00892C7D" w:rsidRPr="00892C7D" w:rsidRDefault="00892C7D" w:rsidP="00892C7D">
      <w:pPr>
        <w:rPr>
          <w:lang w:bidi="en-US"/>
        </w:rPr>
      </w:pPr>
    </w:p>
    <w:p w14:paraId="29A36186" w14:textId="77777777" w:rsidR="00892C7D" w:rsidRDefault="00892C7D" w:rsidP="00892C7D">
      <w:pPr>
        <w:pStyle w:val="Heading4"/>
      </w:pPr>
      <w:bookmarkStart w:id="180" w:name="_Toc75156619"/>
      <w:r>
        <w:t>Popup thực hiện</w:t>
      </w:r>
      <w:bookmarkEnd w:id="180"/>
    </w:p>
    <w:p w14:paraId="7BE1273F" w14:textId="77777777" w:rsidR="00892C7D" w:rsidRDefault="00892C7D" w:rsidP="00892C7D">
      <w:pPr>
        <w:rPr>
          <w:lang w:bidi="en-US"/>
        </w:rPr>
      </w:pPr>
      <w:r>
        <w:rPr>
          <w:lang w:bidi="en-US"/>
        </w:rPr>
        <w:t>Hiển thị popup bao gồm các trường</w:t>
      </w:r>
    </w:p>
    <w:p w14:paraId="07AB865D" w14:textId="77777777" w:rsidR="00892C7D" w:rsidRDefault="00892C7D" w:rsidP="00892C7D">
      <w:pPr>
        <w:rPr>
          <w:lang w:bidi="en-US"/>
        </w:rPr>
      </w:pPr>
    </w:p>
    <w:tbl>
      <w:tblPr>
        <w:tblStyle w:val="TableGrid"/>
        <w:tblW w:w="0" w:type="auto"/>
        <w:tblLook w:val="04A0" w:firstRow="1" w:lastRow="0" w:firstColumn="1" w:lastColumn="0" w:noHBand="0" w:noVBand="1"/>
      </w:tblPr>
      <w:tblGrid>
        <w:gridCol w:w="3292"/>
        <w:gridCol w:w="1856"/>
        <w:gridCol w:w="4590"/>
      </w:tblGrid>
      <w:tr w:rsidR="00892C7D" w14:paraId="26B455AC" w14:textId="77777777" w:rsidTr="00892C7D">
        <w:tc>
          <w:tcPr>
            <w:tcW w:w="3292" w:type="dxa"/>
          </w:tcPr>
          <w:p w14:paraId="5A4E559B" w14:textId="77777777" w:rsidR="00892C7D" w:rsidRDefault="00892C7D" w:rsidP="00892C7D">
            <w:pPr>
              <w:jc w:val="center"/>
            </w:pPr>
            <w:r w:rsidRPr="0098225A">
              <w:rPr>
                <w:b/>
              </w:rPr>
              <w:t>Tên trường</w:t>
            </w:r>
          </w:p>
        </w:tc>
        <w:tc>
          <w:tcPr>
            <w:tcW w:w="1856" w:type="dxa"/>
          </w:tcPr>
          <w:p w14:paraId="0A370184" w14:textId="77777777" w:rsidR="00892C7D" w:rsidRDefault="00892C7D" w:rsidP="00892C7D">
            <w:pPr>
              <w:jc w:val="center"/>
            </w:pPr>
            <w:r w:rsidRPr="0098225A">
              <w:rPr>
                <w:b/>
              </w:rPr>
              <w:t>Bắt buộc</w:t>
            </w:r>
          </w:p>
        </w:tc>
        <w:tc>
          <w:tcPr>
            <w:tcW w:w="4590" w:type="dxa"/>
          </w:tcPr>
          <w:p w14:paraId="7B41CF22" w14:textId="77777777" w:rsidR="00892C7D" w:rsidRDefault="00892C7D" w:rsidP="00892C7D">
            <w:pPr>
              <w:jc w:val="center"/>
            </w:pPr>
            <w:r w:rsidRPr="0098225A">
              <w:rPr>
                <w:b/>
              </w:rPr>
              <w:t>Mô tả</w:t>
            </w:r>
          </w:p>
        </w:tc>
      </w:tr>
      <w:tr w:rsidR="00892C7D" w14:paraId="1A01FA82" w14:textId="77777777" w:rsidTr="00892C7D">
        <w:tc>
          <w:tcPr>
            <w:tcW w:w="3292" w:type="dxa"/>
          </w:tcPr>
          <w:p w14:paraId="6F4766F2" w14:textId="0694E9AD" w:rsidR="00892C7D" w:rsidRDefault="00892C7D" w:rsidP="00892C7D">
            <w:r>
              <w:t>Đại lý</w:t>
            </w:r>
          </w:p>
        </w:tc>
        <w:tc>
          <w:tcPr>
            <w:tcW w:w="1856" w:type="dxa"/>
          </w:tcPr>
          <w:p w14:paraId="21454C59" w14:textId="6685C422" w:rsidR="00892C7D" w:rsidRDefault="00892C7D" w:rsidP="00892C7D">
            <w:r>
              <w:t>Có</w:t>
            </w:r>
          </w:p>
        </w:tc>
        <w:tc>
          <w:tcPr>
            <w:tcW w:w="4590" w:type="dxa"/>
          </w:tcPr>
          <w:p w14:paraId="521C1297" w14:textId="1602A2C0" w:rsidR="00892C7D" w:rsidRDefault="0047028A" w:rsidP="00892C7D">
            <w:r>
              <w:t>Dòng đã chọn trên. Disable</w:t>
            </w:r>
          </w:p>
        </w:tc>
      </w:tr>
      <w:tr w:rsidR="0047028A" w14:paraId="59557A84" w14:textId="77777777" w:rsidTr="00892C7D">
        <w:tc>
          <w:tcPr>
            <w:tcW w:w="3292" w:type="dxa"/>
          </w:tcPr>
          <w:p w14:paraId="58F403EC" w14:textId="565088EC" w:rsidR="0047028A" w:rsidRDefault="0047028A" w:rsidP="0047028A">
            <w:r>
              <w:t>Mã tài sản</w:t>
            </w:r>
          </w:p>
        </w:tc>
        <w:tc>
          <w:tcPr>
            <w:tcW w:w="1856" w:type="dxa"/>
          </w:tcPr>
          <w:p w14:paraId="24476581" w14:textId="6AA1B3A7" w:rsidR="0047028A" w:rsidRDefault="0047028A" w:rsidP="0047028A">
            <w:r>
              <w:t>Có</w:t>
            </w:r>
          </w:p>
        </w:tc>
        <w:tc>
          <w:tcPr>
            <w:tcW w:w="4590" w:type="dxa"/>
          </w:tcPr>
          <w:p w14:paraId="45AB57D6" w14:textId="41EAAFE0" w:rsidR="0047028A" w:rsidRDefault="0047028A" w:rsidP="0047028A">
            <w:r w:rsidRPr="00D524D7">
              <w:t>Dòng đã chọn trên. Disable</w:t>
            </w:r>
          </w:p>
        </w:tc>
      </w:tr>
      <w:tr w:rsidR="0047028A" w14:paraId="122BE209" w14:textId="77777777" w:rsidTr="00892C7D">
        <w:tc>
          <w:tcPr>
            <w:tcW w:w="3292" w:type="dxa"/>
          </w:tcPr>
          <w:p w14:paraId="6631B715" w14:textId="1B3BC363" w:rsidR="0047028A" w:rsidRDefault="0047028A" w:rsidP="0047028A">
            <w:r>
              <w:t>Sản phẩm</w:t>
            </w:r>
          </w:p>
        </w:tc>
        <w:tc>
          <w:tcPr>
            <w:tcW w:w="1856" w:type="dxa"/>
          </w:tcPr>
          <w:p w14:paraId="1C497C92" w14:textId="1DFCD2AD" w:rsidR="0047028A" w:rsidRDefault="0047028A" w:rsidP="0047028A">
            <w:r>
              <w:t>Có</w:t>
            </w:r>
          </w:p>
        </w:tc>
        <w:tc>
          <w:tcPr>
            <w:tcW w:w="4590" w:type="dxa"/>
          </w:tcPr>
          <w:p w14:paraId="4A3C9BA5" w14:textId="195A368E" w:rsidR="0047028A" w:rsidRDefault="0047028A" w:rsidP="0047028A">
            <w:r w:rsidRPr="00D524D7">
              <w:t>Dòng đã chọn trên. Disable</w:t>
            </w:r>
          </w:p>
        </w:tc>
      </w:tr>
      <w:tr w:rsidR="00892C7D" w14:paraId="59D89504" w14:textId="77777777" w:rsidTr="00892C7D">
        <w:tc>
          <w:tcPr>
            <w:tcW w:w="3292" w:type="dxa"/>
          </w:tcPr>
          <w:p w14:paraId="73A3F2F5" w14:textId="689E8777" w:rsidR="00892C7D" w:rsidRDefault="00250935" w:rsidP="00892C7D">
            <w:r>
              <w:t>Khối lượng chào bán tối đa</w:t>
            </w:r>
          </w:p>
        </w:tc>
        <w:tc>
          <w:tcPr>
            <w:tcW w:w="1856" w:type="dxa"/>
          </w:tcPr>
          <w:p w14:paraId="73ACA1CE" w14:textId="3DA6143B" w:rsidR="00892C7D" w:rsidRDefault="00250935" w:rsidP="00892C7D">
            <w:r>
              <w:t>Có</w:t>
            </w:r>
          </w:p>
        </w:tc>
        <w:tc>
          <w:tcPr>
            <w:tcW w:w="4590" w:type="dxa"/>
          </w:tcPr>
          <w:p w14:paraId="5D246F8E" w14:textId="67416904" w:rsidR="00892C7D" w:rsidRDefault="00250935" w:rsidP="00250935">
            <w:r w:rsidRPr="00D524D7">
              <w:t>Dòng đã chọn trên. Disable</w:t>
            </w:r>
          </w:p>
        </w:tc>
      </w:tr>
      <w:tr w:rsidR="00892C7D" w14:paraId="50512C33" w14:textId="77777777" w:rsidTr="00892C7D">
        <w:tc>
          <w:tcPr>
            <w:tcW w:w="3292" w:type="dxa"/>
          </w:tcPr>
          <w:p w14:paraId="64D9B303" w14:textId="2980E6EC" w:rsidR="00892C7D" w:rsidRDefault="00250935" w:rsidP="00892C7D">
            <w:r>
              <w:t>Khối lượng chào bán tối đa chỉnh sửa</w:t>
            </w:r>
          </w:p>
        </w:tc>
        <w:tc>
          <w:tcPr>
            <w:tcW w:w="1856" w:type="dxa"/>
          </w:tcPr>
          <w:p w14:paraId="0EB55DE6" w14:textId="04C4575C" w:rsidR="00892C7D" w:rsidRDefault="00250935" w:rsidP="00892C7D">
            <w:r>
              <w:t>Có</w:t>
            </w:r>
          </w:p>
        </w:tc>
        <w:tc>
          <w:tcPr>
            <w:tcW w:w="4590" w:type="dxa"/>
          </w:tcPr>
          <w:p w14:paraId="5EDFF1EE" w14:textId="18E53883" w:rsidR="00892C7D" w:rsidRDefault="00250935" w:rsidP="00892C7D">
            <w:r>
              <w:t>Nhập khối lượng mới cần cập nhật.</w:t>
            </w:r>
            <w:r w:rsidR="002A262F">
              <w:t xml:space="preserve"> Chỉ được nhập giá trị &gt; 0. Cho phép để trống (Trường </w:t>
            </w:r>
            <w:r w:rsidR="002A262F">
              <w:lastRenderedPageBreak/>
              <w:t>hợp để trống hiểu là không chặn khối lượng chào bán)</w:t>
            </w:r>
          </w:p>
        </w:tc>
      </w:tr>
    </w:tbl>
    <w:p w14:paraId="63B174EA" w14:textId="77777777" w:rsidR="00892C7D" w:rsidRPr="00CB4E47" w:rsidRDefault="00892C7D" w:rsidP="00892C7D">
      <w:pPr>
        <w:rPr>
          <w:lang w:bidi="en-US"/>
        </w:rPr>
      </w:pPr>
    </w:p>
    <w:p w14:paraId="29DF2FF8" w14:textId="77777777" w:rsidR="00892C7D" w:rsidRPr="00CB4E47" w:rsidRDefault="00892C7D" w:rsidP="00892C7D">
      <w:pPr>
        <w:rPr>
          <w:lang w:bidi="en-US"/>
        </w:rPr>
      </w:pPr>
    </w:p>
    <w:p w14:paraId="723FF357" w14:textId="77777777" w:rsidR="00892C7D" w:rsidRDefault="00892C7D" w:rsidP="00892C7D">
      <w:pPr>
        <w:pStyle w:val="Heading3"/>
      </w:pPr>
      <w:bookmarkStart w:id="181" w:name="_Toc75156620"/>
      <w:r>
        <w:t>Quy tắc xử lý</w:t>
      </w:r>
      <w:bookmarkEnd w:id="181"/>
    </w:p>
    <w:p w14:paraId="1A673DEE" w14:textId="347DCB96" w:rsidR="00892C7D" w:rsidRDefault="00892C7D" w:rsidP="00892C7D">
      <w:pPr>
        <w:rPr>
          <w:lang w:bidi="en-US"/>
        </w:rPr>
      </w:pPr>
      <w:r>
        <w:rPr>
          <w:lang w:bidi="en-US"/>
        </w:rPr>
        <w:t>Sinh giao dịch 89</w:t>
      </w:r>
      <w:r w:rsidR="002A262F">
        <w:rPr>
          <w:lang w:bidi="en-US"/>
        </w:rPr>
        <w:t>10</w:t>
      </w:r>
      <w:r>
        <w:rPr>
          <w:lang w:bidi="en-US"/>
        </w:rPr>
        <w:t xml:space="preserve"> – </w:t>
      </w:r>
      <w:r w:rsidR="002A262F">
        <w:rPr>
          <w:lang w:bidi="en-US"/>
        </w:rPr>
        <w:t>Chỉnh sửa khối lượng tối đa chào bán</w:t>
      </w:r>
      <w:r>
        <w:rPr>
          <w:lang w:bidi="en-US"/>
        </w:rPr>
        <w:t xml:space="preserve"> =&gt; có make/check</w:t>
      </w:r>
    </w:p>
    <w:p w14:paraId="05BF878A" w14:textId="77777777" w:rsidR="00892C7D" w:rsidRDefault="00892C7D" w:rsidP="00892C7D">
      <w:pPr>
        <w:pStyle w:val="ListParagraph"/>
        <w:numPr>
          <w:ilvl w:val="0"/>
          <w:numId w:val="3"/>
        </w:numPr>
        <w:rPr>
          <w:lang w:bidi="en-US"/>
        </w:rPr>
      </w:pPr>
      <w:r>
        <w:rPr>
          <w:lang w:bidi="en-US"/>
        </w:rPr>
        <w:t>Appcheck</w:t>
      </w:r>
    </w:p>
    <w:p w14:paraId="41163872" w14:textId="6DEABF7C" w:rsidR="00892C7D" w:rsidRDefault="002A262F" w:rsidP="00892C7D">
      <w:pPr>
        <w:pStyle w:val="ListParagraph"/>
        <w:numPr>
          <w:ilvl w:val="1"/>
          <w:numId w:val="3"/>
        </w:numPr>
        <w:rPr>
          <w:lang w:bidi="en-US"/>
        </w:rPr>
      </w:pPr>
      <w:r>
        <w:rPr>
          <w:lang w:bidi="en-US"/>
        </w:rPr>
        <w:t>Kiểm tra lệnh có tồn tại trong oxpost &amp; oxpost.status = ‘A’ &amp; oxpost.afacctno = oxpost.dealeracctno &amp; oxpost.effdate &lt;= ngày HT &amp; oxpost.expdate &gt;= ngày HT</w:t>
      </w:r>
    </w:p>
    <w:p w14:paraId="61C0F2ED" w14:textId="1C094CF5" w:rsidR="007454AB" w:rsidRDefault="007454AB" w:rsidP="00892C7D">
      <w:pPr>
        <w:pStyle w:val="ListParagraph"/>
        <w:numPr>
          <w:ilvl w:val="1"/>
          <w:numId w:val="3"/>
        </w:numPr>
        <w:rPr>
          <w:lang w:bidi="en-US"/>
        </w:rPr>
      </w:pPr>
      <w:r>
        <w:rPr>
          <w:lang w:bidi="en-US"/>
        </w:rPr>
        <w:t>Nếu KL chỉnh sửa &lt;&gt; NULL, và &lt; KL cũ</w:t>
      </w:r>
    </w:p>
    <w:p w14:paraId="74D64104" w14:textId="745172B4" w:rsidR="007454AB" w:rsidRDefault="007454AB" w:rsidP="007454AB">
      <w:pPr>
        <w:pStyle w:val="ListParagraph"/>
        <w:numPr>
          <w:ilvl w:val="2"/>
          <w:numId w:val="3"/>
        </w:numPr>
        <w:rPr>
          <w:lang w:bidi="en-US"/>
        </w:rPr>
      </w:pPr>
      <w:r>
        <w:rPr>
          <w:lang w:bidi="en-US"/>
        </w:rPr>
        <w:t>Kiểm tra đảm bảo oxpost.subqtty + oxpost.firmqtty phải &lt;= KL được chỉnh sửa. Nếu không báo lỗi “Đã đặt lệnh quá KL tối đa đang nhập!”</w:t>
      </w:r>
    </w:p>
    <w:p w14:paraId="0C803712" w14:textId="77777777" w:rsidR="00892C7D" w:rsidRDefault="00892C7D" w:rsidP="00892C7D">
      <w:pPr>
        <w:pStyle w:val="ListParagraph"/>
        <w:numPr>
          <w:ilvl w:val="0"/>
          <w:numId w:val="3"/>
        </w:numPr>
        <w:rPr>
          <w:lang w:bidi="en-US"/>
        </w:rPr>
      </w:pPr>
      <w:r>
        <w:rPr>
          <w:lang w:bidi="en-US"/>
        </w:rPr>
        <w:t>Appupdate</w:t>
      </w:r>
    </w:p>
    <w:p w14:paraId="51F37ED7" w14:textId="778CD56C" w:rsidR="00892C7D" w:rsidRDefault="002A262F" w:rsidP="002A262F">
      <w:pPr>
        <w:pStyle w:val="ListParagraph"/>
        <w:numPr>
          <w:ilvl w:val="1"/>
          <w:numId w:val="3"/>
        </w:numPr>
        <w:rPr>
          <w:lang w:bidi="en-US"/>
        </w:rPr>
      </w:pPr>
      <w:r>
        <w:rPr>
          <w:lang w:bidi="en-US"/>
        </w:rPr>
        <w:t>Update oxpost.maxqtty</w:t>
      </w:r>
    </w:p>
    <w:p w14:paraId="7CAEA6EC" w14:textId="77777777" w:rsidR="002A262F" w:rsidRDefault="002A262F" w:rsidP="002A262F">
      <w:pPr>
        <w:rPr>
          <w:lang w:bidi="en-US"/>
        </w:rPr>
      </w:pPr>
    </w:p>
    <w:p w14:paraId="0555DD45" w14:textId="74D724E0" w:rsidR="00892C7D" w:rsidRPr="004F3DC6" w:rsidRDefault="00892C7D" w:rsidP="002A262F">
      <w:pPr>
        <w:rPr>
          <w:b/>
          <w:lang w:bidi="en-US"/>
        </w:rPr>
      </w:pPr>
      <w:r w:rsidRPr="004F3DC6">
        <w:rPr>
          <w:b/>
          <w:lang w:bidi="en-US"/>
        </w:rPr>
        <w:t>Đồng bộ lệnh ở tab chào bán sau khi duyệt giao dịch</w:t>
      </w:r>
    </w:p>
    <w:p w14:paraId="56271756" w14:textId="77777777" w:rsidR="00892C7D" w:rsidRDefault="00892C7D" w:rsidP="00892C7D">
      <w:pPr>
        <w:rPr>
          <w:lang w:bidi="en-US"/>
        </w:rPr>
      </w:pPr>
    </w:p>
    <w:p w14:paraId="74D53A51" w14:textId="35ACC343" w:rsidR="009C39D3" w:rsidRDefault="009C39D3" w:rsidP="009C39D3">
      <w:pPr>
        <w:rPr>
          <w:lang w:bidi="en-US"/>
        </w:rPr>
      </w:pPr>
    </w:p>
    <w:p w14:paraId="593611C7" w14:textId="77777777" w:rsidR="00C074A6" w:rsidRPr="00C074A6" w:rsidRDefault="00C074A6" w:rsidP="00C074A6">
      <w:pPr>
        <w:rPr>
          <w:lang w:bidi="en-US"/>
        </w:rPr>
      </w:pPr>
    </w:p>
    <w:p w14:paraId="62776271" w14:textId="08AC0B87" w:rsidR="00CB4E47" w:rsidRDefault="00635814" w:rsidP="00635814">
      <w:pPr>
        <w:pStyle w:val="Heading2"/>
        <w:ind w:left="360"/>
      </w:pPr>
      <w:bookmarkStart w:id="182" w:name="_Toc75156621"/>
      <w:r>
        <w:t>Tab chào bán</w:t>
      </w:r>
      <w:bookmarkEnd w:id="182"/>
    </w:p>
    <w:p w14:paraId="64ED8FA1" w14:textId="25429A66" w:rsidR="00635814" w:rsidRDefault="00635814" w:rsidP="00635814">
      <w:pPr>
        <w:pStyle w:val="Heading3"/>
      </w:pPr>
      <w:bookmarkStart w:id="183" w:name="_Toc75156622"/>
      <w:r>
        <w:t>Grid hiển thị danh sách lệnh chào bán</w:t>
      </w:r>
      <w:bookmarkEnd w:id="183"/>
    </w:p>
    <w:p w14:paraId="30314E8F" w14:textId="77777777" w:rsidR="00FA3683" w:rsidRDefault="00FA3683" w:rsidP="00FA3683">
      <w:pPr>
        <w:pStyle w:val="Heading4"/>
      </w:pPr>
      <w:bookmarkStart w:id="184" w:name="_Toc75156623"/>
      <w:r>
        <w:t>Giao diện</w:t>
      </w:r>
      <w:bookmarkEnd w:id="184"/>
    </w:p>
    <w:p w14:paraId="0D9842AD" w14:textId="4676E752" w:rsidR="00635814" w:rsidRDefault="002A7441" w:rsidP="00FA3683">
      <w:pPr>
        <w:rPr>
          <w:lang w:bidi="en-US"/>
        </w:rPr>
      </w:pPr>
      <w:r>
        <w:rPr>
          <w:lang w:bidi="en-US"/>
        </w:rPr>
        <w:t>Hiển thị các trường thông tin theo thứ tự sau</w:t>
      </w:r>
      <w:r w:rsidR="00D927CD">
        <w:rPr>
          <w:lang w:bidi="en-US"/>
        </w:rPr>
        <w:t xml:space="preserve"> (</w:t>
      </w:r>
      <w:r w:rsidR="00D927CD" w:rsidRPr="00D927CD">
        <w:rPr>
          <w:b/>
          <w:lang w:bidi="en-US"/>
        </w:rPr>
        <w:t>order by oxpost.autoid desc</w:t>
      </w:r>
      <w:r w:rsidR="00D927CD">
        <w:rPr>
          <w:lang w:bidi="en-US"/>
        </w:rPr>
        <w:t>)</w:t>
      </w:r>
    </w:p>
    <w:p w14:paraId="4EB1BCA4" w14:textId="69488811" w:rsidR="00FB75A7" w:rsidRPr="00757C9A" w:rsidRDefault="002A7441" w:rsidP="005A7D12">
      <w:pPr>
        <w:pStyle w:val="ListParagraph"/>
        <w:numPr>
          <w:ilvl w:val="0"/>
          <w:numId w:val="3"/>
        </w:numPr>
        <w:rPr>
          <w:strike/>
          <w:color w:val="FF0000"/>
          <w:lang w:bidi="en-US"/>
        </w:rPr>
      </w:pPr>
      <w:r w:rsidRPr="00E35456">
        <w:rPr>
          <w:lang w:bidi="en-US"/>
        </w:rPr>
        <w:t>Số hiệu lệnh chào: oxpost.orderid</w:t>
      </w:r>
    </w:p>
    <w:p w14:paraId="0B4DFD68" w14:textId="7CB8D388" w:rsidR="002A7441" w:rsidRDefault="002A7441" w:rsidP="002A7441">
      <w:pPr>
        <w:pStyle w:val="ListParagraph"/>
        <w:numPr>
          <w:ilvl w:val="0"/>
          <w:numId w:val="3"/>
        </w:numPr>
        <w:rPr>
          <w:lang w:bidi="en-US"/>
        </w:rPr>
      </w:pPr>
      <w:r w:rsidRPr="00E35456">
        <w:rPr>
          <w:lang w:bidi="en-US"/>
        </w:rPr>
        <w:t>Mã tài sản: oxpost.symbol</w:t>
      </w:r>
    </w:p>
    <w:p w14:paraId="599806A9" w14:textId="6C4A468C" w:rsidR="004F3DC6" w:rsidRPr="004F3DC6" w:rsidRDefault="004F3DC6" w:rsidP="002A7441">
      <w:pPr>
        <w:pStyle w:val="ListParagraph"/>
        <w:numPr>
          <w:ilvl w:val="0"/>
          <w:numId w:val="3"/>
        </w:numPr>
        <w:rPr>
          <w:color w:val="FF0000"/>
          <w:lang w:bidi="en-US"/>
        </w:rPr>
      </w:pPr>
      <w:r w:rsidRPr="004F3DC6">
        <w:rPr>
          <w:color w:val="FF0000"/>
          <w:lang w:bidi="en-US"/>
        </w:rPr>
        <w:t>Trái phiếu NY: assetdtl.spotmodeid = ‘A’ =&gt; Có. Còn lại là Không</w:t>
      </w:r>
    </w:p>
    <w:p w14:paraId="2A42C85F" w14:textId="554D7AE2" w:rsidR="0084039B" w:rsidRPr="001909DB" w:rsidRDefault="0084039B" w:rsidP="005A7D12">
      <w:pPr>
        <w:pStyle w:val="ListParagraph"/>
        <w:numPr>
          <w:ilvl w:val="0"/>
          <w:numId w:val="3"/>
        </w:numPr>
        <w:rPr>
          <w:lang w:bidi="en-US"/>
        </w:rPr>
      </w:pPr>
      <w:r w:rsidRPr="001909DB">
        <w:rPr>
          <w:lang w:bidi="en-US"/>
        </w:rPr>
        <w:t>Sản phẩm: oxpost.productid</w:t>
      </w:r>
    </w:p>
    <w:p w14:paraId="56BD9A29" w14:textId="40D15142" w:rsidR="00536E86" w:rsidRPr="001909DB" w:rsidRDefault="00536E86" w:rsidP="00536E86">
      <w:pPr>
        <w:pStyle w:val="ListParagraph"/>
        <w:numPr>
          <w:ilvl w:val="0"/>
          <w:numId w:val="3"/>
        </w:numPr>
        <w:rPr>
          <w:lang w:bidi="en-US"/>
        </w:rPr>
      </w:pPr>
      <w:r w:rsidRPr="001909DB">
        <w:rPr>
          <w:lang w:bidi="en-US"/>
        </w:rPr>
        <w:t>Productid: Không hiển thị ở grid, chỉ lấy để sử dụng xử lý ở popup</w:t>
      </w:r>
    </w:p>
    <w:p w14:paraId="2AEE401A" w14:textId="4364ECE5" w:rsidR="00536E86" w:rsidRPr="001909DB" w:rsidRDefault="00536E86" w:rsidP="00536E86">
      <w:pPr>
        <w:pStyle w:val="ListParagraph"/>
        <w:rPr>
          <w:lang w:bidi="en-US"/>
        </w:rPr>
      </w:pPr>
      <w:r w:rsidRPr="001909DB">
        <w:rPr>
          <w:b/>
          <w:lang w:bidi="en-US"/>
        </w:rPr>
        <w:t>join đến product theo oxpost.productid =&gt; lấy ra key “product.afacctno + product.symbol + product.shortname” =&gt; tìm bản ghi theo key trên đang hiệu lực tại ngày hiện tại (product.effdate &lt;= ngày HT &amp; product.expdate &gt; ngày HT) để tìm ra bản ghi tương ứng trong product =&gt; lấy ra productid</w:t>
      </w:r>
    </w:p>
    <w:p w14:paraId="6C232BAD" w14:textId="0F4E5B06" w:rsidR="00885D5C" w:rsidRPr="001909DB" w:rsidRDefault="00885D5C" w:rsidP="00107508">
      <w:pPr>
        <w:pStyle w:val="ListParagraph"/>
        <w:numPr>
          <w:ilvl w:val="0"/>
          <w:numId w:val="3"/>
        </w:numPr>
        <w:rPr>
          <w:lang w:bidi="en-US"/>
        </w:rPr>
      </w:pPr>
      <w:r w:rsidRPr="001909DB">
        <w:rPr>
          <w:lang w:bidi="en-US"/>
        </w:rPr>
        <w:t xml:space="preserve">Khối lượng </w:t>
      </w:r>
      <w:r w:rsidR="0024049E" w:rsidRPr="001909DB">
        <w:rPr>
          <w:lang w:bidi="en-US"/>
        </w:rPr>
        <w:t>tồn kho</w:t>
      </w:r>
      <w:r w:rsidR="00757C9A" w:rsidRPr="001909DB">
        <w:rPr>
          <w:lang w:bidi="en-US"/>
        </w:rPr>
        <w:t>: (Chỉ còn category T và đại lý chào bán) =&gt; Dựa theo oxpost.afacctno và oxpost.symbol lấy ra dòng tương ứng trong semast =&gt; = LEAST(KL còn semast.trade – KL đang chờ bán semast.secured; nếu oxmast.maxqtty is not null =&gt; KL chào bán tối đa oxpost.maxqtty – oxmast.subqtty – oxmast.firmqtty)</w:t>
      </w:r>
    </w:p>
    <w:p w14:paraId="1EEBC708" w14:textId="3EF01E20" w:rsidR="000B1343" w:rsidRPr="001909DB" w:rsidRDefault="000B1343" w:rsidP="000B1343">
      <w:pPr>
        <w:pStyle w:val="ListParagraph"/>
        <w:numPr>
          <w:ilvl w:val="0"/>
          <w:numId w:val="3"/>
        </w:numPr>
        <w:rPr>
          <w:lang w:bidi="en-US"/>
        </w:rPr>
      </w:pPr>
      <w:r w:rsidRPr="001909DB">
        <w:rPr>
          <w:lang w:bidi="en-US"/>
        </w:rPr>
        <w:t xml:space="preserve">Số lượng NĐT </w:t>
      </w:r>
      <w:r w:rsidR="001A2523" w:rsidRPr="001909DB">
        <w:rPr>
          <w:lang w:bidi="en-US"/>
        </w:rPr>
        <w:t xml:space="preserve">không CN </w:t>
      </w:r>
      <w:r w:rsidRPr="001909DB">
        <w:rPr>
          <w:lang w:bidi="en-US"/>
        </w:rPr>
        <w:t>còn lại:</w:t>
      </w:r>
    </w:p>
    <w:p w14:paraId="60120E81" w14:textId="2945E0E7" w:rsidR="000B1343" w:rsidRPr="001909DB" w:rsidRDefault="000B1343" w:rsidP="000B1343">
      <w:pPr>
        <w:pStyle w:val="ListParagraph"/>
        <w:numPr>
          <w:ilvl w:val="1"/>
          <w:numId w:val="3"/>
        </w:numPr>
        <w:rPr>
          <w:lang w:bidi="en-US"/>
        </w:rPr>
      </w:pPr>
      <w:r w:rsidRPr="001909DB">
        <w:rPr>
          <w:lang w:bidi="en-US"/>
        </w:rPr>
        <w:t xml:space="preserve">Nếu </w:t>
      </w:r>
      <w:r w:rsidR="008B4868" w:rsidRPr="001909DB">
        <w:rPr>
          <w:lang w:bidi="en-US"/>
        </w:rPr>
        <w:t>(</w:t>
      </w:r>
      <w:r w:rsidRPr="001909DB">
        <w:rPr>
          <w:lang w:bidi="en-US"/>
        </w:rPr>
        <w:t>assetdtl.isgioihanndt = ‘Y’ and ngày hệ thống &lt;= assetdtl.opndate + limittime theo năm</w:t>
      </w:r>
      <w:r w:rsidR="008B4868" w:rsidRPr="001909DB">
        <w:rPr>
          <w:lang w:bidi="en-US"/>
        </w:rPr>
        <w:t>)</w:t>
      </w:r>
      <w:r w:rsidRPr="001909DB">
        <w:rPr>
          <w:lang w:bidi="en-US"/>
        </w:rPr>
        <w:t xml:space="preserve"> thì</w:t>
      </w:r>
      <w:r w:rsidR="00945BF1" w:rsidRPr="001909DB">
        <w:rPr>
          <w:lang w:bidi="en-US"/>
        </w:rPr>
        <w:t xml:space="preserve"> hiển thị</w:t>
      </w:r>
      <w:r w:rsidRPr="001909DB">
        <w:rPr>
          <w:lang w:bidi="en-US"/>
        </w:rPr>
        <w:t xml:space="preserve"> = assetdtl.numberinvestor – count số dòng trong </w:t>
      </w:r>
      <w:r w:rsidR="00144B3C" w:rsidRPr="001909DB">
        <w:rPr>
          <w:b/>
          <w:lang w:bidi="en-US"/>
        </w:rPr>
        <w:t xml:space="preserve">distinct </w:t>
      </w:r>
      <w:r w:rsidR="00144B3C" w:rsidRPr="001909DB">
        <w:rPr>
          <w:lang w:bidi="en-US"/>
        </w:rPr>
        <w:t xml:space="preserve">(select acbuyer from </w:t>
      </w:r>
      <w:r w:rsidR="00222F97" w:rsidRPr="001909DB">
        <w:rPr>
          <w:lang w:bidi="en-US"/>
        </w:rPr>
        <w:t>oxmast có status &lt;&gt; ‘R’ &amp; oxmast.isprofessor = ‘N’</w:t>
      </w:r>
      <w:r w:rsidR="00D8353C" w:rsidRPr="001909DB">
        <w:rPr>
          <w:lang w:bidi="en-US"/>
        </w:rPr>
        <w:t xml:space="preserve"> &amp; oxmast.symbol = </w:t>
      </w:r>
      <w:r w:rsidR="00757C9A" w:rsidRPr="001909DB">
        <w:rPr>
          <w:lang w:bidi="en-US"/>
        </w:rPr>
        <w:t xml:space="preserve">oxpost.symbol union select acctno from oxmasttemp where isprofessor = ‘N’ </w:t>
      </w:r>
      <w:r w:rsidR="007B7CC7" w:rsidRPr="001909DB">
        <w:rPr>
          <w:lang w:bidi="en-US"/>
        </w:rPr>
        <w:t xml:space="preserve">&amp; oxmasttemp.symbol = oxpost.symbol </w:t>
      </w:r>
      <w:r w:rsidR="00757C9A" w:rsidRPr="001909DB">
        <w:rPr>
          <w:lang w:bidi="en-US"/>
        </w:rPr>
        <w:t xml:space="preserve">union </w:t>
      </w:r>
      <w:r w:rsidR="00144B3C" w:rsidRPr="001909DB">
        <w:rPr>
          <w:lang w:bidi="en-US"/>
        </w:rPr>
        <w:t>select acctno from investment có symbol = oxpost.symbol</w:t>
      </w:r>
      <w:r w:rsidR="007B7CC7" w:rsidRPr="001909DB">
        <w:rPr>
          <w:lang w:bidi="en-US"/>
        </w:rPr>
        <w:t xml:space="preserve"> &amp; investment. isprofessor = ‘N’</w:t>
      </w:r>
      <w:r w:rsidR="00144B3C" w:rsidRPr="001909DB">
        <w:rPr>
          <w:lang w:bidi="en-US"/>
        </w:rPr>
        <w:t>)</w:t>
      </w:r>
    </w:p>
    <w:p w14:paraId="7D00FCCE" w14:textId="03FFD1EE" w:rsidR="000418F6" w:rsidRPr="001909DB" w:rsidRDefault="000418F6" w:rsidP="000B1343">
      <w:pPr>
        <w:pStyle w:val="ListParagraph"/>
        <w:numPr>
          <w:ilvl w:val="1"/>
          <w:numId w:val="3"/>
        </w:numPr>
        <w:rPr>
          <w:lang w:bidi="en-US"/>
        </w:rPr>
      </w:pPr>
      <w:r w:rsidRPr="001909DB">
        <w:rPr>
          <w:lang w:bidi="en-US"/>
        </w:rPr>
        <w:t>Trường hợp còn lại hiển thị = NULL</w:t>
      </w:r>
    </w:p>
    <w:p w14:paraId="08C8E528" w14:textId="02BF8B17" w:rsidR="00227153" w:rsidRPr="001909DB" w:rsidRDefault="00227153" w:rsidP="005A7D12">
      <w:pPr>
        <w:pStyle w:val="ListParagraph"/>
        <w:numPr>
          <w:ilvl w:val="0"/>
          <w:numId w:val="3"/>
        </w:numPr>
        <w:rPr>
          <w:lang w:bidi="en-US"/>
        </w:rPr>
      </w:pPr>
      <w:r w:rsidRPr="001909DB">
        <w:rPr>
          <w:lang w:bidi="en-US"/>
        </w:rPr>
        <w:t>Giá</w:t>
      </w:r>
      <w:r w:rsidR="001A2523" w:rsidRPr="001909DB">
        <w:rPr>
          <w:lang w:bidi="en-US"/>
        </w:rPr>
        <w:t xml:space="preserve"> bán</w:t>
      </w:r>
      <w:r w:rsidR="005A7D12" w:rsidRPr="001909DB">
        <w:rPr>
          <w:lang w:bidi="en-US"/>
        </w:rPr>
        <w:t>:</w:t>
      </w:r>
      <w:r w:rsidRPr="001909DB">
        <w:rPr>
          <w:lang w:bidi="en-US"/>
        </w:rPr>
        <w:t xml:space="preserve"> </w:t>
      </w:r>
      <w:r w:rsidR="00757C9A" w:rsidRPr="001909DB">
        <w:rPr>
          <w:lang w:bidi="en-US"/>
        </w:rPr>
        <w:t>Gọi đến hàm tính giá chào bán</w:t>
      </w:r>
    </w:p>
    <w:p w14:paraId="0ED9D43D" w14:textId="46B847D3" w:rsidR="00651D13" w:rsidRPr="001909DB" w:rsidRDefault="00757C9A" w:rsidP="00227153">
      <w:pPr>
        <w:pStyle w:val="ListParagraph"/>
        <w:numPr>
          <w:ilvl w:val="0"/>
          <w:numId w:val="3"/>
        </w:numPr>
        <w:rPr>
          <w:lang w:bidi="en-US"/>
        </w:rPr>
      </w:pPr>
      <w:r w:rsidRPr="001909DB">
        <w:rPr>
          <w:lang w:bidi="en-US"/>
        </w:rPr>
        <w:t>Đại lý</w:t>
      </w:r>
      <w:r w:rsidR="00DE6C05" w:rsidRPr="001909DB">
        <w:rPr>
          <w:lang w:bidi="en-US"/>
        </w:rPr>
        <w:t xml:space="preserve"> bán: dựa vào oxpost.afacctno để hiển thị theo custodycd – fullname</w:t>
      </w:r>
    </w:p>
    <w:p w14:paraId="6A4F4F08" w14:textId="7BA427C0" w:rsidR="00801AFE" w:rsidRPr="001909DB" w:rsidRDefault="00801AFE" w:rsidP="00227153">
      <w:pPr>
        <w:pStyle w:val="ListParagraph"/>
        <w:numPr>
          <w:ilvl w:val="0"/>
          <w:numId w:val="3"/>
        </w:numPr>
        <w:rPr>
          <w:lang w:bidi="en-US"/>
        </w:rPr>
      </w:pPr>
      <w:r w:rsidRPr="001909DB">
        <w:rPr>
          <w:lang w:bidi="en-US"/>
        </w:rPr>
        <w:lastRenderedPageBreak/>
        <w:t>Ngày đáo hạn TS = assetdtl.duedate</w:t>
      </w:r>
    </w:p>
    <w:p w14:paraId="6395FC6A" w14:textId="7F356B21" w:rsidR="00801AFE" w:rsidRPr="001909DB" w:rsidRDefault="00757C9A" w:rsidP="00227153">
      <w:pPr>
        <w:pStyle w:val="ListParagraph"/>
        <w:numPr>
          <w:ilvl w:val="0"/>
          <w:numId w:val="3"/>
        </w:numPr>
        <w:rPr>
          <w:lang w:bidi="en-US"/>
        </w:rPr>
      </w:pPr>
      <w:r w:rsidRPr="001909DB">
        <w:rPr>
          <w:lang w:bidi="en-US"/>
        </w:rPr>
        <w:t>Thời gian nắm giữ đến ĐH</w:t>
      </w:r>
      <w:r w:rsidR="00801AFE" w:rsidRPr="001909DB">
        <w:rPr>
          <w:lang w:bidi="en-US"/>
        </w:rPr>
        <w:t xml:space="preserve"> (tháng) = (Ngày đáo hạn TS – Ngày </w:t>
      </w:r>
      <w:r w:rsidRPr="001909DB">
        <w:rPr>
          <w:lang w:bidi="en-US"/>
        </w:rPr>
        <w:t>hệ thống</w:t>
      </w:r>
      <w:r w:rsidR="00801AFE" w:rsidRPr="001909DB">
        <w:rPr>
          <w:lang w:bidi="en-US"/>
        </w:rPr>
        <w:t>) quy tháng</w:t>
      </w:r>
    </w:p>
    <w:p w14:paraId="19D25CE7" w14:textId="3BAD433D" w:rsidR="002577D0" w:rsidRPr="001909DB" w:rsidRDefault="002577D0" w:rsidP="00227153">
      <w:pPr>
        <w:pStyle w:val="ListParagraph"/>
        <w:numPr>
          <w:ilvl w:val="0"/>
          <w:numId w:val="3"/>
        </w:numPr>
        <w:rPr>
          <w:lang w:bidi="en-US"/>
        </w:rPr>
      </w:pPr>
      <w:r w:rsidRPr="001909DB">
        <w:rPr>
          <w:lang w:bidi="en-US"/>
        </w:rPr>
        <w:t>Tài khoản chỉ định chào: oxpost.coacctno</w:t>
      </w:r>
    </w:p>
    <w:p w14:paraId="508CEA1F" w14:textId="1071159C" w:rsidR="00FA3683" w:rsidRPr="001909DB" w:rsidRDefault="00FA3683" w:rsidP="00FA3683">
      <w:pPr>
        <w:pStyle w:val="Heading4"/>
        <w:rPr>
          <w:color w:val="auto"/>
        </w:rPr>
      </w:pPr>
      <w:bookmarkStart w:id="185" w:name="_Toc75156624"/>
      <w:r w:rsidRPr="001909DB">
        <w:rPr>
          <w:color w:val="auto"/>
        </w:rPr>
        <w:t>Điều kiện lấy bản ghi</w:t>
      </w:r>
      <w:bookmarkEnd w:id="185"/>
    </w:p>
    <w:p w14:paraId="7E5BCF2D" w14:textId="77777777" w:rsidR="00FA3683" w:rsidRPr="001909DB" w:rsidRDefault="00FA3683" w:rsidP="00FA3683">
      <w:pPr>
        <w:pStyle w:val="ListParagraph"/>
        <w:numPr>
          <w:ilvl w:val="0"/>
          <w:numId w:val="3"/>
        </w:numPr>
        <w:rPr>
          <w:lang w:bidi="en-US"/>
        </w:rPr>
      </w:pPr>
      <w:r w:rsidRPr="001909DB">
        <w:rPr>
          <w:lang w:bidi="en-US"/>
        </w:rPr>
        <w:t xml:space="preserve">Chỉ lấy các dòng trong oxpost có </w:t>
      </w:r>
    </w:p>
    <w:p w14:paraId="43F7B1E9" w14:textId="2327FD17" w:rsidR="00FA3683" w:rsidRPr="001909DB" w:rsidRDefault="00FA3683" w:rsidP="00FA3683">
      <w:pPr>
        <w:pStyle w:val="ListParagraph"/>
        <w:numPr>
          <w:ilvl w:val="1"/>
          <w:numId w:val="3"/>
        </w:numPr>
        <w:rPr>
          <w:lang w:bidi="en-US"/>
        </w:rPr>
      </w:pPr>
      <w:r w:rsidRPr="001909DB">
        <w:rPr>
          <w:lang w:bidi="en-US"/>
        </w:rPr>
        <w:t>status = ‘A’</w:t>
      </w:r>
    </w:p>
    <w:p w14:paraId="2AEA6CC7" w14:textId="3D17E09D" w:rsidR="00FA3683" w:rsidRPr="001909DB" w:rsidRDefault="00FA3683" w:rsidP="00FA3683">
      <w:pPr>
        <w:pStyle w:val="ListParagraph"/>
        <w:numPr>
          <w:ilvl w:val="1"/>
          <w:numId w:val="3"/>
        </w:numPr>
        <w:rPr>
          <w:lang w:bidi="en-US"/>
        </w:rPr>
      </w:pPr>
      <w:r w:rsidRPr="001909DB">
        <w:rPr>
          <w:lang w:bidi="en-US"/>
        </w:rPr>
        <w:t>oxpost.expdate &gt;= ngày hệ thống</w:t>
      </w:r>
    </w:p>
    <w:p w14:paraId="50252C0D" w14:textId="5810C478" w:rsidR="00FA3683" w:rsidRPr="001909DB" w:rsidRDefault="00FA3683" w:rsidP="00FA3683">
      <w:pPr>
        <w:pStyle w:val="ListParagraph"/>
        <w:numPr>
          <w:ilvl w:val="1"/>
          <w:numId w:val="3"/>
        </w:numPr>
        <w:rPr>
          <w:lang w:bidi="en-US"/>
        </w:rPr>
      </w:pPr>
      <w:r w:rsidRPr="001909DB">
        <w:rPr>
          <w:lang w:bidi="en-US"/>
        </w:rPr>
        <w:t>Khối lượng được bán &gt; 0</w:t>
      </w:r>
    </w:p>
    <w:p w14:paraId="7F03415C" w14:textId="76FF1142" w:rsidR="00A848A4" w:rsidRPr="001909DB" w:rsidRDefault="00A848A4" w:rsidP="00FA3683">
      <w:pPr>
        <w:pStyle w:val="ListParagraph"/>
        <w:numPr>
          <w:ilvl w:val="1"/>
          <w:numId w:val="3"/>
        </w:numPr>
        <w:rPr>
          <w:lang w:bidi="en-US"/>
        </w:rPr>
      </w:pPr>
      <w:r w:rsidRPr="001909DB">
        <w:rPr>
          <w:lang w:bidi="en-US"/>
        </w:rPr>
        <w:t>Ngày đáo hạn TS &gt; ngày hệ thống</w:t>
      </w:r>
    </w:p>
    <w:p w14:paraId="5D005B62" w14:textId="72092E61" w:rsidR="008E522E" w:rsidRPr="001909DB" w:rsidRDefault="008E522E" w:rsidP="00205B88">
      <w:pPr>
        <w:pStyle w:val="ListParagraph"/>
        <w:numPr>
          <w:ilvl w:val="1"/>
          <w:numId w:val="3"/>
        </w:numPr>
        <w:rPr>
          <w:lang w:bidi="en-US"/>
        </w:rPr>
      </w:pPr>
      <w:r w:rsidRPr="001909DB">
        <w:rPr>
          <w:lang w:bidi="en-US"/>
        </w:rPr>
        <w:t>Lấy bản ghi trong sbsedefacct theo dealeracctno và symbol =&gt; sbsedefacct.firtdate &lt;= ngày hệ thống and sbsedefacct.lastdate &gt;= ngày hệ thống</w:t>
      </w:r>
    </w:p>
    <w:p w14:paraId="5B477E5D" w14:textId="77777777" w:rsidR="00A848A4" w:rsidRPr="001909DB" w:rsidRDefault="00A848A4" w:rsidP="00FA3683">
      <w:pPr>
        <w:pStyle w:val="ListParagraph"/>
        <w:numPr>
          <w:ilvl w:val="1"/>
          <w:numId w:val="3"/>
        </w:numPr>
        <w:rPr>
          <w:lang w:bidi="en-US"/>
        </w:rPr>
      </w:pPr>
      <w:r w:rsidRPr="001909DB">
        <w:rPr>
          <w:lang w:bidi="en-US"/>
        </w:rPr>
        <w:t>Với trường hợp chào bán HĐ kỳ hạn (category = ‘T’)</w:t>
      </w:r>
    </w:p>
    <w:p w14:paraId="2DDF9FB8" w14:textId="37DDD1E2" w:rsidR="00A848A4" w:rsidRPr="001909DB" w:rsidRDefault="00F476A7" w:rsidP="00A848A4">
      <w:pPr>
        <w:pStyle w:val="ListParagraph"/>
        <w:numPr>
          <w:ilvl w:val="2"/>
          <w:numId w:val="3"/>
        </w:numPr>
        <w:rPr>
          <w:lang w:bidi="en-US"/>
        </w:rPr>
      </w:pPr>
      <w:r w:rsidRPr="001909DB">
        <w:rPr>
          <w:lang w:bidi="en-US"/>
        </w:rPr>
        <w:t>Ngày đến hạn kỳ hạn</w:t>
      </w:r>
      <w:r w:rsidR="00A848A4" w:rsidRPr="001909DB">
        <w:rPr>
          <w:lang w:bidi="en-US"/>
        </w:rPr>
        <w:t xml:space="preserve"> </w:t>
      </w:r>
      <w:r w:rsidR="002577D0" w:rsidRPr="001909DB">
        <w:rPr>
          <w:lang w:bidi="en-US"/>
        </w:rPr>
        <w:t xml:space="preserve">(=ngày hệ thống + product.termval theo ngày/tuần/tháng) </w:t>
      </w:r>
      <w:r w:rsidR="008A650A" w:rsidRPr="001909DB">
        <w:rPr>
          <w:lang w:bidi="en-US"/>
        </w:rPr>
        <w:t>&lt;= ngày đáo hạn TS</w:t>
      </w:r>
    </w:p>
    <w:p w14:paraId="04F2B97E" w14:textId="23F3E2B9" w:rsidR="008E522E" w:rsidRPr="001909DB" w:rsidRDefault="008E522E" w:rsidP="00A848A4">
      <w:pPr>
        <w:pStyle w:val="ListParagraph"/>
        <w:numPr>
          <w:ilvl w:val="2"/>
          <w:numId w:val="3"/>
        </w:numPr>
        <w:rPr>
          <w:lang w:bidi="en-US"/>
        </w:rPr>
      </w:pPr>
      <w:r w:rsidRPr="001909DB">
        <w:rPr>
          <w:lang w:bidi="en-US"/>
        </w:rPr>
        <w:t>Product.firstdate &lt;= ngày HT và product.lastdate &gt;= ngày HT</w:t>
      </w:r>
    </w:p>
    <w:p w14:paraId="654536D2" w14:textId="7E5491FE" w:rsidR="008E522E" w:rsidRPr="001909DB" w:rsidRDefault="008E522E" w:rsidP="008E522E">
      <w:pPr>
        <w:pStyle w:val="ListParagraph"/>
        <w:ind w:left="2160"/>
        <w:rPr>
          <w:b/>
          <w:lang w:bidi="en-US"/>
        </w:rPr>
      </w:pPr>
      <w:r w:rsidRPr="001909DB">
        <w:rPr>
          <w:b/>
          <w:lang w:bidi="en-US"/>
        </w:rPr>
        <w:t>(Chú ý: đầu tiên join đến product theo oxpost.productid =&gt; lấy ra key “product.afacctno + product.symbol + product.shortname” =&gt; tìm bản ghi theo key trên đang hiệu lực tại ngày hiện tại (product.effdate &lt;= ngày HT &amp; product.expdate &gt; ngày HT) để tìm ra bản ghi tương ứng trong product)</w:t>
      </w:r>
    </w:p>
    <w:p w14:paraId="311ADD66" w14:textId="53C99342" w:rsidR="00D96072" w:rsidRPr="001909DB" w:rsidRDefault="00D96072" w:rsidP="00D96072">
      <w:pPr>
        <w:pStyle w:val="ListParagraph"/>
        <w:numPr>
          <w:ilvl w:val="1"/>
          <w:numId w:val="3"/>
        </w:numPr>
        <w:rPr>
          <w:b/>
          <w:lang w:bidi="en-US"/>
        </w:rPr>
      </w:pPr>
      <w:r w:rsidRPr="001909DB">
        <w:rPr>
          <w:lang w:bidi="en-US"/>
        </w:rPr>
        <w:t>Nếu oxpost.coabr is not null =&gt; Cần kiểm tra tlprofiles.brid của user BO đang login phải = oxpost.coabr thì lệnh chào mới lên</w:t>
      </w:r>
      <w:r w:rsidR="003032E8" w:rsidRPr="001909DB">
        <w:rPr>
          <w:lang w:bidi="en-US"/>
        </w:rPr>
        <w:t>. User NĐT sẽ không nhìn thấy lệnh này</w:t>
      </w:r>
      <w:r w:rsidR="002577D0" w:rsidRPr="001909DB">
        <w:rPr>
          <w:lang w:bidi="en-US"/>
        </w:rPr>
        <w:t>. User admin nhìn được tất cả các lệnh</w:t>
      </w:r>
    </w:p>
    <w:p w14:paraId="36A4946B" w14:textId="772321BE" w:rsidR="00D96072" w:rsidRPr="001909DB" w:rsidRDefault="00D96072" w:rsidP="00D96072">
      <w:pPr>
        <w:pStyle w:val="ListParagraph"/>
        <w:numPr>
          <w:ilvl w:val="1"/>
          <w:numId w:val="3"/>
        </w:numPr>
        <w:rPr>
          <w:b/>
          <w:lang w:bidi="en-US"/>
        </w:rPr>
      </w:pPr>
      <w:r w:rsidRPr="001909DB">
        <w:rPr>
          <w:lang w:bidi="en-US"/>
        </w:rPr>
        <w:t>Nếu oxpost.</w:t>
      </w:r>
      <w:r w:rsidR="000429AA" w:rsidRPr="001909DB">
        <w:rPr>
          <w:lang w:bidi="en-US"/>
        </w:rPr>
        <w:t>coacctno</w:t>
      </w:r>
      <w:r w:rsidRPr="001909DB">
        <w:rPr>
          <w:lang w:bidi="en-US"/>
        </w:rPr>
        <w:t xml:space="preserve"> is not null =&gt; Nếu là user NĐT đang login thì custodycd của user phải nằm trong DS publicacct thì user mới nhìn thấy lệnh chào</w:t>
      </w:r>
      <w:r w:rsidR="002577D0" w:rsidRPr="001909DB">
        <w:rPr>
          <w:lang w:bidi="en-US"/>
        </w:rPr>
        <w:t>. User Back được nhìn thấy</w:t>
      </w:r>
    </w:p>
    <w:p w14:paraId="79B7382B" w14:textId="77777777" w:rsidR="008E522E" w:rsidRPr="001909DB" w:rsidRDefault="008E522E" w:rsidP="008E522E">
      <w:pPr>
        <w:pStyle w:val="ListParagraph"/>
        <w:ind w:left="2160"/>
        <w:rPr>
          <w:lang w:bidi="en-US"/>
        </w:rPr>
      </w:pPr>
    </w:p>
    <w:p w14:paraId="46EE517A" w14:textId="554647A5" w:rsidR="00205B88" w:rsidRPr="001909DB" w:rsidRDefault="00205B88" w:rsidP="00205B88">
      <w:pPr>
        <w:pStyle w:val="Heading3"/>
      </w:pPr>
      <w:bookmarkStart w:id="186" w:name="_Toc75156625"/>
      <w:r w:rsidRPr="001909DB">
        <w:t>Chấp thuận lệnh chào bán</w:t>
      </w:r>
      <w:bookmarkEnd w:id="186"/>
    </w:p>
    <w:p w14:paraId="1E69A0B0" w14:textId="50F05BF3" w:rsidR="00205B88" w:rsidRPr="001909DB" w:rsidRDefault="00205B88" w:rsidP="00205B88">
      <w:pPr>
        <w:pStyle w:val="Heading4"/>
        <w:rPr>
          <w:color w:val="auto"/>
        </w:rPr>
      </w:pPr>
      <w:bookmarkStart w:id="187" w:name="_Toc75156626"/>
      <w:r w:rsidRPr="001909DB">
        <w:rPr>
          <w:color w:val="auto"/>
        </w:rPr>
        <w:t>Mô tả giao diện</w:t>
      </w:r>
      <w:bookmarkEnd w:id="187"/>
    </w:p>
    <w:p w14:paraId="385F93AE" w14:textId="3E1AB218" w:rsidR="00033123" w:rsidRPr="001909DB" w:rsidRDefault="00033123" w:rsidP="00033123">
      <w:pPr>
        <w:rPr>
          <w:lang w:bidi="en-US"/>
        </w:rPr>
      </w:pPr>
      <w:r w:rsidRPr="001909DB">
        <w:rPr>
          <w:lang w:bidi="en-US"/>
        </w:rPr>
        <w:t>Popup bao gồm các thông tin</w:t>
      </w:r>
    </w:p>
    <w:p w14:paraId="45B14E6E" w14:textId="2B3EF253" w:rsidR="00033123" w:rsidRPr="001909DB" w:rsidRDefault="00385F1E" w:rsidP="00385F1E">
      <w:pPr>
        <w:pStyle w:val="ListParagraph"/>
        <w:numPr>
          <w:ilvl w:val="0"/>
          <w:numId w:val="3"/>
        </w:numPr>
        <w:rPr>
          <w:lang w:bidi="en-US"/>
        </w:rPr>
      </w:pPr>
      <w:r w:rsidRPr="001909DB">
        <w:rPr>
          <w:lang w:bidi="en-US"/>
        </w:rPr>
        <w:t>Vùng thông tin đặt lệnh</w:t>
      </w:r>
    </w:p>
    <w:p w14:paraId="212F1E49" w14:textId="77777777" w:rsidR="00033123" w:rsidRPr="001909DB" w:rsidRDefault="00033123" w:rsidP="00033123">
      <w:pPr>
        <w:rPr>
          <w:lang w:bidi="en-US"/>
        </w:rPr>
      </w:pPr>
    </w:p>
    <w:tbl>
      <w:tblPr>
        <w:tblStyle w:val="TableGrid"/>
        <w:tblW w:w="0" w:type="auto"/>
        <w:tblLook w:val="04A0" w:firstRow="1" w:lastRow="0" w:firstColumn="1" w:lastColumn="0" w:noHBand="0" w:noVBand="1"/>
      </w:tblPr>
      <w:tblGrid>
        <w:gridCol w:w="3292"/>
        <w:gridCol w:w="1856"/>
        <w:gridCol w:w="4590"/>
      </w:tblGrid>
      <w:tr w:rsidR="001909DB" w:rsidRPr="001909DB" w14:paraId="317440B2" w14:textId="77777777" w:rsidTr="00A91157">
        <w:tc>
          <w:tcPr>
            <w:tcW w:w="3292" w:type="dxa"/>
          </w:tcPr>
          <w:p w14:paraId="58300F78" w14:textId="77777777" w:rsidR="00033123" w:rsidRPr="001909DB" w:rsidRDefault="00033123" w:rsidP="00A91157">
            <w:pPr>
              <w:jc w:val="center"/>
            </w:pPr>
            <w:r w:rsidRPr="001909DB">
              <w:rPr>
                <w:b/>
              </w:rPr>
              <w:t>Tên trường</w:t>
            </w:r>
          </w:p>
        </w:tc>
        <w:tc>
          <w:tcPr>
            <w:tcW w:w="1856" w:type="dxa"/>
          </w:tcPr>
          <w:p w14:paraId="46CE5FF6" w14:textId="77777777" w:rsidR="00033123" w:rsidRPr="001909DB" w:rsidRDefault="00033123" w:rsidP="00A91157">
            <w:pPr>
              <w:jc w:val="center"/>
            </w:pPr>
            <w:r w:rsidRPr="001909DB">
              <w:rPr>
                <w:b/>
              </w:rPr>
              <w:t>Bắt buộc</w:t>
            </w:r>
          </w:p>
        </w:tc>
        <w:tc>
          <w:tcPr>
            <w:tcW w:w="4590" w:type="dxa"/>
          </w:tcPr>
          <w:p w14:paraId="76443362" w14:textId="77777777" w:rsidR="00033123" w:rsidRPr="001909DB" w:rsidRDefault="00033123" w:rsidP="00A91157">
            <w:pPr>
              <w:jc w:val="center"/>
            </w:pPr>
            <w:r w:rsidRPr="001909DB">
              <w:rPr>
                <w:b/>
              </w:rPr>
              <w:t>Mô tả</w:t>
            </w:r>
          </w:p>
        </w:tc>
      </w:tr>
      <w:tr w:rsidR="001909DB" w:rsidRPr="001909DB" w14:paraId="2F8279F1" w14:textId="77777777" w:rsidTr="00A91157">
        <w:tc>
          <w:tcPr>
            <w:tcW w:w="3292" w:type="dxa"/>
          </w:tcPr>
          <w:p w14:paraId="5E36D7FB" w14:textId="3B8CE7D2" w:rsidR="002D5E87" w:rsidRPr="001909DB" w:rsidRDefault="002D5E87" w:rsidP="00A91157">
            <w:r w:rsidRPr="001909DB">
              <w:t>Số hiệu lệnh chào</w:t>
            </w:r>
          </w:p>
        </w:tc>
        <w:tc>
          <w:tcPr>
            <w:tcW w:w="1856" w:type="dxa"/>
          </w:tcPr>
          <w:p w14:paraId="7908AA72" w14:textId="27A631E4" w:rsidR="002D5E87" w:rsidRPr="001909DB" w:rsidRDefault="002D5E87" w:rsidP="00A91157">
            <w:r w:rsidRPr="001909DB">
              <w:t>Có</w:t>
            </w:r>
          </w:p>
        </w:tc>
        <w:tc>
          <w:tcPr>
            <w:tcW w:w="4590" w:type="dxa"/>
          </w:tcPr>
          <w:p w14:paraId="5C7FD7B1" w14:textId="2DD4C00F" w:rsidR="002D5E87" w:rsidRPr="001909DB" w:rsidRDefault="002D5E87" w:rsidP="00033123">
            <w:r w:rsidRPr="001909DB">
              <w:t>Theo câu lệnh lấy DL của grid lệnh chào</w:t>
            </w:r>
          </w:p>
        </w:tc>
      </w:tr>
      <w:tr w:rsidR="001909DB" w:rsidRPr="001909DB" w14:paraId="679150BC" w14:textId="77777777" w:rsidTr="00A91157">
        <w:tc>
          <w:tcPr>
            <w:tcW w:w="3292" w:type="dxa"/>
          </w:tcPr>
          <w:p w14:paraId="53E2BD83" w14:textId="05365403" w:rsidR="00033123" w:rsidRPr="001909DB" w:rsidRDefault="00912494" w:rsidP="00A91157">
            <w:r w:rsidRPr="001909DB">
              <w:t>Đại lý</w:t>
            </w:r>
            <w:r w:rsidR="00033123" w:rsidRPr="001909DB">
              <w:t xml:space="preserve"> bán</w:t>
            </w:r>
          </w:p>
        </w:tc>
        <w:tc>
          <w:tcPr>
            <w:tcW w:w="1856" w:type="dxa"/>
          </w:tcPr>
          <w:p w14:paraId="3C8D240E" w14:textId="3172270F" w:rsidR="00033123" w:rsidRPr="001909DB" w:rsidRDefault="00033123" w:rsidP="00A91157">
            <w:r w:rsidRPr="001909DB">
              <w:t>Có</w:t>
            </w:r>
          </w:p>
        </w:tc>
        <w:tc>
          <w:tcPr>
            <w:tcW w:w="4590" w:type="dxa"/>
          </w:tcPr>
          <w:p w14:paraId="413D4BCA" w14:textId="708A9EA8" w:rsidR="00033123" w:rsidRPr="001909DB" w:rsidRDefault="00033123" w:rsidP="00033123">
            <w:r w:rsidRPr="001909DB">
              <w:t>Theo câu lệnh lấy DL của grid lệnh chào</w:t>
            </w:r>
            <w:r w:rsidR="008C02B9" w:rsidRPr="001909DB">
              <w:t xml:space="preserve"> (custodycd – fullname)</w:t>
            </w:r>
          </w:p>
        </w:tc>
      </w:tr>
      <w:tr w:rsidR="001909DB" w:rsidRPr="001909DB" w14:paraId="107F0BC4" w14:textId="77777777" w:rsidTr="00A91157">
        <w:tc>
          <w:tcPr>
            <w:tcW w:w="3292" w:type="dxa"/>
          </w:tcPr>
          <w:p w14:paraId="3EF22B9F" w14:textId="74F3119A" w:rsidR="00033123" w:rsidRPr="001909DB" w:rsidRDefault="00033123" w:rsidP="00A91157">
            <w:r w:rsidRPr="001909DB">
              <w:t>Mã tài sản</w:t>
            </w:r>
          </w:p>
        </w:tc>
        <w:tc>
          <w:tcPr>
            <w:tcW w:w="1856" w:type="dxa"/>
          </w:tcPr>
          <w:p w14:paraId="6B80566B" w14:textId="2BF73203" w:rsidR="00033123" w:rsidRPr="001909DB" w:rsidRDefault="00033123" w:rsidP="00A91157">
            <w:r w:rsidRPr="001909DB">
              <w:t>Có</w:t>
            </w:r>
          </w:p>
        </w:tc>
        <w:tc>
          <w:tcPr>
            <w:tcW w:w="4590" w:type="dxa"/>
          </w:tcPr>
          <w:p w14:paraId="358027AE" w14:textId="45467AAD" w:rsidR="00033123" w:rsidRPr="001909DB" w:rsidRDefault="00033123" w:rsidP="00A91157">
            <w:r w:rsidRPr="001909DB">
              <w:t>Theo câu lệnh lấy DL của grid lệnh chào</w:t>
            </w:r>
          </w:p>
        </w:tc>
      </w:tr>
      <w:tr w:rsidR="00B63B71" w:rsidRPr="00512DC4" w14:paraId="5D56D89A" w14:textId="77777777" w:rsidTr="00A91157">
        <w:tc>
          <w:tcPr>
            <w:tcW w:w="3292" w:type="dxa"/>
          </w:tcPr>
          <w:p w14:paraId="59BBF118" w14:textId="41B3A767" w:rsidR="00B63B71" w:rsidRPr="00512DC4" w:rsidRDefault="00B63B71" w:rsidP="00A91157">
            <w:r w:rsidRPr="00512DC4">
              <w:t>Trái phiếu NY</w:t>
            </w:r>
          </w:p>
        </w:tc>
        <w:tc>
          <w:tcPr>
            <w:tcW w:w="1856" w:type="dxa"/>
          </w:tcPr>
          <w:p w14:paraId="1A1CFFEF" w14:textId="3EC2C2E3" w:rsidR="00B63B71" w:rsidRPr="00512DC4" w:rsidRDefault="00B63B71" w:rsidP="00A91157">
            <w:r w:rsidRPr="00512DC4">
              <w:t>Có</w:t>
            </w:r>
          </w:p>
        </w:tc>
        <w:tc>
          <w:tcPr>
            <w:tcW w:w="4590" w:type="dxa"/>
          </w:tcPr>
          <w:p w14:paraId="659341F9" w14:textId="29E1CBCF" w:rsidR="00B63B71" w:rsidRPr="00512DC4" w:rsidRDefault="00B63B71" w:rsidP="00A91157">
            <w:r w:rsidRPr="00512DC4">
              <w:t>Theo câu lệnh lấy DL của grid lệnh chào</w:t>
            </w:r>
          </w:p>
        </w:tc>
      </w:tr>
      <w:tr w:rsidR="001909DB" w:rsidRPr="00512DC4" w14:paraId="057B2717" w14:textId="77777777" w:rsidTr="00A91157">
        <w:tc>
          <w:tcPr>
            <w:tcW w:w="3292" w:type="dxa"/>
          </w:tcPr>
          <w:p w14:paraId="78DF3973" w14:textId="609741FE" w:rsidR="00033123" w:rsidRPr="00512DC4" w:rsidRDefault="00033123" w:rsidP="00A91157">
            <w:r w:rsidRPr="00512DC4">
              <w:t>Sản phẩm</w:t>
            </w:r>
          </w:p>
        </w:tc>
        <w:tc>
          <w:tcPr>
            <w:tcW w:w="1856" w:type="dxa"/>
          </w:tcPr>
          <w:p w14:paraId="26ABE8AA" w14:textId="25CBA6A9" w:rsidR="00033123" w:rsidRPr="00512DC4" w:rsidRDefault="00033123" w:rsidP="00A91157">
            <w:r w:rsidRPr="00512DC4">
              <w:t>Có</w:t>
            </w:r>
          </w:p>
        </w:tc>
        <w:tc>
          <w:tcPr>
            <w:tcW w:w="4590" w:type="dxa"/>
          </w:tcPr>
          <w:p w14:paraId="2C098D36" w14:textId="10C55EC4" w:rsidR="00033123" w:rsidRPr="00512DC4" w:rsidRDefault="00033123" w:rsidP="00A91157">
            <w:r w:rsidRPr="00512DC4">
              <w:t>Theo câu lệnh lấy DL của grid lệnh chào</w:t>
            </w:r>
          </w:p>
        </w:tc>
      </w:tr>
      <w:tr w:rsidR="001909DB" w:rsidRPr="00512DC4" w14:paraId="0086F5EC" w14:textId="77777777" w:rsidTr="00A91157">
        <w:tc>
          <w:tcPr>
            <w:tcW w:w="3292" w:type="dxa"/>
          </w:tcPr>
          <w:p w14:paraId="14E63E56" w14:textId="4E00FE83" w:rsidR="00033123" w:rsidRPr="00512DC4" w:rsidRDefault="00033123" w:rsidP="004C2038">
            <w:r w:rsidRPr="00512DC4">
              <w:t xml:space="preserve">Khối lượng </w:t>
            </w:r>
            <w:r w:rsidR="004C2038" w:rsidRPr="00512DC4">
              <w:t>tồn kho</w:t>
            </w:r>
          </w:p>
        </w:tc>
        <w:tc>
          <w:tcPr>
            <w:tcW w:w="1856" w:type="dxa"/>
          </w:tcPr>
          <w:p w14:paraId="5FF234FE" w14:textId="5C14647F" w:rsidR="00033123" w:rsidRPr="00512DC4" w:rsidRDefault="00033123" w:rsidP="00A91157">
            <w:r w:rsidRPr="00512DC4">
              <w:t>Có</w:t>
            </w:r>
          </w:p>
        </w:tc>
        <w:tc>
          <w:tcPr>
            <w:tcW w:w="4590" w:type="dxa"/>
          </w:tcPr>
          <w:p w14:paraId="69E7E69D" w14:textId="1560548D" w:rsidR="00033123" w:rsidRPr="00512DC4" w:rsidRDefault="00033123" w:rsidP="00A91157">
            <w:r w:rsidRPr="00512DC4">
              <w:t>Theo câu lệnh lấy DL của grid lệnh chào</w:t>
            </w:r>
          </w:p>
        </w:tc>
      </w:tr>
      <w:tr w:rsidR="001909DB" w:rsidRPr="00512DC4" w14:paraId="73785989" w14:textId="77777777" w:rsidTr="00A91157">
        <w:tc>
          <w:tcPr>
            <w:tcW w:w="3292" w:type="dxa"/>
          </w:tcPr>
          <w:p w14:paraId="062F345A" w14:textId="23847684" w:rsidR="00033123" w:rsidRPr="00512DC4" w:rsidRDefault="00033123" w:rsidP="00A91157">
            <w:r w:rsidRPr="00512DC4">
              <w:t xml:space="preserve">Số lượng NĐT </w:t>
            </w:r>
            <w:r w:rsidR="008C02B9" w:rsidRPr="00512DC4">
              <w:t xml:space="preserve">không </w:t>
            </w:r>
            <w:r w:rsidR="00912494" w:rsidRPr="00512DC4">
              <w:t xml:space="preserve">CN </w:t>
            </w:r>
            <w:r w:rsidRPr="00512DC4">
              <w:t>còn lại</w:t>
            </w:r>
          </w:p>
        </w:tc>
        <w:tc>
          <w:tcPr>
            <w:tcW w:w="1856" w:type="dxa"/>
          </w:tcPr>
          <w:p w14:paraId="5BF82747" w14:textId="5BB101CA" w:rsidR="00033123" w:rsidRPr="00512DC4" w:rsidRDefault="00033123" w:rsidP="00A91157">
            <w:r w:rsidRPr="00512DC4">
              <w:t>Có</w:t>
            </w:r>
          </w:p>
        </w:tc>
        <w:tc>
          <w:tcPr>
            <w:tcW w:w="4590" w:type="dxa"/>
          </w:tcPr>
          <w:p w14:paraId="5A07ACAD" w14:textId="309E76D4" w:rsidR="00033123" w:rsidRPr="00512DC4" w:rsidRDefault="00033123" w:rsidP="00A91157">
            <w:r w:rsidRPr="00512DC4">
              <w:t>Theo câu lệnh lấy DL của grid lệnh chào</w:t>
            </w:r>
          </w:p>
        </w:tc>
      </w:tr>
      <w:tr w:rsidR="001909DB" w:rsidRPr="00512DC4" w14:paraId="605D529E" w14:textId="77777777" w:rsidTr="00A91157">
        <w:tc>
          <w:tcPr>
            <w:tcW w:w="3292" w:type="dxa"/>
          </w:tcPr>
          <w:p w14:paraId="341615AB" w14:textId="77375AD3" w:rsidR="00033123" w:rsidRPr="00512DC4" w:rsidRDefault="00033123" w:rsidP="00A91157">
            <w:r w:rsidRPr="00512DC4">
              <w:t>Giá bán</w:t>
            </w:r>
          </w:p>
        </w:tc>
        <w:tc>
          <w:tcPr>
            <w:tcW w:w="1856" w:type="dxa"/>
          </w:tcPr>
          <w:p w14:paraId="4E4A0083" w14:textId="21A45248" w:rsidR="00033123" w:rsidRPr="00512DC4" w:rsidRDefault="00033123" w:rsidP="00A91157">
            <w:r w:rsidRPr="00512DC4">
              <w:t>Có</w:t>
            </w:r>
          </w:p>
        </w:tc>
        <w:tc>
          <w:tcPr>
            <w:tcW w:w="4590" w:type="dxa"/>
          </w:tcPr>
          <w:p w14:paraId="08026EB2" w14:textId="37F550ED" w:rsidR="00033123" w:rsidRPr="00512DC4" w:rsidRDefault="00033123" w:rsidP="00A91157">
            <w:r w:rsidRPr="00512DC4">
              <w:t>Theo câu lệnh lấy DL của grid lệnh chào</w:t>
            </w:r>
          </w:p>
        </w:tc>
      </w:tr>
      <w:tr w:rsidR="001909DB" w:rsidRPr="00512DC4" w14:paraId="3DA399CE" w14:textId="77777777" w:rsidTr="00A91157">
        <w:tc>
          <w:tcPr>
            <w:tcW w:w="3292" w:type="dxa"/>
          </w:tcPr>
          <w:p w14:paraId="777AF9AE" w14:textId="01964B4B" w:rsidR="00033123" w:rsidRPr="00512DC4" w:rsidRDefault="00033123" w:rsidP="00912494">
            <w:r w:rsidRPr="00512DC4">
              <w:t xml:space="preserve">CIF </w:t>
            </w:r>
            <w:r w:rsidR="00912494" w:rsidRPr="00512DC4">
              <w:t>KH</w:t>
            </w:r>
          </w:p>
        </w:tc>
        <w:tc>
          <w:tcPr>
            <w:tcW w:w="1856" w:type="dxa"/>
          </w:tcPr>
          <w:p w14:paraId="43C989FD" w14:textId="4B30FDFC" w:rsidR="00033123" w:rsidRPr="00512DC4" w:rsidRDefault="00033123" w:rsidP="00A91157">
            <w:r w:rsidRPr="00512DC4">
              <w:t>Có</w:t>
            </w:r>
          </w:p>
        </w:tc>
        <w:tc>
          <w:tcPr>
            <w:tcW w:w="4590" w:type="dxa"/>
          </w:tcPr>
          <w:p w14:paraId="1CB76942" w14:textId="642C1062" w:rsidR="00033123" w:rsidRPr="00512DC4" w:rsidRDefault="00033123" w:rsidP="00A91157">
            <w:r w:rsidRPr="00512DC4">
              <w:t>Chọn từ danh sách cfmast.custodycd – fullname (Lấy từ cache không truy vấn lại DB)</w:t>
            </w:r>
            <w:r w:rsidR="007342C2" w:rsidRPr="00512DC4">
              <w:t xml:space="preserve"> &amp; chỉ lấy các khách hàng đã mở TK CK trên SHS (cfmast.isExists = ‘Y’)</w:t>
            </w:r>
          </w:p>
          <w:p w14:paraId="4507853A" w14:textId="5DE45BBE" w:rsidR="00912494" w:rsidRPr="00512DC4" w:rsidRDefault="00912494" w:rsidP="00912494">
            <w:r w:rsidRPr="00512DC4">
              <w:t xml:space="preserve">Bên cạnh có một link “Hiển thị thông tin KH” =&gt; Khi click vào, sẽ hiển thị thêm các </w:t>
            </w:r>
            <w:r w:rsidRPr="00512DC4">
              <w:lastRenderedPageBreak/>
              <w:t>thông tin của khách hàng</w:t>
            </w:r>
            <w:r w:rsidR="008C02B9" w:rsidRPr="00512DC4">
              <w:t xml:space="preserve"> (lấy từ cache, không truy vấn lại DB)</w:t>
            </w:r>
            <w:r w:rsidRPr="00512DC4">
              <w:t>, bao gồm</w:t>
            </w:r>
          </w:p>
          <w:p w14:paraId="6C90E079" w14:textId="77777777" w:rsidR="00912494" w:rsidRPr="00512DC4" w:rsidRDefault="00912494" w:rsidP="00912494">
            <w:pPr>
              <w:pStyle w:val="ListParagraph"/>
              <w:numPr>
                <w:ilvl w:val="0"/>
                <w:numId w:val="3"/>
              </w:numPr>
            </w:pPr>
            <w:r w:rsidRPr="00512DC4">
              <w:t>Họ tên</w:t>
            </w:r>
          </w:p>
          <w:p w14:paraId="3DB1E452" w14:textId="7C5BB44F" w:rsidR="00912494" w:rsidRPr="00512DC4" w:rsidRDefault="00912494" w:rsidP="00107508">
            <w:pPr>
              <w:pStyle w:val="ListParagraph"/>
              <w:numPr>
                <w:ilvl w:val="0"/>
                <w:numId w:val="3"/>
              </w:numPr>
            </w:pPr>
            <w:r w:rsidRPr="00512DC4">
              <w:t>Họ tên có dấu</w:t>
            </w:r>
          </w:p>
          <w:p w14:paraId="1F881971" w14:textId="77777777" w:rsidR="00912494" w:rsidRPr="00512DC4" w:rsidRDefault="00912494" w:rsidP="00912494">
            <w:pPr>
              <w:pStyle w:val="ListParagraph"/>
              <w:numPr>
                <w:ilvl w:val="0"/>
                <w:numId w:val="3"/>
              </w:numPr>
            </w:pPr>
            <w:r w:rsidRPr="00512DC4">
              <w:t>Số ĐKSH</w:t>
            </w:r>
          </w:p>
          <w:p w14:paraId="7175F4F4" w14:textId="77777777" w:rsidR="00912494" w:rsidRPr="00512DC4" w:rsidRDefault="00912494" w:rsidP="00912494">
            <w:pPr>
              <w:pStyle w:val="ListParagraph"/>
              <w:numPr>
                <w:ilvl w:val="0"/>
                <w:numId w:val="3"/>
              </w:numPr>
            </w:pPr>
            <w:r w:rsidRPr="00512DC4">
              <w:t>Nơi cấp</w:t>
            </w:r>
          </w:p>
          <w:p w14:paraId="55432B40" w14:textId="67927055" w:rsidR="00912494" w:rsidRPr="00512DC4" w:rsidRDefault="00912494" w:rsidP="00912494">
            <w:pPr>
              <w:pStyle w:val="ListParagraph"/>
              <w:numPr>
                <w:ilvl w:val="0"/>
                <w:numId w:val="3"/>
              </w:numPr>
            </w:pPr>
            <w:r w:rsidRPr="00512DC4">
              <w:t>Ngày cấp</w:t>
            </w:r>
          </w:p>
          <w:p w14:paraId="652125C5" w14:textId="77777777" w:rsidR="00912494" w:rsidRPr="00512DC4" w:rsidRDefault="00912494" w:rsidP="00912494">
            <w:pPr>
              <w:pStyle w:val="ListParagraph"/>
              <w:numPr>
                <w:ilvl w:val="0"/>
                <w:numId w:val="3"/>
              </w:numPr>
            </w:pPr>
            <w:r w:rsidRPr="00512DC4">
              <w:t>Địa chỉ thường trú</w:t>
            </w:r>
          </w:p>
          <w:p w14:paraId="43B2E622" w14:textId="77777777" w:rsidR="00912494" w:rsidRPr="00512DC4" w:rsidRDefault="00912494" w:rsidP="00912494">
            <w:pPr>
              <w:pStyle w:val="ListParagraph"/>
              <w:numPr>
                <w:ilvl w:val="0"/>
                <w:numId w:val="3"/>
              </w:numPr>
            </w:pPr>
            <w:r w:rsidRPr="00512DC4">
              <w:t>Email</w:t>
            </w:r>
          </w:p>
          <w:p w14:paraId="3F745BFD" w14:textId="77777777" w:rsidR="00912494" w:rsidRPr="00512DC4" w:rsidRDefault="00912494" w:rsidP="00912494">
            <w:pPr>
              <w:pStyle w:val="ListParagraph"/>
              <w:numPr>
                <w:ilvl w:val="0"/>
                <w:numId w:val="3"/>
              </w:numPr>
            </w:pPr>
            <w:r w:rsidRPr="00512DC4">
              <w:t>Mobile</w:t>
            </w:r>
          </w:p>
          <w:p w14:paraId="25BF7977" w14:textId="2440E599" w:rsidR="004C2038" w:rsidRPr="00512DC4" w:rsidRDefault="004C2038" w:rsidP="004C2038">
            <w:pPr>
              <w:pStyle w:val="ListParagraph"/>
              <w:numPr>
                <w:ilvl w:val="0"/>
                <w:numId w:val="4"/>
              </w:numPr>
            </w:pPr>
            <w:r w:rsidRPr="00512DC4">
              <w:t>Đường link đổi label thành “Ẩn thông tin KH” =&gt; Click vào sẽ ẩn thông tin KH đi</w:t>
            </w:r>
          </w:p>
        </w:tc>
      </w:tr>
      <w:tr w:rsidR="001909DB" w:rsidRPr="001909DB" w14:paraId="743363F4" w14:textId="77777777" w:rsidTr="00A91157">
        <w:tc>
          <w:tcPr>
            <w:tcW w:w="3292" w:type="dxa"/>
          </w:tcPr>
          <w:p w14:paraId="502B5A8B" w14:textId="12091EBF" w:rsidR="0063090F" w:rsidRPr="001909DB" w:rsidRDefault="0063090F" w:rsidP="00A91157">
            <w:r w:rsidRPr="001909DB">
              <w:lastRenderedPageBreak/>
              <w:t>NĐT chuyên nghiệp</w:t>
            </w:r>
          </w:p>
        </w:tc>
        <w:tc>
          <w:tcPr>
            <w:tcW w:w="1856" w:type="dxa"/>
          </w:tcPr>
          <w:p w14:paraId="2A3D570C" w14:textId="02ED44DB" w:rsidR="0063090F" w:rsidRPr="001909DB" w:rsidRDefault="0063090F" w:rsidP="00A91157">
            <w:r w:rsidRPr="001909DB">
              <w:t>Có</w:t>
            </w:r>
          </w:p>
        </w:tc>
        <w:tc>
          <w:tcPr>
            <w:tcW w:w="4590" w:type="dxa"/>
          </w:tcPr>
          <w:p w14:paraId="63773343" w14:textId="77777777" w:rsidR="0063090F" w:rsidRPr="001909DB" w:rsidRDefault="0063090F" w:rsidP="00A91157">
            <w:r w:rsidRPr="001909DB">
              <w:t>Có/Không</w:t>
            </w:r>
          </w:p>
          <w:p w14:paraId="0315375E" w14:textId="59A8B7F7" w:rsidR="0063090F" w:rsidRPr="001909DB" w:rsidRDefault="0063090F" w:rsidP="00A91157">
            <w:r w:rsidRPr="001909DB">
              <w:t>Lấy từ cfmast:</w:t>
            </w:r>
          </w:p>
          <w:p w14:paraId="38A657E5" w14:textId="6EF6D5B8" w:rsidR="0063090F" w:rsidRPr="001909DB" w:rsidRDefault="0063090F" w:rsidP="0063090F">
            <w:pPr>
              <w:pStyle w:val="ListParagraph"/>
              <w:numPr>
                <w:ilvl w:val="0"/>
                <w:numId w:val="3"/>
              </w:numPr>
            </w:pPr>
            <w:r w:rsidRPr="001909DB">
              <w:t>Cfmast.isprofessor = ‘Y’ =&gt; Là NĐT CN</w:t>
            </w:r>
          </w:p>
          <w:p w14:paraId="388148EF" w14:textId="3C4C5A58" w:rsidR="0063090F" w:rsidRPr="001909DB" w:rsidRDefault="0063090F" w:rsidP="0063090F">
            <w:pPr>
              <w:pStyle w:val="ListParagraph"/>
              <w:numPr>
                <w:ilvl w:val="0"/>
                <w:numId w:val="3"/>
              </w:numPr>
            </w:pPr>
            <w:r w:rsidRPr="001909DB">
              <w:t>Còn lại =&gt; KHông phải NĐT CN</w:t>
            </w:r>
          </w:p>
          <w:p w14:paraId="0A4F92F1" w14:textId="77777777" w:rsidR="0063090F" w:rsidRPr="001909DB" w:rsidRDefault="0063090F" w:rsidP="00A91157">
            <w:r w:rsidRPr="001909DB">
              <w:t>Có nút tick V để gọi đến Core SHS, kiểm tra lại thông tin xem NĐT có phải chuyên nghiệp hay không. (Tạm thời dùng cùng bảng giả lập với form quản lý KH của Danh để gọi tích hợp).</w:t>
            </w:r>
          </w:p>
          <w:p w14:paraId="0E4124F4" w14:textId="3D0F79F4" w:rsidR="007342C2" w:rsidRPr="007342C2" w:rsidRDefault="007342C2" w:rsidP="007342C2">
            <w:pPr>
              <w:pStyle w:val="ListParagraph"/>
              <w:numPr>
                <w:ilvl w:val="0"/>
                <w:numId w:val="3"/>
              </w:numPr>
            </w:pPr>
            <w:r w:rsidRPr="00512DC4">
              <w:t>Lưu theo kết quả trả về của SHS =&gt; cập nhật cfmast.isprofessor, cfmast.professorfrdate, cfmast.professortodate</w:t>
            </w:r>
          </w:p>
        </w:tc>
      </w:tr>
      <w:tr w:rsidR="001909DB" w:rsidRPr="001909DB" w14:paraId="40C1CE29" w14:textId="77777777" w:rsidTr="00A91157">
        <w:tc>
          <w:tcPr>
            <w:tcW w:w="3292" w:type="dxa"/>
          </w:tcPr>
          <w:p w14:paraId="2A8E49B6" w14:textId="2DC34137" w:rsidR="00033123" w:rsidRPr="001909DB" w:rsidRDefault="00033123" w:rsidP="00A91157">
            <w:r w:rsidRPr="001909DB">
              <w:t>Khối lượng mua</w:t>
            </w:r>
          </w:p>
        </w:tc>
        <w:tc>
          <w:tcPr>
            <w:tcW w:w="1856" w:type="dxa"/>
          </w:tcPr>
          <w:p w14:paraId="2FAEA662" w14:textId="615789BA" w:rsidR="00033123" w:rsidRPr="001909DB" w:rsidRDefault="00033123" w:rsidP="00A91157">
            <w:r w:rsidRPr="001909DB">
              <w:t>Có</w:t>
            </w:r>
          </w:p>
        </w:tc>
        <w:tc>
          <w:tcPr>
            <w:tcW w:w="4590" w:type="dxa"/>
          </w:tcPr>
          <w:p w14:paraId="5A31BA38" w14:textId="4BBB771B" w:rsidR="00033123" w:rsidRPr="001909DB" w:rsidRDefault="00033123" w:rsidP="00A91157">
            <w:r w:rsidRPr="001909DB">
              <w:t>Nhập. Điều kiện phải &gt; 0 và &lt;= Khối lượng còn lại</w:t>
            </w:r>
          </w:p>
        </w:tc>
      </w:tr>
      <w:tr w:rsidR="001909DB" w:rsidRPr="001909DB" w14:paraId="11F5EAEB" w14:textId="77777777" w:rsidTr="00A91157">
        <w:tc>
          <w:tcPr>
            <w:tcW w:w="3292" w:type="dxa"/>
          </w:tcPr>
          <w:p w14:paraId="5A3A4D42" w14:textId="2241F551" w:rsidR="00133727" w:rsidRPr="001909DB" w:rsidRDefault="00133727" w:rsidP="00A91157">
            <w:r w:rsidRPr="001909DB">
              <w:t>Tổng giá trị giao dịch</w:t>
            </w:r>
          </w:p>
        </w:tc>
        <w:tc>
          <w:tcPr>
            <w:tcW w:w="1856" w:type="dxa"/>
          </w:tcPr>
          <w:p w14:paraId="09B2C282" w14:textId="576CE3E4" w:rsidR="00133727" w:rsidRPr="001909DB" w:rsidRDefault="00133727" w:rsidP="00A91157">
            <w:r w:rsidRPr="001909DB">
              <w:t>Có</w:t>
            </w:r>
          </w:p>
        </w:tc>
        <w:tc>
          <w:tcPr>
            <w:tcW w:w="4590" w:type="dxa"/>
          </w:tcPr>
          <w:p w14:paraId="29DCAD6D" w14:textId="076F75E7" w:rsidR="00133727" w:rsidRPr="001909DB" w:rsidRDefault="00133727" w:rsidP="00A91157">
            <w:r w:rsidRPr="001909DB">
              <w:t>= Khối lượng mua * Giá bán</w:t>
            </w:r>
          </w:p>
        </w:tc>
      </w:tr>
      <w:tr w:rsidR="001909DB" w:rsidRPr="001909DB" w14:paraId="5D7FD251" w14:textId="77777777" w:rsidTr="00A91157">
        <w:tc>
          <w:tcPr>
            <w:tcW w:w="3292" w:type="dxa"/>
          </w:tcPr>
          <w:p w14:paraId="2F26DD2F" w14:textId="0DDB3E3D" w:rsidR="00033123" w:rsidRPr="001909DB" w:rsidRDefault="00133727" w:rsidP="005A646A">
            <w:r w:rsidRPr="001909DB">
              <w:t xml:space="preserve">Phí </w:t>
            </w:r>
            <w:r w:rsidR="005A646A" w:rsidRPr="001909DB">
              <w:t>thu KH</w:t>
            </w:r>
          </w:p>
        </w:tc>
        <w:tc>
          <w:tcPr>
            <w:tcW w:w="1856" w:type="dxa"/>
          </w:tcPr>
          <w:p w14:paraId="01002693" w14:textId="04999EE7" w:rsidR="00033123" w:rsidRPr="001909DB" w:rsidRDefault="00033123" w:rsidP="00A91157">
            <w:r w:rsidRPr="001909DB">
              <w:t>Có</w:t>
            </w:r>
          </w:p>
        </w:tc>
        <w:tc>
          <w:tcPr>
            <w:tcW w:w="4590" w:type="dxa"/>
          </w:tcPr>
          <w:p w14:paraId="7DD4885A" w14:textId="29C7E6A0" w:rsidR="00033123" w:rsidRPr="001909DB" w:rsidRDefault="00B14150" w:rsidP="00A91157">
            <w:r w:rsidRPr="001909DB">
              <w:t>Tính tổng phí</w:t>
            </w:r>
            <w:r w:rsidR="00930EF7" w:rsidRPr="001909DB">
              <w:t xml:space="preserve"> loại giao dịch = NĐT mua</w:t>
            </w:r>
          </w:p>
        </w:tc>
      </w:tr>
      <w:tr w:rsidR="001909DB" w:rsidRPr="001909DB" w14:paraId="584AE316" w14:textId="77777777" w:rsidTr="00A91157">
        <w:tc>
          <w:tcPr>
            <w:tcW w:w="3292" w:type="dxa"/>
          </w:tcPr>
          <w:p w14:paraId="140697BD" w14:textId="5A0ACAC0" w:rsidR="00033123" w:rsidRPr="001909DB" w:rsidRDefault="00133727" w:rsidP="00A91157">
            <w:r w:rsidRPr="001909DB">
              <w:t>Tổng tiền cần thanh toán</w:t>
            </w:r>
          </w:p>
        </w:tc>
        <w:tc>
          <w:tcPr>
            <w:tcW w:w="1856" w:type="dxa"/>
          </w:tcPr>
          <w:p w14:paraId="5BF7DE8D" w14:textId="6B110B8D" w:rsidR="00033123" w:rsidRPr="001909DB" w:rsidRDefault="00133727" w:rsidP="00A91157">
            <w:r w:rsidRPr="001909DB">
              <w:t>Có</w:t>
            </w:r>
          </w:p>
        </w:tc>
        <w:tc>
          <w:tcPr>
            <w:tcW w:w="4590" w:type="dxa"/>
          </w:tcPr>
          <w:p w14:paraId="4F21A1D9" w14:textId="07F51E55" w:rsidR="00033123" w:rsidRPr="001909DB" w:rsidRDefault="00133727" w:rsidP="00A91157">
            <w:r w:rsidRPr="001909DB">
              <w:t>= Tổng giá trị giao dịch + Phí người mua</w:t>
            </w:r>
          </w:p>
        </w:tc>
      </w:tr>
      <w:tr w:rsidR="001909DB" w:rsidRPr="001909DB" w14:paraId="282D0186" w14:textId="77777777" w:rsidTr="00A91157">
        <w:tc>
          <w:tcPr>
            <w:tcW w:w="3292" w:type="dxa"/>
          </w:tcPr>
          <w:p w14:paraId="7E0B3E39" w14:textId="0E5E7E04" w:rsidR="00133727" w:rsidRPr="001909DB" w:rsidRDefault="00133727" w:rsidP="00B61931">
            <w:r w:rsidRPr="001909DB">
              <w:t xml:space="preserve">Phí </w:t>
            </w:r>
            <w:r w:rsidR="00B61931" w:rsidRPr="001909DB">
              <w:t>thu đại lý</w:t>
            </w:r>
          </w:p>
        </w:tc>
        <w:tc>
          <w:tcPr>
            <w:tcW w:w="1856" w:type="dxa"/>
          </w:tcPr>
          <w:p w14:paraId="105F1748" w14:textId="39A8E1FC" w:rsidR="00133727" w:rsidRPr="001909DB" w:rsidRDefault="00133727" w:rsidP="00A91157">
            <w:r w:rsidRPr="001909DB">
              <w:t>Có</w:t>
            </w:r>
          </w:p>
        </w:tc>
        <w:tc>
          <w:tcPr>
            <w:tcW w:w="4590" w:type="dxa"/>
          </w:tcPr>
          <w:p w14:paraId="2B0CE153" w14:textId="63091F32" w:rsidR="00133727" w:rsidRPr="001909DB" w:rsidRDefault="00930EF7" w:rsidP="00A91157">
            <w:r w:rsidRPr="001909DB">
              <w:t>Tính tổng phí loại giao dịch = Đại lý bán</w:t>
            </w:r>
          </w:p>
        </w:tc>
      </w:tr>
      <w:tr w:rsidR="001909DB" w:rsidRPr="001909DB" w14:paraId="1091BCBA" w14:textId="77777777" w:rsidTr="00A91157">
        <w:tc>
          <w:tcPr>
            <w:tcW w:w="3292" w:type="dxa"/>
          </w:tcPr>
          <w:p w14:paraId="1FE9E1A5" w14:textId="4201F17B" w:rsidR="00133727" w:rsidRPr="001909DB" w:rsidRDefault="00133727" w:rsidP="00A91157">
            <w:r w:rsidRPr="001909DB">
              <w:t>Thuế bán</w:t>
            </w:r>
          </w:p>
        </w:tc>
        <w:tc>
          <w:tcPr>
            <w:tcW w:w="1856" w:type="dxa"/>
          </w:tcPr>
          <w:p w14:paraId="6A823FC5" w14:textId="5F99C137" w:rsidR="00133727" w:rsidRPr="001909DB" w:rsidRDefault="00133727" w:rsidP="00A91157">
            <w:r w:rsidRPr="001909DB">
              <w:t>Có</w:t>
            </w:r>
          </w:p>
        </w:tc>
        <w:tc>
          <w:tcPr>
            <w:tcW w:w="4590" w:type="dxa"/>
          </w:tcPr>
          <w:p w14:paraId="21D557B0" w14:textId="729D8649" w:rsidR="00133727" w:rsidRPr="001909DB" w:rsidRDefault="00930EF7" w:rsidP="00A91157">
            <w:r w:rsidRPr="001909DB">
              <w:t>Tính thuế bán theo loại KH tương ứng của đại lý</w:t>
            </w:r>
          </w:p>
        </w:tc>
      </w:tr>
      <w:tr w:rsidR="001909DB" w:rsidRPr="001909DB" w14:paraId="0531DA91" w14:textId="77777777" w:rsidTr="00A91157">
        <w:tc>
          <w:tcPr>
            <w:tcW w:w="3292" w:type="dxa"/>
          </w:tcPr>
          <w:p w14:paraId="5A68366A" w14:textId="18E821E6" w:rsidR="00133727" w:rsidRPr="001909DB" w:rsidRDefault="00133727" w:rsidP="00A91157">
            <w:r w:rsidRPr="001909DB">
              <w:t>Tổng tiền bán nhận được</w:t>
            </w:r>
          </w:p>
        </w:tc>
        <w:tc>
          <w:tcPr>
            <w:tcW w:w="1856" w:type="dxa"/>
          </w:tcPr>
          <w:p w14:paraId="6AFC5879" w14:textId="1C6926D6" w:rsidR="00133727" w:rsidRPr="001909DB" w:rsidRDefault="00133727" w:rsidP="00A91157">
            <w:r w:rsidRPr="001909DB">
              <w:t>Có</w:t>
            </w:r>
          </w:p>
        </w:tc>
        <w:tc>
          <w:tcPr>
            <w:tcW w:w="4590" w:type="dxa"/>
          </w:tcPr>
          <w:p w14:paraId="6DDAFD3C" w14:textId="2C001DE6" w:rsidR="00133727" w:rsidRPr="001909DB" w:rsidRDefault="00133727" w:rsidP="000F65AC">
            <w:r w:rsidRPr="001909DB">
              <w:t xml:space="preserve">= Tổng giá trị giao dịch – Phí </w:t>
            </w:r>
            <w:r w:rsidR="000F65AC" w:rsidRPr="001909DB">
              <w:t>người</w:t>
            </w:r>
            <w:r w:rsidRPr="001909DB">
              <w:t xml:space="preserve"> bán – Thuế bán</w:t>
            </w:r>
          </w:p>
        </w:tc>
      </w:tr>
      <w:tr w:rsidR="001909DB" w:rsidRPr="001909DB" w14:paraId="180A852B" w14:textId="77777777" w:rsidTr="00A91157">
        <w:tc>
          <w:tcPr>
            <w:tcW w:w="3292" w:type="dxa"/>
          </w:tcPr>
          <w:p w14:paraId="0B1C8363" w14:textId="66A38D8C" w:rsidR="00202F4E" w:rsidRPr="001909DB" w:rsidRDefault="00202F4E" w:rsidP="00202F4E">
            <w:r w:rsidRPr="001909DB">
              <w:t>RM đặt lệnh</w:t>
            </w:r>
          </w:p>
        </w:tc>
        <w:tc>
          <w:tcPr>
            <w:tcW w:w="1856" w:type="dxa"/>
          </w:tcPr>
          <w:p w14:paraId="5FE92F20" w14:textId="2B7A2647" w:rsidR="00202F4E" w:rsidRPr="001909DB" w:rsidRDefault="00202F4E" w:rsidP="00202F4E">
            <w:r w:rsidRPr="001909DB">
              <w:t>Có</w:t>
            </w:r>
          </w:p>
        </w:tc>
        <w:tc>
          <w:tcPr>
            <w:tcW w:w="4590" w:type="dxa"/>
          </w:tcPr>
          <w:p w14:paraId="4896B169" w14:textId="5484E876" w:rsidR="00B63B71" w:rsidRPr="00512DC4" w:rsidRDefault="00B63B71" w:rsidP="00B63B71">
            <w:pPr>
              <w:pStyle w:val="ListParagraph"/>
              <w:numPr>
                <w:ilvl w:val="0"/>
                <w:numId w:val="3"/>
              </w:numPr>
              <w:ind w:left="346"/>
            </w:pPr>
            <w:r w:rsidRPr="00512DC4">
              <w:t>Chọn từ danh sách user lấy từ tlprofiles có cùng brid với user đang đăn</w:t>
            </w:r>
            <w:r w:rsidRPr="00512DC4">
              <w:t>g nhập (Hiển thị tlid – tlname)</w:t>
            </w:r>
          </w:p>
          <w:p w14:paraId="5820DBDD" w14:textId="77777777" w:rsidR="00B63B71" w:rsidRPr="00512DC4" w:rsidRDefault="00B63B71" w:rsidP="00B63B71">
            <w:pPr>
              <w:pStyle w:val="ListParagraph"/>
              <w:numPr>
                <w:ilvl w:val="0"/>
                <w:numId w:val="3"/>
              </w:numPr>
              <w:ind w:left="346"/>
            </w:pPr>
            <w:r w:rsidRPr="00512DC4">
              <w:t>Trường hợp user đăng nhập là user admin =&gt; Lấy all danh sách từ tlprofiles. Nếu lệnh có chỉ định CN chào =&gt; Chỉ lấy DS user thuộc CN chỉ định. Nếu đã chọn CBQL =&gt; Chỉ hiển thị DS user cùng CN với CBQL đã chọn. Nếu đã chọn POS =&gt; Chỉ hiển thị DS user thuộc POS đã chọn</w:t>
            </w:r>
          </w:p>
          <w:p w14:paraId="0FC1C761" w14:textId="7F9F9B80" w:rsidR="00B63B71" w:rsidRPr="001909DB" w:rsidRDefault="00B63B71" w:rsidP="00B63B71">
            <w:pPr>
              <w:pStyle w:val="ListParagraph"/>
              <w:numPr>
                <w:ilvl w:val="0"/>
                <w:numId w:val="3"/>
              </w:numPr>
              <w:ind w:left="342"/>
            </w:pPr>
            <w:r w:rsidRPr="00512DC4">
              <w:t>Mặc định hiển thị thông tin của user đang đăng nhập</w:t>
            </w:r>
          </w:p>
        </w:tc>
      </w:tr>
      <w:tr w:rsidR="001909DB" w:rsidRPr="001909DB" w14:paraId="083C30C6" w14:textId="77777777" w:rsidTr="00A91157">
        <w:tc>
          <w:tcPr>
            <w:tcW w:w="3292" w:type="dxa"/>
          </w:tcPr>
          <w:p w14:paraId="05B7B751" w14:textId="50ABC99C" w:rsidR="00202F4E" w:rsidRPr="001909DB" w:rsidRDefault="00202F4E" w:rsidP="00202F4E">
            <w:r w:rsidRPr="001909DB">
              <w:t>Cán bộ quản lý</w:t>
            </w:r>
          </w:p>
        </w:tc>
        <w:tc>
          <w:tcPr>
            <w:tcW w:w="1856" w:type="dxa"/>
          </w:tcPr>
          <w:p w14:paraId="74004277" w14:textId="69623505" w:rsidR="00202F4E" w:rsidRPr="001909DB" w:rsidRDefault="00202F4E" w:rsidP="00202F4E">
            <w:r w:rsidRPr="001909DB">
              <w:t>Có</w:t>
            </w:r>
          </w:p>
        </w:tc>
        <w:tc>
          <w:tcPr>
            <w:tcW w:w="4590" w:type="dxa"/>
          </w:tcPr>
          <w:p w14:paraId="3D2A5424" w14:textId="64E15562" w:rsidR="00B63B71" w:rsidRPr="00512DC4" w:rsidRDefault="00B63B71" w:rsidP="00B63B71">
            <w:pPr>
              <w:pStyle w:val="ListParagraph"/>
              <w:numPr>
                <w:ilvl w:val="0"/>
                <w:numId w:val="3"/>
              </w:numPr>
              <w:ind w:left="346"/>
            </w:pPr>
            <w:r w:rsidRPr="00512DC4">
              <w:t>Chọn từ danh sách user lấy từ tlprofiles có cùng brid với user đang đăng nhập</w:t>
            </w:r>
            <w:r w:rsidRPr="00512DC4">
              <w:t xml:space="preserve"> &amp; ismanager = ‘Y’</w:t>
            </w:r>
            <w:r w:rsidRPr="00512DC4">
              <w:t xml:space="preserve"> (Hiển thị tlid – tlname) </w:t>
            </w:r>
          </w:p>
          <w:p w14:paraId="4902B73B" w14:textId="5EC08421" w:rsidR="00B63B71" w:rsidRPr="001909DB" w:rsidRDefault="00B63B71" w:rsidP="00B63B71">
            <w:pPr>
              <w:pStyle w:val="ListParagraph"/>
              <w:numPr>
                <w:ilvl w:val="0"/>
                <w:numId w:val="3"/>
              </w:numPr>
              <w:ind w:left="346"/>
            </w:pPr>
            <w:r w:rsidRPr="00512DC4">
              <w:t xml:space="preserve">Trường hợp user đăng nhập là user admin </w:t>
            </w:r>
            <w:r w:rsidRPr="00512DC4">
              <w:lastRenderedPageBreak/>
              <w:t>=&gt; Lấy all danh sách</w:t>
            </w:r>
            <w:r w:rsidRPr="00512DC4">
              <w:t xml:space="preserve"> CBQL (ismanager = ‘Y’)</w:t>
            </w:r>
            <w:r w:rsidRPr="00512DC4">
              <w:t xml:space="preserve"> từ tlprofiles. Nếu lệnh có chỉ định CN chào =&gt; Chỉ lấy DS </w:t>
            </w:r>
            <w:r w:rsidRPr="00512DC4">
              <w:t>CBQL</w:t>
            </w:r>
            <w:r w:rsidRPr="00512DC4">
              <w:t xml:space="preserve"> thuộc CN chỉ định. Nếu đã chọn RM đặt lệnh =&gt; Chỉ hiển thị DS </w:t>
            </w:r>
            <w:r w:rsidRPr="00512DC4">
              <w:t>CBQL</w:t>
            </w:r>
            <w:r w:rsidRPr="00512DC4">
              <w:t xml:space="preserve"> cùng CN với RM đã chọn. Nếu đã chọn POS =&gt; Chỉ hiển thị DS </w:t>
            </w:r>
            <w:r w:rsidRPr="00512DC4">
              <w:t>CBQL</w:t>
            </w:r>
            <w:r w:rsidRPr="00512DC4">
              <w:t xml:space="preserve"> thuộc POS đã chọn</w:t>
            </w:r>
          </w:p>
        </w:tc>
      </w:tr>
      <w:tr w:rsidR="00512DC4" w:rsidRPr="00512DC4" w14:paraId="75DA8504" w14:textId="77777777" w:rsidTr="00A91157">
        <w:tc>
          <w:tcPr>
            <w:tcW w:w="3292" w:type="dxa"/>
          </w:tcPr>
          <w:p w14:paraId="487C2A60" w14:textId="5C8334FB" w:rsidR="00A91157" w:rsidRPr="00512DC4" w:rsidRDefault="00B63B71" w:rsidP="00A91157">
            <w:r w:rsidRPr="00512DC4">
              <w:lastRenderedPageBreak/>
              <w:t xml:space="preserve">Mã </w:t>
            </w:r>
            <w:r w:rsidR="00A91157" w:rsidRPr="00512DC4">
              <w:t>CTV</w:t>
            </w:r>
          </w:p>
        </w:tc>
        <w:tc>
          <w:tcPr>
            <w:tcW w:w="1856" w:type="dxa"/>
          </w:tcPr>
          <w:p w14:paraId="5E727160" w14:textId="36564E1F" w:rsidR="00A91157" w:rsidRPr="00512DC4" w:rsidRDefault="004D69A0" w:rsidP="00A91157">
            <w:r w:rsidRPr="00512DC4">
              <w:t>Không</w:t>
            </w:r>
          </w:p>
        </w:tc>
        <w:tc>
          <w:tcPr>
            <w:tcW w:w="4590" w:type="dxa"/>
          </w:tcPr>
          <w:p w14:paraId="223E74A9" w14:textId="77777777" w:rsidR="00B63B71" w:rsidRPr="00512DC4" w:rsidRDefault="00B63B71" w:rsidP="00B63B71">
            <w:r w:rsidRPr="00512DC4">
              <w:t>Nhập tay</w:t>
            </w:r>
          </w:p>
          <w:p w14:paraId="67745B2C" w14:textId="11E0A02F" w:rsidR="00B63B71" w:rsidRPr="00512DC4" w:rsidRDefault="00B63B71" w:rsidP="00B63B71">
            <w:r w:rsidRPr="00512DC4">
              <w:t xml:space="preserve">Kiểm tra </w:t>
            </w:r>
            <w:r w:rsidRPr="00512DC4">
              <w:t>Mã</w:t>
            </w:r>
            <w:r w:rsidRPr="00512DC4">
              <w:t xml:space="preserve"> CTV không tồn tại trong bảng collaborator hoặc tồn tại mà status = ‘N’ =&gt; Báo lỗi CTV không tồn tại, và reset giá trị trường về NULL</w:t>
            </w:r>
          </w:p>
        </w:tc>
      </w:tr>
      <w:tr w:rsidR="00512DC4" w:rsidRPr="00512DC4" w14:paraId="411DF08D" w14:textId="77777777" w:rsidTr="00A91157">
        <w:tc>
          <w:tcPr>
            <w:tcW w:w="3292" w:type="dxa"/>
          </w:tcPr>
          <w:p w14:paraId="5F36FA75" w14:textId="764E2836" w:rsidR="00B63B71" w:rsidRPr="00512DC4" w:rsidRDefault="00B63B71" w:rsidP="00A91157">
            <w:r w:rsidRPr="00512DC4">
              <w:t>CMND/CCCD của CTV</w:t>
            </w:r>
          </w:p>
        </w:tc>
        <w:tc>
          <w:tcPr>
            <w:tcW w:w="1856" w:type="dxa"/>
          </w:tcPr>
          <w:p w14:paraId="5B333EE8" w14:textId="52C68591" w:rsidR="00B63B71" w:rsidRPr="00512DC4" w:rsidRDefault="00B63B71" w:rsidP="00A91157">
            <w:r w:rsidRPr="00512DC4">
              <w:t>Không</w:t>
            </w:r>
          </w:p>
        </w:tc>
        <w:tc>
          <w:tcPr>
            <w:tcW w:w="4590" w:type="dxa"/>
          </w:tcPr>
          <w:p w14:paraId="0B0DAAAA" w14:textId="77777777" w:rsidR="00B63B71" w:rsidRPr="00512DC4" w:rsidRDefault="00B63B71" w:rsidP="00B63B71">
            <w:r w:rsidRPr="00512DC4">
              <w:t>Disable.</w:t>
            </w:r>
          </w:p>
          <w:p w14:paraId="58013368" w14:textId="2ADBE4AC" w:rsidR="00B63B71" w:rsidRPr="00512DC4" w:rsidRDefault="00B63B71" w:rsidP="00B63B71">
            <w:r w:rsidRPr="00512DC4">
              <w:t xml:space="preserve">Hiển thị theo </w:t>
            </w:r>
            <w:r w:rsidRPr="00512DC4">
              <w:t>Mã</w:t>
            </w:r>
            <w:r w:rsidRPr="00512DC4">
              <w:t xml:space="preserve"> CTV đã nhập ở trên trong trường hợp </w:t>
            </w:r>
            <w:r w:rsidRPr="00512DC4">
              <w:t>CTV có tồn tại (c</w:t>
            </w:r>
            <w:r w:rsidRPr="00512DC4">
              <w:t>ollaborator.</w:t>
            </w:r>
            <w:r w:rsidRPr="00512DC4">
              <w:t>idcode)</w:t>
            </w:r>
          </w:p>
        </w:tc>
      </w:tr>
      <w:tr w:rsidR="00512DC4" w:rsidRPr="00512DC4" w14:paraId="3513FE86" w14:textId="77777777" w:rsidTr="00A91157">
        <w:tc>
          <w:tcPr>
            <w:tcW w:w="3292" w:type="dxa"/>
          </w:tcPr>
          <w:p w14:paraId="2358354C" w14:textId="1DB5EB93" w:rsidR="00A91157" w:rsidRPr="00512DC4" w:rsidRDefault="004D69A0" w:rsidP="00A91157">
            <w:r w:rsidRPr="00512DC4">
              <w:t>Tên CTV</w:t>
            </w:r>
          </w:p>
        </w:tc>
        <w:tc>
          <w:tcPr>
            <w:tcW w:w="1856" w:type="dxa"/>
          </w:tcPr>
          <w:p w14:paraId="0A0175FC" w14:textId="190118C7" w:rsidR="00A91157" w:rsidRPr="00512DC4" w:rsidRDefault="004D69A0" w:rsidP="00A91157">
            <w:r w:rsidRPr="00512DC4">
              <w:t>Không</w:t>
            </w:r>
          </w:p>
        </w:tc>
        <w:tc>
          <w:tcPr>
            <w:tcW w:w="4590" w:type="dxa"/>
          </w:tcPr>
          <w:p w14:paraId="5A2059B7" w14:textId="77777777" w:rsidR="00A91157" w:rsidRPr="00512DC4" w:rsidRDefault="004D69A0" w:rsidP="00A91157">
            <w:r w:rsidRPr="00512DC4">
              <w:t>Disable.</w:t>
            </w:r>
          </w:p>
          <w:p w14:paraId="7518020F" w14:textId="27E119F3" w:rsidR="004D69A0" w:rsidRPr="00512DC4" w:rsidRDefault="004D69A0" w:rsidP="00512DC4">
            <w:r w:rsidRPr="00512DC4">
              <w:t xml:space="preserve">Hiển thị theo </w:t>
            </w:r>
            <w:r w:rsidR="004F5C9B" w:rsidRPr="00512DC4">
              <w:t xml:space="preserve">Mã </w:t>
            </w:r>
            <w:r w:rsidRPr="00512DC4">
              <w:t xml:space="preserve">CTV đã nhập ở trên trong trường hợp </w:t>
            </w:r>
            <w:r w:rsidR="004F5C9B" w:rsidRPr="00512DC4">
              <w:t>CTV</w:t>
            </w:r>
            <w:r w:rsidRPr="00512DC4">
              <w:t xml:space="preserve"> có tồn tại. Hiển thị theo collaborator.fullname</w:t>
            </w:r>
          </w:p>
        </w:tc>
      </w:tr>
      <w:tr w:rsidR="004D69A0" w:rsidRPr="001909DB" w14:paraId="4D2A135E" w14:textId="77777777" w:rsidTr="00A91157">
        <w:tc>
          <w:tcPr>
            <w:tcW w:w="3292" w:type="dxa"/>
          </w:tcPr>
          <w:p w14:paraId="17309265" w14:textId="6235DB68" w:rsidR="004D69A0" w:rsidRPr="001909DB" w:rsidRDefault="004D69A0" w:rsidP="00A91157">
            <w:r w:rsidRPr="001909DB">
              <w:t>POS</w:t>
            </w:r>
          </w:p>
        </w:tc>
        <w:tc>
          <w:tcPr>
            <w:tcW w:w="1856" w:type="dxa"/>
          </w:tcPr>
          <w:p w14:paraId="3D6CFA64" w14:textId="472F11F4" w:rsidR="004D69A0" w:rsidRPr="001909DB" w:rsidRDefault="004D69A0" w:rsidP="00A91157">
            <w:r w:rsidRPr="001909DB">
              <w:t>Có</w:t>
            </w:r>
          </w:p>
        </w:tc>
        <w:tc>
          <w:tcPr>
            <w:tcW w:w="4590" w:type="dxa"/>
          </w:tcPr>
          <w:p w14:paraId="73D08A11" w14:textId="77777777" w:rsidR="004D69A0" w:rsidRPr="001909DB" w:rsidRDefault="004D69A0" w:rsidP="00A91157">
            <w:r w:rsidRPr="001909DB">
              <w:t>Disable</w:t>
            </w:r>
          </w:p>
          <w:p w14:paraId="40DCDE45" w14:textId="77777777" w:rsidR="00202F4E" w:rsidRPr="001909DB" w:rsidRDefault="00202F4E" w:rsidP="00202F4E">
            <w:pPr>
              <w:pStyle w:val="ListParagraph"/>
              <w:numPr>
                <w:ilvl w:val="0"/>
                <w:numId w:val="3"/>
              </w:numPr>
              <w:ind w:left="346"/>
            </w:pPr>
            <w:r w:rsidRPr="001909DB">
              <w:t>Là chi nhánh của user đang đăng nhập. Link tlprofiles.brid của user với bảng BRGRP =&gt; hiển thị BRGRP.BRID – BRGRP.BRNAME</w:t>
            </w:r>
          </w:p>
          <w:p w14:paraId="18CEB608" w14:textId="4493866F" w:rsidR="004D69A0" w:rsidRPr="001909DB" w:rsidRDefault="00202F4E" w:rsidP="00202F4E">
            <w:pPr>
              <w:pStyle w:val="ListParagraph"/>
              <w:numPr>
                <w:ilvl w:val="0"/>
                <w:numId w:val="3"/>
              </w:numPr>
              <w:ind w:left="346"/>
            </w:pPr>
            <w:r w:rsidRPr="001909DB">
              <w:t>Trường hợp user đăng nhập là user admin =&gt; Lấy all danh sách CN từ brgrp. Nếu lệnh có chỉ định CN chào =&gt; Chỉ hiện thi CN chỉ định. Nếu đã chọn RM =&gt; Chỉ hiển thị CN của RM đã chọn. Nếu đã chọn CBQL =&gt; Chỉ hiển thị CN của CBQL đã chọn</w:t>
            </w:r>
          </w:p>
        </w:tc>
      </w:tr>
    </w:tbl>
    <w:p w14:paraId="70FA648D" w14:textId="224D9282" w:rsidR="00205B88" w:rsidRPr="001909DB" w:rsidRDefault="00205B88" w:rsidP="00205B88">
      <w:pPr>
        <w:rPr>
          <w:lang w:bidi="en-US"/>
        </w:rPr>
      </w:pPr>
    </w:p>
    <w:p w14:paraId="3DBE1882" w14:textId="603C0CA9" w:rsidR="000F26F5" w:rsidRPr="001909DB" w:rsidRDefault="00385F1E" w:rsidP="00385F1E">
      <w:pPr>
        <w:pStyle w:val="ListParagraph"/>
        <w:numPr>
          <w:ilvl w:val="0"/>
          <w:numId w:val="3"/>
        </w:numPr>
        <w:rPr>
          <w:lang w:bidi="en-US"/>
        </w:rPr>
      </w:pPr>
      <w:r w:rsidRPr="001909DB">
        <w:rPr>
          <w:lang w:bidi="en-US"/>
        </w:rPr>
        <w:t>Vùng thông tin chi tiết tài sản</w:t>
      </w:r>
    </w:p>
    <w:p w14:paraId="598B3423" w14:textId="77777777" w:rsidR="00385F1E" w:rsidRPr="001909DB" w:rsidRDefault="00385F1E" w:rsidP="00385F1E">
      <w:pPr>
        <w:rPr>
          <w:lang w:bidi="en-US"/>
        </w:rPr>
      </w:pPr>
    </w:p>
    <w:tbl>
      <w:tblPr>
        <w:tblStyle w:val="TableGrid"/>
        <w:tblW w:w="0" w:type="auto"/>
        <w:tblLook w:val="04A0" w:firstRow="1" w:lastRow="0" w:firstColumn="1" w:lastColumn="0" w:noHBand="0" w:noVBand="1"/>
      </w:tblPr>
      <w:tblGrid>
        <w:gridCol w:w="3292"/>
        <w:gridCol w:w="6446"/>
      </w:tblGrid>
      <w:tr w:rsidR="001909DB" w:rsidRPr="001909DB" w14:paraId="5DCDF0F7" w14:textId="77777777" w:rsidTr="00385F1E">
        <w:tc>
          <w:tcPr>
            <w:tcW w:w="3292" w:type="dxa"/>
          </w:tcPr>
          <w:p w14:paraId="2B5A491A" w14:textId="77777777" w:rsidR="00385F1E" w:rsidRPr="001909DB" w:rsidRDefault="00385F1E" w:rsidP="0011442A">
            <w:pPr>
              <w:jc w:val="center"/>
            </w:pPr>
            <w:r w:rsidRPr="001909DB">
              <w:rPr>
                <w:b/>
              </w:rPr>
              <w:t>Tên trường</w:t>
            </w:r>
          </w:p>
        </w:tc>
        <w:tc>
          <w:tcPr>
            <w:tcW w:w="6446" w:type="dxa"/>
          </w:tcPr>
          <w:p w14:paraId="13E5467D" w14:textId="77777777" w:rsidR="00385F1E" w:rsidRPr="001909DB" w:rsidRDefault="00385F1E" w:rsidP="0011442A">
            <w:pPr>
              <w:jc w:val="center"/>
            </w:pPr>
            <w:r w:rsidRPr="001909DB">
              <w:rPr>
                <w:b/>
              </w:rPr>
              <w:t>Mô tả</w:t>
            </w:r>
          </w:p>
        </w:tc>
      </w:tr>
      <w:tr w:rsidR="001909DB" w:rsidRPr="001909DB" w14:paraId="4F866FEA" w14:textId="77777777" w:rsidTr="00385F1E">
        <w:tc>
          <w:tcPr>
            <w:tcW w:w="3292" w:type="dxa"/>
          </w:tcPr>
          <w:p w14:paraId="40A21F7A" w14:textId="4D9F03C6" w:rsidR="00385F1E" w:rsidRPr="001909DB" w:rsidRDefault="00385F1E" w:rsidP="0011442A">
            <w:r w:rsidRPr="001909DB">
              <w:t>Loại tài sản</w:t>
            </w:r>
          </w:p>
        </w:tc>
        <w:tc>
          <w:tcPr>
            <w:tcW w:w="6446" w:type="dxa"/>
          </w:tcPr>
          <w:p w14:paraId="26C0DA61" w14:textId="1F76C4FD" w:rsidR="00385F1E" w:rsidRPr="001909DB" w:rsidRDefault="00385F1E" w:rsidP="0011442A">
            <w:r w:rsidRPr="001909DB">
              <w:t>Assetdtl.sectype join allcode hiển thị cdcontent</w:t>
            </w:r>
          </w:p>
        </w:tc>
      </w:tr>
      <w:tr w:rsidR="001909DB" w:rsidRPr="001909DB" w14:paraId="7F91366B" w14:textId="77777777" w:rsidTr="00385F1E">
        <w:tc>
          <w:tcPr>
            <w:tcW w:w="3292" w:type="dxa"/>
          </w:tcPr>
          <w:p w14:paraId="709467AB" w14:textId="00E1A44E" w:rsidR="00385F1E" w:rsidRPr="001909DB" w:rsidRDefault="00385F1E" w:rsidP="0011442A">
            <w:r w:rsidRPr="001909DB">
              <w:t>Mệnh giá</w:t>
            </w:r>
          </w:p>
        </w:tc>
        <w:tc>
          <w:tcPr>
            <w:tcW w:w="6446" w:type="dxa"/>
          </w:tcPr>
          <w:p w14:paraId="0859FED0" w14:textId="69BA860B" w:rsidR="00385F1E" w:rsidRPr="001909DB" w:rsidRDefault="00385F1E" w:rsidP="0011442A">
            <w:r w:rsidRPr="001909DB">
              <w:t>Assetdtl.parvalue</w:t>
            </w:r>
          </w:p>
        </w:tc>
      </w:tr>
      <w:tr w:rsidR="001909DB" w:rsidRPr="001909DB" w14:paraId="5B0206BE" w14:textId="77777777" w:rsidTr="00385F1E">
        <w:tc>
          <w:tcPr>
            <w:tcW w:w="3292" w:type="dxa"/>
          </w:tcPr>
          <w:p w14:paraId="3D28CFF2" w14:textId="77C99C82" w:rsidR="00385F1E" w:rsidRPr="001909DB" w:rsidRDefault="00385F1E" w:rsidP="0011442A">
            <w:r w:rsidRPr="001909DB">
              <w:t>Ngày phát hành</w:t>
            </w:r>
          </w:p>
        </w:tc>
        <w:tc>
          <w:tcPr>
            <w:tcW w:w="6446" w:type="dxa"/>
          </w:tcPr>
          <w:p w14:paraId="61BE424A" w14:textId="3CEC472D" w:rsidR="00385F1E" w:rsidRPr="001909DB" w:rsidRDefault="00385F1E" w:rsidP="0011442A">
            <w:r w:rsidRPr="001909DB">
              <w:t>Assetdtl.opndate</w:t>
            </w:r>
          </w:p>
        </w:tc>
      </w:tr>
      <w:tr w:rsidR="001909DB" w:rsidRPr="001909DB" w14:paraId="35C6B84E" w14:textId="77777777" w:rsidTr="00385F1E">
        <w:tc>
          <w:tcPr>
            <w:tcW w:w="3292" w:type="dxa"/>
          </w:tcPr>
          <w:p w14:paraId="1800DFF6" w14:textId="23996087" w:rsidR="00385F1E" w:rsidRPr="001909DB" w:rsidRDefault="00385F1E" w:rsidP="0011442A">
            <w:r w:rsidRPr="001909DB">
              <w:t>Ngày đáo hạn</w:t>
            </w:r>
          </w:p>
        </w:tc>
        <w:tc>
          <w:tcPr>
            <w:tcW w:w="6446" w:type="dxa"/>
          </w:tcPr>
          <w:p w14:paraId="749C932A" w14:textId="695B0E51" w:rsidR="00385F1E" w:rsidRPr="001909DB" w:rsidRDefault="00385F1E" w:rsidP="0011442A">
            <w:r w:rsidRPr="001909DB">
              <w:t>Assetdtl.duedate</w:t>
            </w:r>
          </w:p>
        </w:tc>
      </w:tr>
      <w:tr w:rsidR="001909DB" w:rsidRPr="001909DB" w14:paraId="3B8694D9" w14:textId="77777777" w:rsidTr="00385F1E">
        <w:tc>
          <w:tcPr>
            <w:tcW w:w="3292" w:type="dxa"/>
          </w:tcPr>
          <w:p w14:paraId="47F31E18" w14:textId="5F82E983" w:rsidR="00E2725C" w:rsidRPr="001909DB" w:rsidRDefault="00E2725C" w:rsidP="0011442A">
            <w:r w:rsidRPr="001909DB">
              <w:t>Thông tin OC</w:t>
            </w:r>
          </w:p>
        </w:tc>
        <w:tc>
          <w:tcPr>
            <w:tcW w:w="6446" w:type="dxa"/>
          </w:tcPr>
          <w:p w14:paraId="54D6479F" w14:textId="3C45400D" w:rsidR="00E2725C" w:rsidRPr="001909DB" w:rsidRDefault="00E2725C" w:rsidP="0011442A">
            <w:r w:rsidRPr="001909DB">
              <w:t>Assetdtl.refurl</w:t>
            </w:r>
          </w:p>
        </w:tc>
      </w:tr>
      <w:tr w:rsidR="00512DC4" w:rsidRPr="00512DC4" w14:paraId="6C196A43" w14:textId="77777777" w:rsidTr="00385F1E">
        <w:tc>
          <w:tcPr>
            <w:tcW w:w="3292" w:type="dxa"/>
          </w:tcPr>
          <w:p w14:paraId="72F841C9" w14:textId="5109EE8E" w:rsidR="00385F1E" w:rsidRPr="00512DC4" w:rsidRDefault="00385F1E" w:rsidP="0011442A">
            <w:r w:rsidRPr="00512DC4">
              <w:t>Lãi suất coupon</w:t>
            </w:r>
            <w:r w:rsidR="00072AC6" w:rsidRPr="00512DC4">
              <w:t xml:space="preserve"> (%/năm)</w:t>
            </w:r>
          </w:p>
        </w:tc>
        <w:tc>
          <w:tcPr>
            <w:tcW w:w="6446" w:type="dxa"/>
          </w:tcPr>
          <w:p w14:paraId="3900BB2C" w14:textId="1D5CFD09" w:rsidR="00385F1E" w:rsidRPr="00512DC4" w:rsidRDefault="00385F1E" w:rsidP="00512DC4">
            <w:r w:rsidRPr="00512DC4">
              <w:t xml:space="preserve">Lấy từ </w:t>
            </w:r>
            <w:r w:rsidR="007342C2" w:rsidRPr="00512DC4">
              <w:t xml:space="preserve">intschd.intrate </w:t>
            </w:r>
            <w:r w:rsidRPr="00512DC4">
              <w:t>dòng bản ghi đang hiệu lực tại ngày hệ thống</w:t>
            </w:r>
          </w:p>
        </w:tc>
      </w:tr>
      <w:tr w:rsidR="001909DB" w:rsidRPr="00512DC4" w14:paraId="331D5807" w14:textId="77777777" w:rsidTr="00385F1E">
        <w:tc>
          <w:tcPr>
            <w:tcW w:w="3292" w:type="dxa"/>
          </w:tcPr>
          <w:p w14:paraId="18B47A8F" w14:textId="05119B2D" w:rsidR="00385F1E" w:rsidRPr="00512DC4" w:rsidRDefault="00385F1E" w:rsidP="0011442A">
            <w:r w:rsidRPr="00512DC4">
              <w:t>Lãi suất đáo hạn</w:t>
            </w:r>
            <w:r w:rsidR="00072AC6" w:rsidRPr="00512DC4">
              <w:t xml:space="preserve"> (%/năm)</w:t>
            </w:r>
          </w:p>
        </w:tc>
        <w:tc>
          <w:tcPr>
            <w:tcW w:w="6446" w:type="dxa"/>
          </w:tcPr>
          <w:p w14:paraId="75995E7D" w14:textId="2FB68529" w:rsidR="000A4125" w:rsidRPr="00512DC4" w:rsidRDefault="000A4125" w:rsidP="0011442A">
            <w:r w:rsidRPr="00512DC4">
              <w:t>Chỉ hiện thị nếu phương pháp tính giá là CK dòng tiền đến đáo hạn.</w:t>
            </w:r>
          </w:p>
          <w:p w14:paraId="1F9E8DE2" w14:textId="6AC74601" w:rsidR="00385F1E" w:rsidRPr="00512DC4" w:rsidRDefault="00C42FF8" w:rsidP="0011442A">
            <w:r w:rsidRPr="00512DC4">
              <w:t xml:space="preserve">Tính kỳ hạn nắm giữ đến đáo hạn = assetdtl.duedate – ngày hệ thống =&gt; </w:t>
            </w:r>
            <w:r w:rsidR="00072AC6" w:rsidRPr="00512DC4">
              <w:t>lookup product &amp; productselldtl để tìm lãi suất đáo hạn tương ứng kỳ hạn nắm giữ</w:t>
            </w:r>
          </w:p>
          <w:p w14:paraId="2DDC9B7F" w14:textId="77777777" w:rsidR="00072AC6" w:rsidRPr="00512DC4" w:rsidRDefault="00072AC6" w:rsidP="0011442A">
            <w:r w:rsidRPr="00512DC4">
              <w:t>Chú ý:</w:t>
            </w:r>
          </w:p>
          <w:p w14:paraId="41DB04BD" w14:textId="00B6C241" w:rsidR="00072AC6" w:rsidRPr="00512DC4" w:rsidRDefault="00072AC6" w:rsidP="00072AC6">
            <w:pPr>
              <w:pStyle w:val="ListParagraph"/>
              <w:numPr>
                <w:ilvl w:val="0"/>
                <w:numId w:val="3"/>
              </w:numPr>
            </w:pPr>
            <w:r w:rsidRPr="00512DC4">
              <w:t>Nếu loại LS = cố định (= V) =&gt; lấy = productselldtl.rate</w:t>
            </w:r>
          </w:p>
          <w:p w14:paraId="081F48EB" w14:textId="77777777" w:rsidR="00072AC6" w:rsidRPr="00512DC4" w:rsidRDefault="00072AC6" w:rsidP="00072AC6">
            <w:pPr>
              <w:pStyle w:val="ListParagraph"/>
              <w:numPr>
                <w:ilvl w:val="0"/>
                <w:numId w:val="3"/>
              </w:numPr>
            </w:pPr>
            <w:r w:rsidRPr="00512DC4">
              <w:t xml:space="preserve">Nếu loại LS = Cố định theo LS coupon tại ngày mua (=C) =&gt; lấy bằng LS coupon lấy được ở trên + </w:t>
            </w:r>
            <w:r w:rsidRPr="00512DC4">
              <w:lastRenderedPageBreak/>
              <w:t>productselldtl.amplitude</w:t>
            </w:r>
          </w:p>
          <w:p w14:paraId="63F6439F" w14:textId="77777777" w:rsidR="000A4125" w:rsidRPr="00512DC4" w:rsidRDefault="000A4125" w:rsidP="000A4125"/>
          <w:p w14:paraId="5ECE8050" w14:textId="369F43F3" w:rsidR="000A4125" w:rsidRPr="00512DC4" w:rsidRDefault="000A4125" w:rsidP="000A4125">
            <w:r w:rsidRPr="00512DC4">
              <w:t>Nếu phương pháp tính giá là CK trực tiếp margin cho đại lý =&gt; Không hiển thị trường này</w:t>
            </w:r>
          </w:p>
        </w:tc>
      </w:tr>
      <w:tr w:rsidR="000A4125" w:rsidRPr="00512DC4" w14:paraId="7608AABF" w14:textId="77777777" w:rsidTr="00385F1E">
        <w:tc>
          <w:tcPr>
            <w:tcW w:w="3292" w:type="dxa"/>
          </w:tcPr>
          <w:p w14:paraId="1F332A18" w14:textId="458B6449" w:rsidR="000A4125" w:rsidRPr="00512DC4" w:rsidRDefault="000A4125" w:rsidP="0011442A">
            <w:r w:rsidRPr="00512DC4">
              <w:lastRenderedPageBreak/>
              <w:t>Phí mua lại</w:t>
            </w:r>
          </w:p>
        </w:tc>
        <w:tc>
          <w:tcPr>
            <w:tcW w:w="6446" w:type="dxa"/>
          </w:tcPr>
          <w:p w14:paraId="40C597DF" w14:textId="77777777" w:rsidR="000A4125" w:rsidRPr="00512DC4" w:rsidRDefault="000A4125" w:rsidP="0011442A">
            <w:r w:rsidRPr="00512DC4">
              <w:t>Chỉ hiện thị nếu phương pháp tính giá là CK trực tiếp margin cho đại lý.</w:t>
            </w:r>
          </w:p>
          <w:p w14:paraId="08E28B5A" w14:textId="176EC123" w:rsidR="000A4125" w:rsidRPr="00512DC4" w:rsidRDefault="000A4125" w:rsidP="0011442A">
            <w:r w:rsidRPr="00512DC4">
              <w:t>Nếu phương pháp tính giá là CK dòng tiền đến đáo hạn =&gt; Không hiển thị trường này</w:t>
            </w:r>
          </w:p>
        </w:tc>
      </w:tr>
      <w:tr w:rsidR="001909DB" w:rsidRPr="00512DC4" w14:paraId="36EE01FB" w14:textId="77777777" w:rsidTr="0011442A">
        <w:tc>
          <w:tcPr>
            <w:tcW w:w="9738" w:type="dxa"/>
            <w:gridSpan w:val="2"/>
          </w:tcPr>
          <w:p w14:paraId="7F27DA48" w14:textId="73360D39" w:rsidR="00072AC6" w:rsidRPr="00512DC4" w:rsidRDefault="00072AC6" w:rsidP="0011442A">
            <w:r w:rsidRPr="00512DC4">
              <w:rPr>
                <w:b/>
              </w:rPr>
              <w:t xml:space="preserve">Biểu lãi suất mua lại trước hạn </w:t>
            </w:r>
            <w:r w:rsidR="000A4125" w:rsidRPr="00512DC4">
              <w:rPr>
                <w:b/>
              </w:rPr>
              <w:t>(Chỉ hiện thị nếu phương pháp tính giá là CK dòng tiền đến đáo hạn.)</w:t>
            </w:r>
          </w:p>
        </w:tc>
      </w:tr>
      <w:tr w:rsidR="001909DB" w:rsidRPr="00512DC4" w14:paraId="71C83EA0" w14:textId="77777777" w:rsidTr="00385F1E">
        <w:tc>
          <w:tcPr>
            <w:tcW w:w="3292" w:type="dxa"/>
          </w:tcPr>
          <w:p w14:paraId="0A6012E4" w14:textId="686AAA57" w:rsidR="00072AC6" w:rsidRPr="00512DC4" w:rsidRDefault="00072AC6" w:rsidP="0011442A">
            <w:r w:rsidRPr="00512DC4">
              <w:t>Loại kỳ hạn</w:t>
            </w:r>
          </w:p>
        </w:tc>
        <w:tc>
          <w:tcPr>
            <w:tcW w:w="6446" w:type="dxa"/>
          </w:tcPr>
          <w:p w14:paraId="22C16EE6" w14:textId="488BE975" w:rsidR="00072AC6" w:rsidRPr="00512DC4" w:rsidRDefault="00072AC6" w:rsidP="0011442A">
            <w:r w:rsidRPr="00512DC4">
              <w:t>Productbuydtl.termcd join allcode hiển thị theo cdcontent</w:t>
            </w:r>
          </w:p>
        </w:tc>
      </w:tr>
      <w:tr w:rsidR="001909DB" w:rsidRPr="00512DC4" w14:paraId="3E5CC104" w14:textId="77777777" w:rsidTr="00385F1E">
        <w:tc>
          <w:tcPr>
            <w:tcW w:w="3292" w:type="dxa"/>
          </w:tcPr>
          <w:p w14:paraId="166096FB" w14:textId="07658D99" w:rsidR="00072AC6" w:rsidRPr="00512DC4" w:rsidRDefault="00072AC6" w:rsidP="0011442A">
            <w:r w:rsidRPr="00512DC4">
              <w:t>Từ</w:t>
            </w:r>
          </w:p>
        </w:tc>
        <w:tc>
          <w:tcPr>
            <w:tcW w:w="6446" w:type="dxa"/>
          </w:tcPr>
          <w:p w14:paraId="128CCB37" w14:textId="4F8EFFA5" w:rsidR="00072AC6" w:rsidRPr="00512DC4" w:rsidRDefault="00072AC6" w:rsidP="0011442A">
            <w:r w:rsidRPr="00512DC4">
              <w:t>Productbuydtl.from</w:t>
            </w:r>
          </w:p>
        </w:tc>
      </w:tr>
      <w:tr w:rsidR="001909DB" w:rsidRPr="00512DC4" w14:paraId="2BF2902F" w14:textId="77777777" w:rsidTr="00385F1E">
        <w:tc>
          <w:tcPr>
            <w:tcW w:w="3292" w:type="dxa"/>
          </w:tcPr>
          <w:p w14:paraId="6717D753" w14:textId="13922661" w:rsidR="00072AC6" w:rsidRPr="00512DC4" w:rsidRDefault="00072AC6" w:rsidP="0011442A">
            <w:r w:rsidRPr="00512DC4">
              <w:t>Đến</w:t>
            </w:r>
          </w:p>
        </w:tc>
        <w:tc>
          <w:tcPr>
            <w:tcW w:w="6446" w:type="dxa"/>
          </w:tcPr>
          <w:p w14:paraId="18AC7AE0" w14:textId="5E2015C9" w:rsidR="00072AC6" w:rsidRPr="00512DC4" w:rsidRDefault="00072AC6" w:rsidP="0011442A">
            <w:r w:rsidRPr="00512DC4">
              <w:t>Productbuydtl.to</w:t>
            </w:r>
          </w:p>
        </w:tc>
      </w:tr>
      <w:tr w:rsidR="001909DB" w:rsidRPr="00512DC4" w14:paraId="27DBA9A0" w14:textId="77777777" w:rsidTr="00385F1E">
        <w:tc>
          <w:tcPr>
            <w:tcW w:w="3292" w:type="dxa"/>
          </w:tcPr>
          <w:p w14:paraId="5E9756CF" w14:textId="310717B2" w:rsidR="00072AC6" w:rsidRPr="00512DC4" w:rsidRDefault="00072AC6" w:rsidP="0011442A">
            <w:r w:rsidRPr="00512DC4">
              <w:t>Loại</w:t>
            </w:r>
          </w:p>
        </w:tc>
        <w:tc>
          <w:tcPr>
            <w:tcW w:w="6446" w:type="dxa"/>
          </w:tcPr>
          <w:p w14:paraId="52928963" w14:textId="77777777" w:rsidR="00072AC6" w:rsidRPr="00512DC4" w:rsidRDefault="00072AC6" w:rsidP="0011442A">
            <w:r w:rsidRPr="00512DC4">
              <w:t>Productbuydtl.type:</w:t>
            </w:r>
          </w:p>
          <w:p w14:paraId="45131CFE" w14:textId="77777777" w:rsidR="00072AC6" w:rsidRPr="00512DC4" w:rsidRDefault="00072AC6" w:rsidP="00072AC6">
            <w:pPr>
              <w:pStyle w:val="ListParagraph"/>
              <w:numPr>
                <w:ilvl w:val="0"/>
                <w:numId w:val="3"/>
              </w:numPr>
            </w:pPr>
            <w:r w:rsidRPr="00512DC4">
              <w:t>Nếu in (C, V) =&gt; hiển thị “Cố định”</w:t>
            </w:r>
          </w:p>
          <w:p w14:paraId="6EEA26B4" w14:textId="08FA22B9" w:rsidR="00072AC6" w:rsidRPr="00512DC4" w:rsidRDefault="00072AC6" w:rsidP="00072AC6">
            <w:pPr>
              <w:pStyle w:val="ListParagraph"/>
              <w:numPr>
                <w:ilvl w:val="0"/>
                <w:numId w:val="3"/>
              </w:numPr>
            </w:pPr>
            <w:r w:rsidRPr="00512DC4">
              <w:t>Nếu = F =&gt; Hiển thị “Thả nổi”</w:t>
            </w:r>
          </w:p>
        </w:tc>
      </w:tr>
      <w:tr w:rsidR="001909DB" w:rsidRPr="00512DC4" w14:paraId="4B9FCF69" w14:textId="77777777" w:rsidTr="00385F1E">
        <w:tc>
          <w:tcPr>
            <w:tcW w:w="3292" w:type="dxa"/>
          </w:tcPr>
          <w:p w14:paraId="39C3772D" w14:textId="4CE4D80B" w:rsidR="00072AC6" w:rsidRPr="00512DC4" w:rsidRDefault="00072AC6" w:rsidP="0011442A">
            <w:r w:rsidRPr="00512DC4">
              <w:t>Lãi suất (%/năm)</w:t>
            </w:r>
          </w:p>
        </w:tc>
        <w:tc>
          <w:tcPr>
            <w:tcW w:w="6446" w:type="dxa"/>
          </w:tcPr>
          <w:p w14:paraId="6F9D4CC8" w14:textId="77777777" w:rsidR="00072AC6" w:rsidRPr="00512DC4" w:rsidRDefault="00072AC6" w:rsidP="00072AC6">
            <w:pPr>
              <w:pStyle w:val="ListParagraph"/>
              <w:numPr>
                <w:ilvl w:val="0"/>
                <w:numId w:val="3"/>
              </w:numPr>
            </w:pPr>
            <w:r w:rsidRPr="00512DC4">
              <w:t>Nếu Productbuydtl.type = V =&gt; = productbuydtl.rate</w:t>
            </w:r>
          </w:p>
          <w:p w14:paraId="5B54C1DE" w14:textId="77777777" w:rsidR="00072AC6" w:rsidRPr="00512DC4" w:rsidRDefault="00072AC6" w:rsidP="00072AC6">
            <w:pPr>
              <w:pStyle w:val="ListParagraph"/>
              <w:numPr>
                <w:ilvl w:val="0"/>
                <w:numId w:val="3"/>
              </w:numPr>
            </w:pPr>
            <w:r w:rsidRPr="00512DC4">
              <w:t>Nếu Productbuydtl.type = C =&gt; = LS coupon lấy được ở trên + Productbuydtl.amplitude</w:t>
            </w:r>
          </w:p>
          <w:p w14:paraId="1ABFD01E" w14:textId="5A7508A6" w:rsidR="00072AC6" w:rsidRPr="00512DC4" w:rsidRDefault="00072AC6" w:rsidP="00072AC6">
            <w:pPr>
              <w:pStyle w:val="ListParagraph"/>
              <w:numPr>
                <w:ilvl w:val="0"/>
                <w:numId w:val="3"/>
              </w:numPr>
            </w:pPr>
            <w:r w:rsidRPr="00512DC4">
              <w:t>Nếu Productbuydtl.type = F =&gt; = NULL</w:t>
            </w:r>
          </w:p>
        </w:tc>
      </w:tr>
      <w:tr w:rsidR="001909DB" w:rsidRPr="001909DB" w14:paraId="6215DC8E" w14:textId="77777777" w:rsidTr="00385F1E">
        <w:tc>
          <w:tcPr>
            <w:tcW w:w="3292" w:type="dxa"/>
          </w:tcPr>
          <w:p w14:paraId="6B9ABC02" w14:textId="7BBB27B9" w:rsidR="00072AC6" w:rsidRPr="001909DB" w:rsidRDefault="00072AC6" w:rsidP="0011442A">
            <w:r w:rsidRPr="001909DB">
              <w:t>Biên độ (%/năm)</w:t>
            </w:r>
          </w:p>
        </w:tc>
        <w:tc>
          <w:tcPr>
            <w:tcW w:w="6446" w:type="dxa"/>
          </w:tcPr>
          <w:p w14:paraId="2A2B818E" w14:textId="13C87274" w:rsidR="00072AC6" w:rsidRPr="001909DB" w:rsidRDefault="00072AC6" w:rsidP="00072AC6">
            <w:r w:rsidRPr="001909DB">
              <w:t>Productbuydtl.amplitude</w:t>
            </w:r>
          </w:p>
        </w:tc>
      </w:tr>
      <w:tr w:rsidR="001909DB" w:rsidRPr="001909DB" w14:paraId="56978298" w14:textId="77777777" w:rsidTr="00385F1E">
        <w:tc>
          <w:tcPr>
            <w:tcW w:w="3292" w:type="dxa"/>
          </w:tcPr>
          <w:p w14:paraId="673B9217" w14:textId="18CF895D" w:rsidR="00072AC6" w:rsidRPr="001909DB" w:rsidRDefault="00072AC6" w:rsidP="0011442A">
            <w:r w:rsidRPr="001909DB">
              <w:t>Phí mua lại (%/năm)</w:t>
            </w:r>
          </w:p>
        </w:tc>
        <w:tc>
          <w:tcPr>
            <w:tcW w:w="6446" w:type="dxa"/>
          </w:tcPr>
          <w:p w14:paraId="736075E3" w14:textId="07E73FE4" w:rsidR="00072AC6" w:rsidRPr="001909DB" w:rsidRDefault="00072AC6" w:rsidP="00072AC6">
            <w:r w:rsidRPr="001909DB">
              <w:t>Productbuydtl.feebuy</w:t>
            </w:r>
          </w:p>
        </w:tc>
      </w:tr>
      <w:tr w:rsidR="00072AC6" w:rsidRPr="001909DB" w14:paraId="4FB0C6AC" w14:textId="77777777" w:rsidTr="00385F1E">
        <w:tc>
          <w:tcPr>
            <w:tcW w:w="3292" w:type="dxa"/>
          </w:tcPr>
          <w:p w14:paraId="18CFA91B" w14:textId="4BC29238" w:rsidR="00072AC6" w:rsidRPr="001909DB" w:rsidRDefault="00072AC6" w:rsidP="0011442A">
            <w:r w:rsidRPr="001909DB">
              <w:t>Cách tính</w:t>
            </w:r>
          </w:p>
        </w:tc>
        <w:tc>
          <w:tcPr>
            <w:tcW w:w="6446" w:type="dxa"/>
          </w:tcPr>
          <w:p w14:paraId="71972D46" w14:textId="2E1425C5" w:rsidR="00072AC6" w:rsidRPr="001909DB" w:rsidRDefault="00072AC6" w:rsidP="00072AC6">
            <w:r w:rsidRPr="001909DB">
              <w:t>Productbuydtl.calratemethod join allcode hiển thị theo cdcontent</w:t>
            </w:r>
          </w:p>
        </w:tc>
      </w:tr>
    </w:tbl>
    <w:p w14:paraId="20425241" w14:textId="009792D7" w:rsidR="00385F1E" w:rsidRPr="001909DB" w:rsidRDefault="00385F1E" w:rsidP="00385F1E">
      <w:pPr>
        <w:rPr>
          <w:lang w:bidi="en-US"/>
        </w:rPr>
      </w:pPr>
    </w:p>
    <w:p w14:paraId="6654DA00" w14:textId="77777777" w:rsidR="00385F1E" w:rsidRPr="001909DB" w:rsidRDefault="00385F1E" w:rsidP="00385F1E">
      <w:pPr>
        <w:rPr>
          <w:lang w:bidi="en-US"/>
        </w:rPr>
      </w:pPr>
    </w:p>
    <w:p w14:paraId="40BF0220" w14:textId="01E47511" w:rsidR="000F26F5" w:rsidRPr="001909DB" w:rsidRDefault="000F26F5" w:rsidP="000F26F5">
      <w:pPr>
        <w:pStyle w:val="Heading4"/>
        <w:rPr>
          <w:color w:val="auto"/>
        </w:rPr>
      </w:pPr>
      <w:bookmarkStart w:id="188" w:name="_Toc75156627"/>
      <w:r w:rsidRPr="001909DB">
        <w:rPr>
          <w:color w:val="auto"/>
        </w:rPr>
        <w:t>Quy tắc xử lý</w:t>
      </w:r>
      <w:bookmarkEnd w:id="188"/>
    </w:p>
    <w:p w14:paraId="346BC200" w14:textId="68691DFC" w:rsidR="000F26F5" w:rsidRPr="001909DB" w:rsidRDefault="006D5683" w:rsidP="000F26F5">
      <w:pPr>
        <w:rPr>
          <w:lang w:bidi="en-US"/>
        </w:rPr>
      </w:pPr>
      <w:r w:rsidRPr="001909DB">
        <w:rPr>
          <w:lang w:bidi="en-US"/>
        </w:rPr>
        <w:t>Sinh giao dịch 8</w:t>
      </w:r>
      <w:r w:rsidR="00566BC6" w:rsidRPr="001909DB">
        <w:rPr>
          <w:lang w:bidi="en-US"/>
        </w:rPr>
        <w:t>7</w:t>
      </w:r>
      <w:r w:rsidRPr="001909DB">
        <w:rPr>
          <w:lang w:bidi="en-US"/>
        </w:rPr>
        <w:t>25 – Chấp thuận lệnh bán, có make/check</w:t>
      </w:r>
    </w:p>
    <w:p w14:paraId="387553EF" w14:textId="52298908" w:rsidR="006D5683" w:rsidRPr="001909DB" w:rsidRDefault="00842845" w:rsidP="00842845">
      <w:pPr>
        <w:pStyle w:val="ListParagraph"/>
        <w:numPr>
          <w:ilvl w:val="0"/>
          <w:numId w:val="3"/>
        </w:numPr>
        <w:rPr>
          <w:lang w:bidi="en-US"/>
        </w:rPr>
      </w:pPr>
      <w:r w:rsidRPr="001909DB">
        <w:rPr>
          <w:lang w:bidi="en-US"/>
        </w:rPr>
        <w:t>Appcheck</w:t>
      </w:r>
      <w:r w:rsidR="0033559C" w:rsidRPr="001909DB">
        <w:rPr>
          <w:lang w:bidi="en-US"/>
        </w:rPr>
        <w:t>: check khi tạo mới và duyệt giao dịch</w:t>
      </w:r>
    </w:p>
    <w:p w14:paraId="29B7BEF7" w14:textId="7CD2A61C" w:rsidR="00DB3266" w:rsidRPr="001909DB" w:rsidRDefault="00DB3266" w:rsidP="00DB3266">
      <w:pPr>
        <w:pStyle w:val="ListParagraph"/>
        <w:numPr>
          <w:ilvl w:val="1"/>
          <w:numId w:val="3"/>
        </w:numPr>
        <w:rPr>
          <w:lang w:bidi="en-US"/>
        </w:rPr>
      </w:pPr>
      <w:r w:rsidRPr="001909DB">
        <w:rPr>
          <w:lang w:bidi="en-US"/>
        </w:rPr>
        <w:t>Kiểm tra cfmast.cfstatus của người bán phải = ‘A’</w:t>
      </w:r>
    </w:p>
    <w:p w14:paraId="383B7B21" w14:textId="652047F4" w:rsidR="00DB3266" w:rsidRPr="00512DC4" w:rsidRDefault="00DB3266" w:rsidP="00DB3266">
      <w:pPr>
        <w:pStyle w:val="ListParagraph"/>
        <w:numPr>
          <w:ilvl w:val="1"/>
          <w:numId w:val="3"/>
        </w:numPr>
        <w:rPr>
          <w:lang w:bidi="en-US"/>
        </w:rPr>
      </w:pPr>
      <w:r w:rsidRPr="001909DB">
        <w:rPr>
          <w:lang w:bidi="en-US"/>
        </w:rPr>
        <w:t xml:space="preserve">Kiểm tra </w:t>
      </w:r>
      <w:r w:rsidRPr="00512DC4">
        <w:rPr>
          <w:lang w:bidi="en-US"/>
        </w:rPr>
        <w:t>cfmast.</w:t>
      </w:r>
      <w:r w:rsidR="00DB4C5E" w:rsidRPr="00512DC4">
        <w:rPr>
          <w:lang w:bidi="en-US"/>
        </w:rPr>
        <w:t>cf</w:t>
      </w:r>
      <w:r w:rsidRPr="00512DC4">
        <w:rPr>
          <w:lang w:bidi="en-US"/>
        </w:rPr>
        <w:t xml:space="preserve">status của người mua phải </w:t>
      </w:r>
      <w:r w:rsidR="00DB4C5E" w:rsidRPr="00512DC4">
        <w:rPr>
          <w:lang w:bidi="en-US"/>
        </w:rPr>
        <w:t>= ‘A’</w:t>
      </w:r>
      <w:r w:rsidR="007342C2" w:rsidRPr="00512DC4">
        <w:rPr>
          <w:lang w:bidi="en-US"/>
        </w:rPr>
        <w:t xml:space="preserve"> &amp; cfmast.isExists của người mua = ‘Y’</w:t>
      </w:r>
    </w:p>
    <w:p w14:paraId="6A294C44" w14:textId="6EB6DB8C" w:rsidR="002D5E87" w:rsidRPr="001909DB" w:rsidRDefault="002D5E87" w:rsidP="00DB3266">
      <w:pPr>
        <w:pStyle w:val="ListParagraph"/>
        <w:numPr>
          <w:ilvl w:val="1"/>
          <w:numId w:val="3"/>
        </w:numPr>
        <w:rPr>
          <w:lang w:bidi="en-US"/>
        </w:rPr>
      </w:pPr>
      <w:r w:rsidRPr="00512DC4">
        <w:rPr>
          <w:lang w:bidi="en-US"/>
        </w:rPr>
        <w:t xml:space="preserve">Kiểm tra lệnh chào </w:t>
      </w:r>
      <w:r w:rsidRPr="001909DB">
        <w:rPr>
          <w:lang w:bidi="en-US"/>
        </w:rPr>
        <w:t>có tồn tại</w:t>
      </w:r>
      <w:r w:rsidR="00017E0F" w:rsidRPr="001909DB">
        <w:rPr>
          <w:lang w:bidi="en-US"/>
        </w:rPr>
        <w:t xml:space="preserve"> (Số hiệu lệnh + TK bán + mã TS + sản phẩm phải tồn tại trong oxpost với status = ‘A’ và chưa hết hiệu lực theo effdate &lt;= ngày HT &amp; expdate &gt;= ngày HT)</w:t>
      </w:r>
    </w:p>
    <w:p w14:paraId="123B2249" w14:textId="67712FB7" w:rsidR="000429AA" w:rsidRPr="001909DB" w:rsidRDefault="000429AA" w:rsidP="00DB3266">
      <w:pPr>
        <w:pStyle w:val="ListParagraph"/>
        <w:numPr>
          <w:ilvl w:val="1"/>
          <w:numId w:val="3"/>
        </w:numPr>
        <w:rPr>
          <w:lang w:bidi="en-US"/>
        </w:rPr>
      </w:pPr>
      <w:r w:rsidRPr="001909DB">
        <w:rPr>
          <w:lang w:bidi="en-US"/>
        </w:rPr>
        <w:t>Kiểm tra nếu oxpost.coacctno is not null =&gt; TK người mua phải thuộc DS coacctno</w:t>
      </w:r>
    </w:p>
    <w:p w14:paraId="7C4063A8" w14:textId="56B72C5A" w:rsidR="006C14F8" w:rsidRPr="001909DB" w:rsidRDefault="006C14F8" w:rsidP="00DB3266">
      <w:pPr>
        <w:pStyle w:val="ListParagraph"/>
        <w:numPr>
          <w:ilvl w:val="1"/>
          <w:numId w:val="3"/>
        </w:numPr>
        <w:rPr>
          <w:lang w:bidi="en-US"/>
        </w:rPr>
      </w:pPr>
      <w:r w:rsidRPr="001909DB">
        <w:rPr>
          <w:lang w:bidi="en-US"/>
        </w:rPr>
        <w:t xml:space="preserve">Kiểm tra nếu oxpost.coabr is not null =&gt; </w:t>
      </w:r>
      <w:r w:rsidR="00470F95" w:rsidRPr="001909DB">
        <w:rPr>
          <w:lang w:bidi="en-US"/>
        </w:rPr>
        <w:t>BRID của lệnh phải = COABR</w:t>
      </w:r>
    </w:p>
    <w:p w14:paraId="5BDA8607" w14:textId="4250CFC6" w:rsidR="00842845" w:rsidRPr="001909DB" w:rsidRDefault="00842845" w:rsidP="00842845">
      <w:pPr>
        <w:pStyle w:val="ListParagraph"/>
        <w:numPr>
          <w:ilvl w:val="1"/>
          <w:numId w:val="3"/>
        </w:numPr>
        <w:rPr>
          <w:lang w:bidi="en-US"/>
        </w:rPr>
      </w:pPr>
      <w:r w:rsidRPr="001909DB">
        <w:rPr>
          <w:lang w:bidi="en-US"/>
        </w:rPr>
        <w:t>Kiểm tra khối lượng mua &lt;= khối lượng còn lại, trong đó khối lượng còn lại tính theo quy tắc dưới</w:t>
      </w:r>
    </w:p>
    <w:p w14:paraId="76DF155F" w14:textId="09479A92" w:rsidR="00842845" w:rsidRPr="001909DB" w:rsidRDefault="00842845" w:rsidP="005A7D12">
      <w:pPr>
        <w:pStyle w:val="ListParagraph"/>
        <w:numPr>
          <w:ilvl w:val="2"/>
          <w:numId w:val="3"/>
        </w:numPr>
        <w:rPr>
          <w:lang w:bidi="en-US"/>
        </w:rPr>
      </w:pPr>
      <w:r w:rsidRPr="001909DB">
        <w:rPr>
          <w:lang w:bidi="en-US"/>
        </w:rPr>
        <w:t xml:space="preserve">Dựa theo oxpost.afacctno và oxpost.symbol lấy ra dòng tương ứng trong semast =&gt; = LEAST{KL còn semast.trade – (KL đang chờ bán semast.secured – KL đang mua của giao dịch nếu đang thực hiện duyệt giao dịch); </w:t>
      </w:r>
      <w:r w:rsidR="0019643C" w:rsidRPr="001909DB">
        <w:rPr>
          <w:lang w:bidi="en-US"/>
        </w:rPr>
        <w:t>nếu oxmast.maxqtty is not null =&gt; KL chào bán tối đa oxpost.maxqtty – oxmast.subqtty – oxmast.firmqtty</w:t>
      </w:r>
      <w:r w:rsidRPr="001909DB">
        <w:rPr>
          <w:lang w:bidi="en-US"/>
        </w:rPr>
        <w:t>}</w:t>
      </w:r>
    </w:p>
    <w:p w14:paraId="2283D213" w14:textId="4FD55DCD" w:rsidR="00A644D3" w:rsidRPr="001909DB" w:rsidRDefault="000A36E2" w:rsidP="00A644D3">
      <w:pPr>
        <w:pStyle w:val="ListParagraph"/>
        <w:numPr>
          <w:ilvl w:val="1"/>
          <w:numId w:val="3"/>
        </w:numPr>
        <w:rPr>
          <w:lang w:bidi="en-US"/>
        </w:rPr>
      </w:pPr>
      <w:r w:rsidRPr="001909DB">
        <w:rPr>
          <w:lang w:bidi="en-US"/>
        </w:rPr>
        <w:t xml:space="preserve">Nếu là NĐT không chuyên nghiệp (cfmast.isprofessor = ‘N’) =&gt; </w:t>
      </w:r>
      <w:r w:rsidR="00A644D3" w:rsidRPr="001909DB">
        <w:rPr>
          <w:lang w:bidi="en-US"/>
        </w:rPr>
        <w:t>Kiểm tra số lượng NĐT</w:t>
      </w:r>
    </w:p>
    <w:p w14:paraId="361ED747" w14:textId="1BEC7352" w:rsidR="00A644D3" w:rsidRPr="001909DB" w:rsidRDefault="00A644D3" w:rsidP="00A644D3">
      <w:pPr>
        <w:pStyle w:val="ListParagraph"/>
        <w:numPr>
          <w:ilvl w:val="2"/>
          <w:numId w:val="3"/>
        </w:numPr>
        <w:rPr>
          <w:lang w:bidi="en-US"/>
        </w:rPr>
      </w:pPr>
      <w:r w:rsidRPr="001909DB">
        <w:rPr>
          <w:lang w:bidi="en-US"/>
        </w:rPr>
        <w:t>Tính số lượng NĐT còn lại</w:t>
      </w:r>
    </w:p>
    <w:p w14:paraId="33E33DE2" w14:textId="77777777" w:rsidR="00BD2E52" w:rsidRPr="001909DB" w:rsidRDefault="00BD2E52" w:rsidP="00BD2E52">
      <w:pPr>
        <w:pStyle w:val="ListParagraph"/>
        <w:numPr>
          <w:ilvl w:val="3"/>
          <w:numId w:val="3"/>
        </w:numPr>
        <w:rPr>
          <w:lang w:bidi="en-US"/>
        </w:rPr>
      </w:pPr>
      <w:r w:rsidRPr="001909DB">
        <w:rPr>
          <w:lang w:bidi="en-US"/>
        </w:rPr>
        <w:t>Nếu assetdtl.isgioihanndt = ‘N’ =&gt; hiển thị NULL</w:t>
      </w:r>
    </w:p>
    <w:p w14:paraId="5508812F" w14:textId="6422D704" w:rsidR="00842845" w:rsidRPr="001909DB" w:rsidRDefault="00BD2E52" w:rsidP="00BD2E52">
      <w:pPr>
        <w:pStyle w:val="ListParagraph"/>
        <w:numPr>
          <w:ilvl w:val="3"/>
          <w:numId w:val="3"/>
        </w:numPr>
        <w:rPr>
          <w:strike/>
          <w:lang w:bidi="en-US"/>
        </w:rPr>
      </w:pPr>
      <w:r w:rsidRPr="001909DB">
        <w:rPr>
          <w:lang w:bidi="en-US"/>
        </w:rPr>
        <w:t xml:space="preserve">Nếu (assetdtl.isgioihanndt = ‘Y’ and ngày hệ thống &lt;= assetdtl.opndate + limittime theo năm) thì hiển thị = assetdtl.numberinvestor – count số dòng trong </w:t>
      </w:r>
      <w:r w:rsidR="003F65EC" w:rsidRPr="001909DB">
        <w:rPr>
          <w:b/>
          <w:lang w:bidi="en-US"/>
        </w:rPr>
        <w:t xml:space="preserve">distinct </w:t>
      </w:r>
      <w:r w:rsidR="003F65EC" w:rsidRPr="001909DB">
        <w:rPr>
          <w:lang w:bidi="en-US"/>
        </w:rPr>
        <w:t xml:space="preserve">(select acbuyer from oxmast có status &lt;&gt; ‘R’ &amp; oxmast.isprofessor = ‘N’ &amp; </w:t>
      </w:r>
      <w:r w:rsidR="003F65EC" w:rsidRPr="001909DB">
        <w:rPr>
          <w:lang w:bidi="en-US"/>
        </w:rPr>
        <w:lastRenderedPageBreak/>
        <w:t xml:space="preserve">oxmast.symbol = oxpost.symbol </w:t>
      </w:r>
      <w:r w:rsidR="00DB4C5E" w:rsidRPr="001909DB">
        <w:rPr>
          <w:lang w:bidi="en-US"/>
        </w:rPr>
        <w:t>union select acctno from oxmast</w:t>
      </w:r>
      <w:r w:rsidR="00041D7E" w:rsidRPr="001909DB">
        <w:rPr>
          <w:lang w:bidi="en-US"/>
        </w:rPr>
        <w:t>t</w:t>
      </w:r>
      <w:r w:rsidR="00DB4C5E" w:rsidRPr="001909DB">
        <w:rPr>
          <w:lang w:bidi="en-US"/>
        </w:rPr>
        <w:t>emp where</w:t>
      </w:r>
      <w:r w:rsidR="003F65EC" w:rsidRPr="001909DB">
        <w:rPr>
          <w:lang w:bidi="en-US"/>
        </w:rPr>
        <w:t xml:space="preserve"> </w:t>
      </w:r>
      <w:r w:rsidR="00041D7E" w:rsidRPr="001909DB">
        <w:rPr>
          <w:lang w:bidi="en-US"/>
        </w:rPr>
        <w:t xml:space="preserve">oxmasttemp.symbol = oxpost.symbol &amp; oxmasttemp.isprofessor = ‘N’ union </w:t>
      </w:r>
      <w:r w:rsidR="003F65EC" w:rsidRPr="001909DB">
        <w:rPr>
          <w:lang w:bidi="en-US"/>
        </w:rPr>
        <w:t>select acctno from investment có symbol = oxpost.symbol</w:t>
      </w:r>
      <w:r w:rsidR="00041D7E" w:rsidRPr="001909DB">
        <w:rPr>
          <w:lang w:bidi="en-US"/>
        </w:rPr>
        <w:t xml:space="preserve"> &amp; isprofessor = ‘N’</w:t>
      </w:r>
      <w:r w:rsidR="003F65EC" w:rsidRPr="001909DB">
        <w:rPr>
          <w:lang w:bidi="en-US"/>
        </w:rPr>
        <w:t>)</w:t>
      </w:r>
    </w:p>
    <w:p w14:paraId="66ECD580" w14:textId="746004A0" w:rsidR="00487A8E" w:rsidRPr="001909DB" w:rsidRDefault="00487A8E" w:rsidP="00BD2E52">
      <w:pPr>
        <w:pStyle w:val="ListParagraph"/>
        <w:numPr>
          <w:ilvl w:val="3"/>
          <w:numId w:val="3"/>
        </w:numPr>
        <w:rPr>
          <w:lang w:bidi="en-US"/>
        </w:rPr>
      </w:pPr>
      <w:r w:rsidRPr="001909DB">
        <w:rPr>
          <w:lang w:bidi="en-US"/>
        </w:rPr>
        <w:t>Nếu (assetdtl.isgioihanndt = ‘Y’ and ngày hệ thống &gt; assetdtl.opndate + limittime theo năm) thì hiển thị = NULL</w:t>
      </w:r>
    </w:p>
    <w:p w14:paraId="1FD54EFD" w14:textId="77777777" w:rsidR="00D6491F" w:rsidRPr="001909DB" w:rsidRDefault="00BD2E52" w:rsidP="00BD2E52">
      <w:pPr>
        <w:pStyle w:val="ListParagraph"/>
        <w:numPr>
          <w:ilvl w:val="2"/>
          <w:numId w:val="3"/>
        </w:numPr>
        <w:rPr>
          <w:lang w:bidi="en-US"/>
        </w:rPr>
      </w:pPr>
      <w:r w:rsidRPr="001909DB">
        <w:rPr>
          <w:lang w:bidi="en-US"/>
        </w:rPr>
        <w:t>Nếu</w:t>
      </w:r>
      <w:r w:rsidR="00D6491F" w:rsidRPr="001909DB">
        <w:rPr>
          <w:lang w:bidi="en-US"/>
        </w:rPr>
        <w:t xml:space="preserve"> số lượng NĐT còn lại = NULL</w:t>
      </w:r>
    </w:p>
    <w:p w14:paraId="74C07CB6" w14:textId="3057C93B" w:rsidR="00BD2E52" w:rsidRPr="001909DB" w:rsidRDefault="00D6491F" w:rsidP="00D6491F">
      <w:pPr>
        <w:pStyle w:val="ListParagraph"/>
        <w:numPr>
          <w:ilvl w:val="3"/>
          <w:numId w:val="3"/>
        </w:numPr>
        <w:rPr>
          <w:lang w:bidi="en-US"/>
        </w:rPr>
      </w:pPr>
      <w:r w:rsidRPr="001909DB">
        <w:rPr>
          <w:lang w:bidi="en-US"/>
        </w:rPr>
        <w:t xml:space="preserve">assetdtl.isgioihanndt = ‘N’ =&gt; </w:t>
      </w:r>
      <w:r w:rsidR="00EA62A7" w:rsidRPr="001909DB">
        <w:rPr>
          <w:lang w:bidi="en-US"/>
        </w:rPr>
        <w:t>Kiểm tra nhà đầu tư phải là nhà đầu tư chuyên nghiệp</w:t>
      </w:r>
    </w:p>
    <w:p w14:paraId="32CF9F58" w14:textId="141BA5CB" w:rsidR="00D6491F" w:rsidRPr="001909DB" w:rsidRDefault="00D6491F" w:rsidP="00D6491F">
      <w:pPr>
        <w:pStyle w:val="ListParagraph"/>
        <w:numPr>
          <w:ilvl w:val="3"/>
          <w:numId w:val="3"/>
        </w:numPr>
        <w:rPr>
          <w:lang w:bidi="en-US"/>
        </w:rPr>
      </w:pPr>
      <w:r w:rsidRPr="001909DB">
        <w:rPr>
          <w:lang w:bidi="en-US"/>
        </w:rPr>
        <w:t>assetdtl.isgioihanndt = ‘Y’ =&gt; Không kiểm tra</w:t>
      </w:r>
    </w:p>
    <w:p w14:paraId="177D5505" w14:textId="4A879864" w:rsidR="00BD2E52" w:rsidRPr="001909DB" w:rsidRDefault="00BD2E52" w:rsidP="00BD2E52">
      <w:pPr>
        <w:pStyle w:val="ListParagraph"/>
        <w:numPr>
          <w:ilvl w:val="2"/>
          <w:numId w:val="3"/>
        </w:numPr>
        <w:rPr>
          <w:lang w:bidi="en-US"/>
        </w:rPr>
      </w:pPr>
      <w:r w:rsidRPr="001909DB">
        <w:rPr>
          <w:lang w:bidi="en-US"/>
        </w:rPr>
        <w:t>Nếu số lượng NĐT còn lại &lt;&gt; NULL</w:t>
      </w:r>
    </w:p>
    <w:p w14:paraId="54187D31" w14:textId="5640A40F" w:rsidR="00BD2E52" w:rsidRPr="001909DB" w:rsidRDefault="00BD2E52" w:rsidP="00BD2E52">
      <w:pPr>
        <w:pStyle w:val="ListParagraph"/>
        <w:numPr>
          <w:ilvl w:val="3"/>
          <w:numId w:val="3"/>
        </w:numPr>
        <w:rPr>
          <w:lang w:bidi="en-US"/>
        </w:rPr>
      </w:pPr>
      <w:r w:rsidRPr="001909DB">
        <w:rPr>
          <w:lang w:bidi="en-US"/>
        </w:rPr>
        <w:t xml:space="preserve">Trường hợp 1: Người mua đã nằm trong DS NĐT có sở hữu trái phiếu từ trước (semast.trade + blocked + receiving </w:t>
      </w:r>
      <w:r w:rsidR="002576B4">
        <w:rPr>
          <w:lang w:bidi="en-US"/>
        </w:rPr>
        <w:t>+ w</w:t>
      </w:r>
      <w:r w:rsidR="009A2885" w:rsidRPr="001909DB">
        <w:rPr>
          <w:lang w:bidi="en-US"/>
        </w:rPr>
        <w:t xml:space="preserve">aiting </w:t>
      </w:r>
      <w:r w:rsidRPr="001909DB">
        <w:rPr>
          <w:lang w:bidi="en-US"/>
        </w:rPr>
        <w:t>&gt;0) =&gt; không cần kiểm tra</w:t>
      </w:r>
    </w:p>
    <w:p w14:paraId="4EEE1B21" w14:textId="5E965D38" w:rsidR="00BD2E52" w:rsidRPr="001909DB" w:rsidRDefault="00BD2E52" w:rsidP="00BD2E52">
      <w:pPr>
        <w:pStyle w:val="ListParagraph"/>
        <w:numPr>
          <w:ilvl w:val="3"/>
          <w:numId w:val="3"/>
        </w:numPr>
        <w:rPr>
          <w:lang w:bidi="en-US"/>
        </w:rPr>
      </w:pPr>
      <w:r w:rsidRPr="001909DB">
        <w:rPr>
          <w:lang w:bidi="en-US"/>
        </w:rPr>
        <w:t>Trường hợp 2: Người mua chưa sở hữu trái phiếu (không có bản ghi trong semast hoặc semast.trade + blocked + receiving</w:t>
      </w:r>
      <w:r w:rsidR="009A2885" w:rsidRPr="001909DB">
        <w:rPr>
          <w:lang w:bidi="en-US"/>
        </w:rPr>
        <w:t xml:space="preserve"> </w:t>
      </w:r>
      <w:r w:rsidR="000A21CD" w:rsidRPr="001909DB">
        <w:rPr>
          <w:lang w:bidi="en-US"/>
        </w:rPr>
        <w:t xml:space="preserve">+ </w:t>
      </w:r>
      <w:r w:rsidR="002576B4">
        <w:rPr>
          <w:lang w:bidi="en-US"/>
        </w:rPr>
        <w:t>waiting</w:t>
      </w:r>
      <w:r w:rsidR="009A2885" w:rsidRPr="001909DB">
        <w:rPr>
          <w:lang w:bidi="en-US"/>
        </w:rPr>
        <w:t xml:space="preserve"> </w:t>
      </w:r>
      <w:r w:rsidRPr="001909DB">
        <w:rPr>
          <w:lang w:bidi="en-US"/>
        </w:rPr>
        <w:t xml:space="preserve"> = 0) =&gt; Nếu số lượng NĐT còn lại = 0 thì báo lỗi không cho thực hiện giao dịch</w:t>
      </w:r>
    </w:p>
    <w:p w14:paraId="55C0F305" w14:textId="5EE757C8" w:rsidR="0075309F" w:rsidRPr="001909DB" w:rsidRDefault="00A8753D" w:rsidP="00255F57">
      <w:pPr>
        <w:pStyle w:val="ListParagraph"/>
        <w:numPr>
          <w:ilvl w:val="1"/>
          <w:numId w:val="3"/>
        </w:numPr>
        <w:rPr>
          <w:b/>
          <w:lang w:bidi="en-US"/>
        </w:rPr>
      </w:pPr>
      <w:r w:rsidRPr="001909DB">
        <w:rPr>
          <w:lang w:bidi="en-US"/>
        </w:rPr>
        <w:t xml:space="preserve">Với lệnh chào bán của đại lý =&gt; </w:t>
      </w:r>
      <w:r w:rsidRPr="00255F57">
        <w:rPr>
          <w:b/>
          <w:lang w:bidi="en-US"/>
        </w:rPr>
        <w:t>Kiểm tra còn đủ hạn mức bán ra</w:t>
      </w:r>
      <w:r w:rsidR="00255F57" w:rsidRPr="00255F57">
        <w:rPr>
          <w:b/>
          <w:lang w:bidi="en-US"/>
        </w:rPr>
        <w:t xml:space="preserve"> theo mục 10.3.1</w:t>
      </w:r>
    </w:p>
    <w:p w14:paraId="2BA0A77D" w14:textId="77777777" w:rsidR="00A8753D" w:rsidRPr="001909DB" w:rsidRDefault="00A8753D" w:rsidP="00A8753D">
      <w:pPr>
        <w:pStyle w:val="ListParagraph"/>
        <w:ind w:left="2880"/>
        <w:rPr>
          <w:lang w:bidi="en-US"/>
        </w:rPr>
      </w:pPr>
    </w:p>
    <w:p w14:paraId="272DF90A" w14:textId="274A4FD4" w:rsidR="00DB3266" w:rsidRPr="001909DB" w:rsidRDefault="00DB3266" w:rsidP="00DB3266">
      <w:pPr>
        <w:pStyle w:val="ListParagraph"/>
        <w:numPr>
          <w:ilvl w:val="0"/>
          <w:numId w:val="3"/>
        </w:numPr>
        <w:rPr>
          <w:lang w:bidi="en-US"/>
        </w:rPr>
      </w:pPr>
      <w:r w:rsidRPr="001909DB">
        <w:rPr>
          <w:lang w:bidi="en-US"/>
        </w:rPr>
        <w:t>Appupdate</w:t>
      </w:r>
    </w:p>
    <w:p w14:paraId="45033663" w14:textId="3EBBE4AA" w:rsidR="00DB3266" w:rsidRPr="001909DB" w:rsidRDefault="00DB3266" w:rsidP="00DB3266">
      <w:pPr>
        <w:pStyle w:val="ListParagraph"/>
        <w:numPr>
          <w:ilvl w:val="1"/>
          <w:numId w:val="3"/>
        </w:numPr>
        <w:rPr>
          <w:lang w:bidi="en-US"/>
        </w:rPr>
      </w:pPr>
      <w:r w:rsidRPr="001909DB">
        <w:rPr>
          <w:lang w:bidi="en-US"/>
        </w:rPr>
        <w:t>Giao dịch mới insert vào ở trạng thái pending</w:t>
      </w:r>
    </w:p>
    <w:p w14:paraId="00A3F509" w14:textId="5E4661E5" w:rsidR="0019643C" w:rsidRPr="001909DB" w:rsidRDefault="0019643C" w:rsidP="0019643C">
      <w:pPr>
        <w:pStyle w:val="ListParagraph"/>
        <w:numPr>
          <w:ilvl w:val="2"/>
          <w:numId w:val="3"/>
        </w:numPr>
        <w:rPr>
          <w:lang w:bidi="en-US"/>
        </w:rPr>
      </w:pPr>
      <w:r w:rsidRPr="001909DB">
        <w:rPr>
          <w:lang w:bidi="en-US"/>
        </w:rPr>
        <w:t>Ghi tăng oxpost.subqtty =KL mua của giao dịch</w:t>
      </w:r>
    </w:p>
    <w:p w14:paraId="4DC378FB" w14:textId="6AB65163" w:rsidR="0019643C" w:rsidRPr="001909DB" w:rsidRDefault="0019643C" w:rsidP="0019643C">
      <w:pPr>
        <w:pStyle w:val="ListParagraph"/>
        <w:numPr>
          <w:ilvl w:val="2"/>
          <w:numId w:val="3"/>
        </w:numPr>
        <w:rPr>
          <w:lang w:bidi="en-US"/>
        </w:rPr>
      </w:pPr>
      <w:r w:rsidRPr="001909DB">
        <w:rPr>
          <w:lang w:bidi="en-US"/>
        </w:rPr>
        <w:t>Ghi tăng oxpost.subamt = Tổng giá trị giao dịch</w:t>
      </w:r>
    </w:p>
    <w:p w14:paraId="7DF894B6" w14:textId="1B0182C6" w:rsidR="00DB3266" w:rsidRPr="001909DB" w:rsidRDefault="00041D7E" w:rsidP="0019643C">
      <w:pPr>
        <w:pStyle w:val="ListParagraph"/>
        <w:numPr>
          <w:ilvl w:val="2"/>
          <w:numId w:val="3"/>
        </w:numPr>
        <w:rPr>
          <w:lang w:bidi="en-US"/>
        </w:rPr>
      </w:pPr>
      <w:r w:rsidRPr="001909DB">
        <w:rPr>
          <w:lang w:bidi="en-US"/>
        </w:rPr>
        <w:t xml:space="preserve">Category luôn = ‘T’ </w:t>
      </w:r>
      <w:r w:rsidR="00DB3266" w:rsidRPr="001909DB">
        <w:rPr>
          <w:lang w:bidi="en-US"/>
        </w:rPr>
        <w:t>=&gt; Tăng semast.secured của người bán</w:t>
      </w:r>
      <w:r w:rsidR="00982DFF" w:rsidRPr="001909DB">
        <w:rPr>
          <w:lang w:bidi="en-US"/>
        </w:rPr>
        <w:t xml:space="preserve"> = KL mua của giao dịch</w:t>
      </w:r>
      <w:r w:rsidR="0033559C" w:rsidRPr="001909DB">
        <w:rPr>
          <w:lang w:bidi="en-US"/>
        </w:rPr>
        <w:t>. Insert setran bút toán tăng secured tương ứng</w:t>
      </w:r>
      <w:r w:rsidR="00FE5F17" w:rsidRPr="001909DB">
        <w:rPr>
          <w:lang w:bidi="en-US"/>
        </w:rPr>
        <w:t xml:space="preserve"> =&gt; description = CIF người mua + “ dat lenh mua ” + KL mua + mã tài sản </w:t>
      </w:r>
    </w:p>
    <w:p w14:paraId="446E0958" w14:textId="3E688BA3" w:rsidR="00DB3266" w:rsidRPr="001909DB" w:rsidRDefault="006A6B03" w:rsidP="00DB3266">
      <w:pPr>
        <w:pStyle w:val="ListParagraph"/>
        <w:numPr>
          <w:ilvl w:val="2"/>
          <w:numId w:val="3"/>
        </w:numPr>
        <w:rPr>
          <w:lang w:bidi="en-US"/>
        </w:rPr>
      </w:pPr>
      <w:r w:rsidRPr="001909DB">
        <w:rPr>
          <w:lang w:bidi="en-US"/>
        </w:rPr>
        <w:t>Nếu người mua chưa có dòng trong semast với symbol tương ứng =&gt; insert dòng trong semast</w:t>
      </w:r>
    </w:p>
    <w:p w14:paraId="551915DC" w14:textId="2ECBF7CC" w:rsidR="006A6B03" w:rsidRPr="001909DB" w:rsidRDefault="006A6B03" w:rsidP="00DB3266">
      <w:pPr>
        <w:pStyle w:val="ListParagraph"/>
        <w:numPr>
          <w:ilvl w:val="2"/>
          <w:numId w:val="3"/>
        </w:numPr>
        <w:rPr>
          <w:lang w:bidi="en-US"/>
        </w:rPr>
      </w:pPr>
      <w:r w:rsidRPr="001909DB">
        <w:rPr>
          <w:lang w:bidi="en-US"/>
        </w:rPr>
        <w:t>Ghi tăng semast.waiting của người mua</w:t>
      </w:r>
      <w:r w:rsidR="00982DFF" w:rsidRPr="001909DB">
        <w:rPr>
          <w:lang w:bidi="en-US"/>
        </w:rPr>
        <w:t xml:space="preserve"> = KL mua của giao dịch</w:t>
      </w:r>
      <w:r w:rsidRPr="001909DB">
        <w:rPr>
          <w:lang w:bidi="en-US"/>
        </w:rPr>
        <w:t>. Insert setran bút toán tăng waiting tương ứng</w:t>
      </w:r>
      <w:r w:rsidR="00FE5F17" w:rsidRPr="001909DB">
        <w:rPr>
          <w:lang w:bidi="en-US"/>
        </w:rPr>
        <w:t xml:space="preserve"> =&gt; description = CIF người mua + “ dat lenh mua ” + KL mua + mã tài sản</w:t>
      </w:r>
    </w:p>
    <w:p w14:paraId="61EE2C6B" w14:textId="0F076BEC" w:rsidR="006D1ECE" w:rsidRPr="001909DB" w:rsidRDefault="006D1ECE" w:rsidP="00DB3266">
      <w:pPr>
        <w:pStyle w:val="ListParagraph"/>
        <w:numPr>
          <w:ilvl w:val="2"/>
          <w:numId w:val="3"/>
        </w:numPr>
        <w:rPr>
          <w:lang w:bidi="en-US"/>
        </w:rPr>
      </w:pPr>
      <w:r w:rsidRPr="001909DB">
        <w:rPr>
          <w:lang w:bidi="en-US"/>
        </w:rPr>
        <w:t>Nếu người mua chưa có dòng trong ivmast với symbol tương ứng =&gt; insert dòng trong ivmast</w:t>
      </w:r>
    </w:p>
    <w:p w14:paraId="2AC3E486" w14:textId="4836BED8" w:rsidR="006D1ECE" w:rsidRPr="001909DB" w:rsidRDefault="006D1ECE" w:rsidP="00DB3266">
      <w:pPr>
        <w:pStyle w:val="ListParagraph"/>
        <w:numPr>
          <w:ilvl w:val="2"/>
          <w:numId w:val="3"/>
        </w:numPr>
        <w:rPr>
          <w:lang w:bidi="en-US"/>
        </w:rPr>
      </w:pPr>
      <w:r w:rsidRPr="001909DB">
        <w:rPr>
          <w:lang w:bidi="en-US"/>
        </w:rPr>
        <w:t>Ghi tăng ivmast.netting của người mua = Tổng tiền cần thanh toán. Insert ivtran 2 dòng của người mua với diễn giải = = CIF người mua + “ dat lenh mua ” + KL mua + mã tài sản</w:t>
      </w:r>
    </w:p>
    <w:p w14:paraId="3AB04547" w14:textId="487D3D39" w:rsidR="006D1ECE" w:rsidRPr="001909DB" w:rsidRDefault="006D1ECE" w:rsidP="006D1ECE">
      <w:pPr>
        <w:pStyle w:val="ListParagraph"/>
        <w:numPr>
          <w:ilvl w:val="3"/>
          <w:numId w:val="3"/>
        </w:numPr>
        <w:rPr>
          <w:lang w:bidi="en-US"/>
        </w:rPr>
      </w:pPr>
      <w:r w:rsidRPr="001909DB">
        <w:rPr>
          <w:lang w:bidi="en-US"/>
        </w:rPr>
        <w:t>Dòng bút toán ghi tăng ivmast.netting = Tổng giá trị giao dịch</w:t>
      </w:r>
    </w:p>
    <w:p w14:paraId="07A29651" w14:textId="4B462A7C" w:rsidR="006D1ECE" w:rsidRPr="001909DB" w:rsidRDefault="006D1ECE" w:rsidP="006D1ECE">
      <w:pPr>
        <w:pStyle w:val="ListParagraph"/>
        <w:numPr>
          <w:ilvl w:val="3"/>
          <w:numId w:val="3"/>
        </w:numPr>
        <w:rPr>
          <w:lang w:bidi="en-US"/>
        </w:rPr>
      </w:pPr>
      <w:r w:rsidRPr="001909DB">
        <w:rPr>
          <w:lang w:bidi="en-US"/>
        </w:rPr>
        <w:t>Dòng bút toán ghi tăng ivmast.netting = Tổng phí mua</w:t>
      </w:r>
    </w:p>
    <w:p w14:paraId="7A94BBD9" w14:textId="2F67ECBC" w:rsidR="00041D7E" w:rsidRPr="001909DB" w:rsidRDefault="00041D7E" w:rsidP="00041D7E">
      <w:pPr>
        <w:pStyle w:val="ListParagraph"/>
        <w:numPr>
          <w:ilvl w:val="2"/>
          <w:numId w:val="3"/>
        </w:numPr>
        <w:rPr>
          <w:lang w:bidi="en-US"/>
        </w:rPr>
      </w:pPr>
      <w:r w:rsidRPr="001909DB">
        <w:rPr>
          <w:lang w:bidi="en-US"/>
        </w:rPr>
        <w:t>Insert oxmasttemp</w:t>
      </w:r>
    </w:p>
    <w:p w14:paraId="43A86CEF" w14:textId="67D883CF" w:rsidR="00041D7E" w:rsidRPr="001909DB" w:rsidRDefault="00041D7E" w:rsidP="00041D7E">
      <w:pPr>
        <w:pStyle w:val="ListParagraph"/>
        <w:numPr>
          <w:ilvl w:val="3"/>
          <w:numId w:val="3"/>
        </w:numPr>
        <w:rPr>
          <w:lang w:bidi="en-US"/>
        </w:rPr>
      </w:pPr>
      <w:r w:rsidRPr="001909DB">
        <w:rPr>
          <w:lang w:bidi="en-US"/>
        </w:rPr>
        <w:t>Txdate: txdate của giao dịch</w:t>
      </w:r>
    </w:p>
    <w:p w14:paraId="551A2A60" w14:textId="3EA9D7F4" w:rsidR="00041D7E" w:rsidRPr="001909DB" w:rsidRDefault="00041D7E" w:rsidP="00041D7E">
      <w:pPr>
        <w:pStyle w:val="ListParagraph"/>
        <w:numPr>
          <w:ilvl w:val="3"/>
          <w:numId w:val="3"/>
        </w:numPr>
        <w:rPr>
          <w:lang w:bidi="en-US"/>
        </w:rPr>
      </w:pPr>
      <w:r w:rsidRPr="001909DB">
        <w:rPr>
          <w:lang w:bidi="en-US"/>
        </w:rPr>
        <w:t>Txnum: txnum của giao dịch</w:t>
      </w:r>
    </w:p>
    <w:p w14:paraId="202B7811" w14:textId="37124A3D" w:rsidR="00041D7E" w:rsidRPr="001909DB" w:rsidRDefault="00041D7E" w:rsidP="00041D7E">
      <w:pPr>
        <w:pStyle w:val="ListParagraph"/>
        <w:numPr>
          <w:ilvl w:val="3"/>
          <w:numId w:val="3"/>
        </w:numPr>
        <w:rPr>
          <w:lang w:bidi="en-US"/>
        </w:rPr>
      </w:pPr>
      <w:r w:rsidRPr="001909DB">
        <w:rPr>
          <w:lang w:bidi="en-US"/>
        </w:rPr>
        <w:t>Acctno: acctno của người mua</w:t>
      </w:r>
    </w:p>
    <w:p w14:paraId="29A4EC84" w14:textId="50F5A75B" w:rsidR="00041D7E" w:rsidRPr="001909DB" w:rsidRDefault="00041D7E" w:rsidP="00041D7E">
      <w:pPr>
        <w:pStyle w:val="ListParagraph"/>
        <w:numPr>
          <w:ilvl w:val="3"/>
          <w:numId w:val="3"/>
        </w:numPr>
        <w:rPr>
          <w:lang w:bidi="en-US"/>
        </w:rPr>
      </w:pPr>
      <w:r w:rsidRPr="001909DB">
        <w:rPr>
          <w:lang w:bidi="en-US"/>
        </w:rPr>
        <w:t>Symbol: mã tài sản</w:t>
      </w:r>
    </w:p>
    <w:p w14:paraId="5EF3FB1E" w14:textId="26AAFF42" w:rsidR="00041D7E" w:rsidRPr="001909DB" w:rsidRDefault="00041D7E" w:rsidP="00041D7E">
      <w:pPr>
        <w:pStyle w:val="ListParagraph"/>
        <w:numPr>
          <w:ilvl w:val="3"/>
          <w:numId w:val="3"/>
        </w:numPr>
        <w:rPr>
          <w:lang w:bidi="en-US"/>
        </w:rPr>
      </w:pPr>
      <w:r w:rsidRPr="001909DB">
        <w:rPr>
          <w:lang w:bidi="en-US"/>
        </w:rPr>
        <w:t>Isprofessor: cfmast.isprofessor của người mua</w:t>
      </w:r>
    </w:p>
    <w:p w14:paraId="2990D4BB" w14:textId="49836E41" w:rsidR="006A6B03" w:rsidRPr="001909DB" w:rsidRDefault="0033559C" w:rsidP="0033559C">
      <w:pPr>
        <w:pStyle w:val="ListParagraph"/>
        <w:numPr>
          <w:ilvl w:val="1"/>
          <w:numId w:val="3"/>
        </w:numPr>
        <w:rPr>
          <w:lang w:bidi="en-US"/>
        </w:rPr>
      </w:pPr>
      <w:r w:rsidRPr="001909DB">
        <w:rPr>
          <w:lang w:bidi="en-US"/>
        </w:rPr>
        <w:t>Reject giao dịch</w:t>
      </w:r>
    </w:p>
    <w:p w14:paraId="493E03B3" w14:textId="2402A516" w:rsidR="0033559C" w:rsidRPr="001909DB" w:rsidRDefault="00041D7E" w:rsidP="0033559C">
      <w:pPr>
        <w:pStyle w:val="ListParagraph"/>
        <w:numPr>
          <w:ilvl w:val="2"/>
          <w:numId w:val="3"/>
        </w:numPr>
        <w:rPr>
          <w:lang w:bidi="en-US"/>
        </w:rPr>
      </w:pPr>
      <w:r w:rsidRPr="001909DB">
        <w:rPr>
          <w:lang w:bidi="en-US"/>
        </w:rPr>
        <w:t xml:space="preserve">Category luôn = ‘T’ </w:t>
      </w:r>
      <w:r w:rsidR="0033559C" w:rsidRPr="001909DB">
        <w:rPr>
          <w:lang w:bidi="en-US"/>
        </w:rPr>
        <w:t>=&gt; Giảm semast.secured của người bán</w:t>
      </w:r>
      <w:r w:rsidR="00982DFF" w:rsidRPr="001909DB">
        <w:rPr>
          <w:lang w:bidi="en-US"/>
        </w:rPr>
        <w:t xml:space="preserve"> = KL mua của giao dịch.</w:t>
      </w:r>
    </w:p>
    <w:p w14:paraId="02F69A20" w14:textId="3B4469FA" w:rsidR="0033559C" w:rsidRPr="001909DB" w:rsidRDefault="0033559C" w:rsidP="0033559C">
      <w:pPr>
        <w:pStyle w:val="ListParagraph"/>
        <w:numPr>
          <w:ilvl w:val="2"/>
          <w:numId w:val="3"/>
        </w:numPr>
        <w:rPr>
          <w:lang w:bidi="en-US"/>
        </w:rPr>
      </w:pPr>
      <w:r w:rsidRPr="001909DB">
        <w:rPr>
          <w:lang w:bidi="en-US"/>
        </w:rPr>
        <w:t>Ghi giảm semast.waiting của người mua</w:t>
      </w:r>
      <w:r w:rsidR="00982DFF" w:rsidRPr="001909DB">
        <w:rPr>
          <w:lang w:bidi="en-US"/>
        </w:rPr>
        <w:t xml:space="preserve"> = KL mua của giao dịch</w:t>
      </w:r>
      <w:r w:rsidRPr="001909DB">
        <w:rPr>
          <w:lang w:bidi="en-US"/>
        </w:rPr>
        <w:t>.</w:t>
      </w:r>
    </w:p>
    <w:p w14:paraId="4EFB2E4C" w14:textId="50D2A213" w:rsidR="0033559C" w:rsidRPr="001909DB" w:rsidRDefault="0033559C" w:rsidP="0033559C">
      <w:pPr>
        <w:pStyle w:val="ListParagraph"/>
        <w:numPr>
          <w:ilvl w:val="2"/>
          <w:numId w:val="3"/>
        </w:numPr>
        <w:rPr>
          <w:lang w:bidi="en-US"/>
        </w:rPr>
      </w:pPr>
      <w:r w:rsidRPr="001909DB">
        <w:rPr>
          <w:lang w:bidi="en-US"/>
        </w:rPr>
        <w:t>Cập nhật setran.deltd = ‘Y’ với các dòng insert bút toán tương ứng của giao dịch theo txnum và txdate</w:t>
      </w:r>
    </w:p>
    <w:p w14:paraId="26D9A71B" w14:textId="4FA6F24D" w:rsidR="008A25D6" w:rsidRPr="001909DB" w:rsidRDefault="008A25D6" w:rsidP="008A25D6">
      <w:pPr>
        <w:pStyle w:val="ListParagraph"/>
        <w:numPr>
          <w:ilvl w:val="2"/>
          <w:numId w:val="3"/>
        </w:numPr>
        <w:rPr>
          <w:lang w:bidi="en-US"/>
        </w:rPr>
      </w:pPr>
      <w:r w:rsidRPr="001909DB">
        <w:rPr>
          <w:lang w:bidi="en-US"/>
        </w:rPr>
        <w:t>Ghi giảm ivmast.netting của người mua = Tổng tiền cần thanh toán</w:t>
      </w:r>
    </w:p>
    <w:p w14:paraId="3BA0A505" w14:textId="16792112" w:rsidR="008A25D6" w:rsidRPr="001909DB" w:rsidRDefault="008A25D6" w:rsidP="009861D0">
      <w:pPr>
        <w:pStyle w:val="ListParagraph"/>
        <w:numPr>
          <w:ilvl w:val="2"/>
          <w:numId w:val="3"/>
        </w:numPr>
        <w:rPr>
          <w:lang w:bidi="en-US"/>
        </w:rPr>
      </w:pPr>
      <w:r w:rsidRPr="001909DB">
        <w:rPr>
          <w:lang w:bidi="en-US"/>
        </w:rPr>
        <w:lastRenderedPageBreak/>
        <w:t>Cập nhật ivtran.deltd = ‘Y’ với các dòng insert bút toán tương ứng của giao dịch theo txnum và txdate</w:t>
      </w:r>
    </w:p>
    <w:p w14:paraId="64ED348F" w14:textId="7B063D8B" w:rsidR="00041D7E" w:rsidRDefault="00041D7E" w:rsidP="009861D0">
      <w:pPr>
        <w:pStyle w:val="ListParagraph"/>
        <w:numPr>
          <w:ilvl w:val="2"/>
          <w:numId w:val="3"/>
        </w:numPr>
        <w:rPr>
          <w:lang w:bidi="en-US"/>
        </w:rPr>
      </w:pPr>
      <w:r w:rsidRPr="001909DB">
        <w:rPr>
          <w:lang w:bidi="en-US"/>
        </w:rPr>
        <w:t>Xóa oxmasttemp theo txdate và txnum</w:t>
      </w:r>
    </w:p>
    <w:p w14:paraId="547B371B" w14:textId="77777777" w:rsidR="006214E8" w:rsidRPr="001909DB" w:rsidRDefault="006214E8" w:rsidP="006214E8">
      <w:pPr>
        <w:pStyle w:val="ListParagraph"/>
        <w:numPr>
          <w:ilvl w:val="2"/>
          <w:numId w:val="3"/>
        </w:numPr>
        <w:rPr>
          <w:lang w:bidi="en-US"/>
        </w:rPr>
      </w:pPr>
      <w:r w:rsidRPr="001909DB">
        <w:rPr>
          <w:lang w:bidi="en-US"/>
        </w:rPr>
        <w:t>Ghi giảm oxpost.subqtty, tăng oxpost.firmqtty =KL mua của giao dịch</w:t>
      </w:r>
    </w:p>
    <w:p w14:paraId="673F491B" w14:textId="07240955" w:rsidR="000F26F5" w:rsidRPr="001909DB" w:rsidRDefault="00795D81" w:rsidP="00795D81">
      <w:pPr>
        <w:pStyle w:val="ListParagraph"/>
        <w:numPr>
          <w:ilvl w:val="1"/>
          <w:numId w:val="3"/>
        </w:numPr>
        <w:rPr>
          <w:lang w:bidi="en-US"/>
        </w:rPr>
      </w:pPr>
      <w:r w:rsidRPr="001909DB">
        <w:rPr>
          <w:lang w:bidi="en-US"/>
        </w:rPr>
        <w:t>Duyệt giao dịch</w:t>
      </w:r>
    </w:p>
    <w:p w14:paraId="75C87670" w14:textId="070835A8" w:rsidR="007E5FE4" w:rsidRPr="001909DB" w:rsidRDefault="007E5FE4" w:rsidP="00795D81">
      <w:pPr>
        <w:pStyle w:val="ListParagraph"/>
        <w:numPr>
          <w:ilvl w:val="2"/>
          <w:numId w:val="3"/>
        </w:numPr>
        <w:rPr>
          <w:lang w:bidi="en-US"/>
        </w:rPr>
      </w:pPr>
      <w:r w:rsidRPr="001909DB">
        <w:rPr>
          <w:lang w:bidi="en-US"/>
        </w:rPr>
        <w:t xml:space="preserve">Ghi </w:t>
      </w:r>
      <w:r w:rsidR="0019643C" w:rsidRPr="001909DB">
        <w:rPr>
          <w:lang w:bidi="en-US"/>
        </w:rPr>
        <w:t>giảm</w:t>
      </w:r>
      <w:r w:rsidRPr="001909DB">
        <w:rPr>
          <w:lang w:bidi="en-US"/>
        </w:rPr>
        <w:t xml:space="preserve"> oxpost.subqtty, </w:t>
      </w:r>
      <w:r w:rsidR="0019643C" w:rsidRPr="001909DB">
        <w:rPr>
          <w:lang w:bidi="en-US"/>
        </w:rPr>
        <w:t xml:space="preserve">tăng </w:t>
      </w:r>
      <w:r w:rsidRPr="001909DB">
        <w:rPr>
          <w:lang w:bidi="en-US"/>
        </w:rPr>
        <w:t>oxpost.firmqtty =KL mua của giao dịch</w:t>
      </w:r>
    </w:p>
    <w:p w14:paraId="26749F8C" w14:textId="2614670B" w:rsidR="007E5FE4" w:rsidRPr="001909DB" w:rsidRDefault="007E5FE4" w:rsidP="00795D81">
      <w:pPr>
        <w:pStyle w:val="ListParagraph"/>
        <w:numPr>
          <w:ilvl w:val="2"/>
          <w:numId w:val="3"/>
        </w:numPr>
        <w:rPr>
          <w:lang w:bidi="en-US"/>
        </w:rPr>
      </w:pPr>
      <w:r w:rsidRPr="001909DB">
        <w:rPr>
          <w:lang w:bidi="en-US"/>
        </w:rPr>
        <w:t xml:space="preserve">Ghi </w:t>
      </w:r>
      <w:r w:rsidR="0019643C" w:rsidRPr="001909DB">
        <w:rPr>
          <w:lang w:bidi="en-US"/>
        </w:rPr>
        <w:t>giảm</w:t>
      </w:r>
      <w:r w:rsidRPr="001909DB">
        <w:rPr>
          <w:lang w:bidi="en-US"/>
        </w:rPr>
        <w:t xml:space="preserve"> oxpost.subamt, </w:t>
      </w:r>
      <w:r w:rsidR="0019643C" w:rsidRPr="001909DB">
        <w:rPr>
          <w:lang w:bidi="en-US"/>
        </w:rPr>
        <w:t xml:space="preserve">tăng </w:t>
      </w:r>
      <w:r w:rsidRPr="001909DB">
        <w:rPr>
          <w:lang w:bidi="en-US"/>
        </w:rPr>
        <w:t>oxpost.firmamt = Tổng giá trị giao dịch</w:t>
      </w:r>
    </w:p>
    <w:p w14:paraId="41020FC7" w14:textId="13EA6D3A" w:rsidR="00795D81" w:rsidRPr="001909DB" w:rsidRDefault="00982DFF" w:rsidP="00795D81">
      <w:pPr>
        <w:pStyle w:val="ListParagraph"/>
        <w:numPr>
          <w:ilvl w:val="2"/>
          <w:numId w:val="3"/>
        </w:numPr>
        <w:rPr>
          <w:lang w:bidi="en-US"/>
        </w:rPr>
      </w:pPr>
      <w:r w:rsidRPr="001909DB">
        <w:rPr>
          <w:lang w:bidi="en-US"/>
        </w:rPr>
        <w:t>Ghi tăng semast.receiving, giảm semast.waiting của người mua = khối lượng mua của giao dịch. Insert setran bút toán tương ứng</w:t>
      </w:r>
      <w:r w:rsidR="00CC3600" w:rsidRPr="001909DB">
        <w:rPr>
          <w:lang w:bidi="en-US"/>
        </w:rPr>
        <w:t xml:space="preserve"> =&gt; description = CIF người mua + “ dat lenh mua ” + KL mua + mã tài sản</w:t>
      </w:r>
    </w:p>
    <w:p w14:paraId="0BCA73F5" w14:textId="317389AE" w:rsidR="00982DFF" w:rsidRPr="001909DB" w:rsidRDefault="00982DFF" w:rsidP="00795D81">
      <w:pPr>
        <w:pStyle w:val="ListParagraph"/>
        <w:numPr>
          <w:ilvl w:val="2"/>
          <w:numId w:val="3"/>
        </w:numPr>
        <w:rPr>
          <w:lang w:bidi="en-US"/>
        </w:rPr>
      </w:pPr>
      <w:r w:rsidRPr="001909DB">
        <w:rPr>
          <w:lang w:bidi="en-US"/>
        </w:rPr>
        <w:t>Nếu người bán chưa có ivmast =&gt; Insert ivmast cho người bán</w:t>
      </w:r>
    </w:p>
    <w:p w14:paraId="56DB2DA9" w14:textId="519EB0AF" w:rsidR="00982DFF" w:rsidRPr="001909DB" w:rsidRDefault="00982DFF" w:rsidP="00795D81">
      <w:pPr>
        <w:pStyle w:val="ListParagraph"/>
        <w:numPr>
          <w:ilvl w:val="2"/>
          <w:numId w:val="3"/>
        </w:numPr>
        <w:rPr>
          <w:lang w:bidi="en-US"/>
        </w:rPr>
      </w:pPr>
      <w:r w:rsidRPr="001909DB">
        <w:rPr>
          <w:lang w:bidi="en-US"/>
        </w:rPr>
        <w:t>Ghi tăng ivmast.receiving</w:t>
      </w:r>
      <w:r w:rsidR="00FE5F17" w:rsidRPr="001909DB">
        <w:rPr>
          <w:lang w:bidi="en-US"/>
        </w:rPr>
        <w:t xml:space="preserve"> của người bán = Tổng tiền bán nhận được. Insert 3 dòng ivtran của người bán </w:t>
      </w:r>
    </w:p>
    <w:p w14:paraId="4FED17B8" w14:textId="1595404B" w:rsidR="00FE5F17" w:rsidRPr="001909DB" w:rsidRDefault="00FE5F17" w:rsidP="00FE5F17">
      <w:pPr>
        <w:pStyle w:val="ListParagraph"/>
        <w:numPr>
          <w:ilvl w:val="3"/>
          <w:numId w:val="3"/>
        </w:numPr>
        <w:rPr>
          <w:lang w:bidi="en-US"/>
        </w:rPr>
      </w:pPr>
      <w:r w:rsidRPr="001909DB">
        <w:rPr>
          <w:lang w:bidi="en-US"/>
        </w:rPr>
        <w:t>Dòng bút toán tăng receiving = Tổng giá trị giao dịch =&gt; description = “Tien ban ” + KL mua + mã tài sản + “ cho ” + CIF người mua</w:t>
      </w:r>
    </w:p>
    <w:p w14:paraId="55B3C822" w14:textId="18E518F0" w:rsidR="00FE5F17" w:rsidRPr="001909DB" w:rsidRDefault="00FE5F17" w:rsidP="00FE5F17">
      <w:pPr>
        <w:pStyle w:val="ListParagraph"/>
        <w:numPr>
          <w:ilvl w:val="3"/>
          <w:numId w:val="3"/>
        </w:numPr>
        <w:rPr>
          <w:lang w:bidi="en-US"/>
        </w:rPr>
      </w:pPr>
      <w:r w:rsidRPr="001909DB">
        <w:rPr>
          <w:lang w:bidi="en-US"/>
        </w:rPr>
        <w:t xml:space="preserve">Dòng bút toán giảm receiving = Phí </w:t>
      </w:r>
      <w:r w:rsidR="000F65AC" w:rsidRPr="001909DB">
        <w:rPr>
          <w:lang w:bidi="en-US"/>
        </w:rPr>
        <w:t>người</w:t>
      </w:r>
      <w:r w:rsidRPr="001909DB">
        <w:rPr>
          <w:lang w:bidi="en-US"/>
        </w:rPr>
        <w:t xml:space="preserve"> bán (Chỉ insert nếu phí &lt;&gt; 0) =&gt; description = “Phi chuyen nhuong ban ” + KL mua + mã tài sản + “ cho ” + CIF người mua</w:t>
      </w:r>
    </w:p>
    <w:p w14:paraId="56A0039E" w14:textId="6D6F9C9E" w:rsidR="00FE5F17" w:rsidRPr="001909DB" w:rsidRDefault="00FE5F17" w:rsidP="00FE5F17">
      <w:pPr>
        <w:pStyle w:val="ListParagraph"/>
        <w:numPr>
          <w:ilvl w:val="3"/>
          <w:numId w:val="3"/>
        </w:numPr>
        <w:rPr>
          <w:lang w:bidi="en-US"/>
        </w:rPr>
      </w:pPr>
      <w:r w:rsidRPr="001909DB">
        <w:rPr>
          <w:lang w:bidi="en-US"/>
        </w:rPr>
        <w:t>Dòng bút toán giảm receiving = Thuế bán (Chỉ insert nếu thuế &lt;&gt; 0) =&gt; description = “Thue ban ” + KL mua + mã tài sản + “ cho ” + CIF người mua</w:t>
      </w:r>
    </w:p>
    <w:p w14:paraId="1ADB9FE8" w14:textId="5192CD12" w:rsidR="00041D7E" w:rsidRPr="001909DB" w:rsidRDefault="00041D7E" w:rsidP="00041D7E">
      <w:pPr>
        <w:pStyle w:val="ListParagraph"/>
        <w:numPr>
          <w:ilvl w:val="2"/>
          <w:numId w:val="3"/>
        </w:numPr>
        <w:rPr>
          <w:lang w:bidi="en-US"/>
        </w:rPr>
      </w:pPr>
      <w:r w:rsidRPr="001909DB">
        <w:rPr>
          <w:lang w:bidi="en-US"/>
        </w:rPr>
        <w:t>Xóa oxmasttemp theo txdate và txnum</w:t>
      </w:r>
    </w:p>
    <w:p w14:paraId="5FD9E922" w14:textId="373274C0" w:rsidR="00C73D78" w:rsidRPr="001909DB" w:rsidRDefault="00012DD6" w:rsidP="00C73D78">
      <w:pPr>
        <w:pStyle w:val="ListParagraph"/>
        <w:numPr>
          <w:ilvl w:val="2"/>
          <w:numId w:val="3"/>
        </w:numPr>
        <w:rPr>
          <w:lang w:bidi="en-US"/>
        </w:rPr>
      </w:pPr>
      <w:r w:rsidRPr="001909DB">
        <w:rPr>
          <w:lang w:bidi="en-US"/>
        </w:rPr>
        <w:t>Insert oxmast</w:t>
      </w:r>
    </w:p>
    <w:p w14:paraId="56364856" w14:textId="77777777" w:rsidR="00012DD6" w:rsidRPr="001909DB" w:rsidRDefault="00012DD6" w:rsidP="00012DD6">
      <w:pPr>
        <w:pStyle w:val="ListParagraph"/>
        <w:numPr>
          <w:ilvl w:val="3"/>
          <w:numId w:val="3"/>
        </w:numPr>
        <w:rPr>
          <w:lang w:bidi="en-US"/>
        </w:rPr>
      </w:pPr>
      <w:r w:rsidRPr="001909DB">
        <w:rPr>
          <w:lang w:bidi="en-US"/>
        </w:rPr>
        <w:t>Autoid: tự tăng</w:t>
      </w:r>
    </w:p>
    <w:p w14:paraId="7B82015D" w14:textId="05F41EC1" w:rsidR="00012DD6" w:rsidRPr="001909DB" w:rsidRDefault="00012DD6" w:rsidP="00012DD6">
      <w:pPr>
        <w:pStyle w:val="ListParagraph"/>
        <w:numPr>
          <w:ilvl w:val="3"/>
          <w:numId w:val="3"/>
        </w:numPr>
        <w:rPr>
          <w:lang w:bidi="en-US"/>
        </w:rPr>
      </w:pPr>
      <w:r w:rsidRPr="001909DB">
        <w:rPr>
          <w:lang w:bidi="en-US"/>
        </w:rPr>
        <w:t>Orderid: lpad(to_char(seq_confirmno.nextval),9,'0')</w:t>
      </w:r>
    </w:p>
    <w:p w14:paraId="014C7DF3" w14:textId="28171BB4" w:rsidR="00012DD6" w:rsidRPr="001909DB" w:rsidRDefault="00012DD6" w:rsidP="00012DD6">
      <w:pPr>
        <w:pStyle w:val="ListParagraph"/>
        <w:numPr>
          <w:ilvl w:val="3"/>
          <w:numId w:val="3"/>
        </w:numPr>
        <w:rPr>
          <w:lang w:bidi="en-US"/>
        </w:rPr>
      </w:pPr>
      <w:r w:rsidRPr="001909DB">
        <w:rPr>
          <w:lang w:bidi="en-US"/>
        </w:rPr>
        <w:t>Confirmno: Orderid || ‘01’</w:t>
      </w:r>
    </w:p>
    <w:p w14:paraId="457B4785" w14:textId="77777777" w:rsidR="00012DD6" w:rsidRPr="001909DB" w:rsidRDefault="00012DD6" w:rsidP="00012DD6">
      <w:pPr>
        <w:pStyle w:val="ListParagraph"/>
        <w:numPr>
          <w:ilvl w:val="3"/>
          <w:numId w:val="3"/>
        </w:numPr>
        <w:rPr>
          <w:lang w:bidi="en-US"/>
        </w:rPr>
      </w:pPr>
      <w:r w:rsidRPr="001909DB">
        <w:rPr>
          <w:lang w:bidi="en-US"/>
        </w:rPr>
        <w:t>Txdate: txdate của giao dịch</w:t>
      </w:r>
    </w:p>
    <w:p w14:paraId="2573812D" w14:textId="77777777" w:rsidR="00012DD6" w:rsidRPr="001909DB" w:rsidRDefault="00012DD6" w:rsidP="00012DD6">
      <w:pPr>
        <w:pStyle w:val="ListParagraph"/>
        <w:numPr>
          <w:ilvl w:val="3"/>
          <w:numId w:val="3"/>
        </w:numPr>
        <w:rPr>
          <w:lang w:bidi="en-US"/>
        </w:rPr>
      </w:pPr>
      <w:r w:rsidRPr="001909DB">
        <w:rPr>
          <w:lang w:bidi="en-US"/>
        </w:rPr>
        <w:t>Txtime: txtime của giao dịch</w:t>
      </w:r>
    </w:p>
    <w:p w14:paraId="5B2F563D" w14:textId="77777777" w:rsidR="00012DD6" w:rsidRPr="001909DB" w:rsidRDefault="00012DD6" w:rsidP="00012DD6">
      <w:pPr>
        <w:pStyle w:val="ListParagraph"/>
        <w:numPr>
          <w:ilvl w:val="3"/>
          <w:numId w:val="3"/>
        </w:numPr>
        <w:rPr>
          <w:lang w:bidi="en-US"/>
        </w:rPr>
      </w:pPr>
      <w:r w:rsidRPr="001909DB">
        <w:rPr>
          <w:lang w:bidi="en-US"/>
        </w:rPr>
        <w:t>Traderid: tlid của user nhập lệnh</w:t>
      </w:r>
    </w:p>
    <w:p w14:paraId="1C788295" w14:textId="420C5985" w:rsidR="00012DD6" w:rsidRPr="001909DB" w:rsidRDefault="00012DD6" w:rsidP="00012DD6">
      <w:pPr>
        <w:pStyle w:val="ListParagraph"/>
        <w:numPr>
          <w:ilvl w:val="3"/>
          <w:numId w:val="3"/>
        </w:numPr>
        <w:rPr>
          <w:lang w:bidi="en-US"/>
        </w:rPr>
      </w:pPr>
      <w:r w:rsidRPr="001909DB">
        <w:rPr>
          <w:lang w:bidi="en-US"/>
        </w:rPr>
        <w:t>Checkerid: tlid của user duyệt giao dịch</w:t>
      </w:r>
    </w:p>
    <w:p w14:paraId="198E8D67" w14:textId="32AF2512" w:rsidR="00012DD6" w:rsidRPr="001909DB" w:rsidRDefault="00012DD6" w:rsidP="00012DD6">
      <w:pPr>
        <w:pStyle w:val="ListParagraph"/>
        <w:numPr>
          <w:ilvl w:val="3"/>
          <w:numId w:val="3"/>
        </w:numPr>
        <w:rPr>
          <w:lang w:bidi="en-US"/>
        </w:rPr>
      </w:pPr>
      <w:r w:rsidRPr="001909DB">
        <w:rPr>
          <w:lang w:bidi="en-US"/>
        </w:rPr>
        <w:t>Actype: ‘0000’</w:t>
      </w:r>
    </w:p>
    <w:p w14:paraId="042DE8A0" w14:textId="0B763985" w:rsidR="00012DD6" w:rsidRPr="001909DB" w:rsidRDefault="00012DD6" w:rsidP="00012DD6">
      <w:pPr>
        <w:pStyle w:val="ListParagraph"/>
        <w:numPr>
          <w:ilvl w:val="3"/>
          <w:numId w:val="3"/>
        </w:numPr>
        <w:rPr>
          <w:lang w:bidi="en-US"/>
        </w:rPr>
      </w:pPr>
      <w:r w:rsidRPr="001909DB">
        <w:rPr>
          <w:lang w:bidi="en-US"/>
        </w:rPr>
        <w:t xml:space="preserve">Productid: </w:t>
      </w:r>
      <w:r w:rsidR="003E5C91" w:rsidRPr="001909DB">
        <w:rPr>
          <w:lang w:bidi="en-US"/>
        </w:rPr>
        <w:t>productid đã lấy dữ liệu đưa vào popup</w:t>
      </w:r>
    </w:p>
    <w:p w14:paraId="2901EA15" w14:textId="269D2DEB" w:rsidR="003E5C91" w:rsidRPr="001909DB" w:rsidRDefault="003E5C91" w:rsidP="00012DD6">
      <w:pPr>
        <w:pStyle w:val="ListParagraph"/>
        <w:numPr>
          <w:ilvl w:val="3"/>
          <w:numId w:val="3"/>
        </w:numPr>
        <w:rPr>
          <w:lang w:bidi="en-US"/>
        </w:rPr>
      </w:pPr>
      <w:r w:rsidRPr="001909DB">
        <w:rPr>
          <w:lang w:bidi="en-US"/>
        </w:rPr>
        <w:t>Symbol: mã tài sản đã lấy dữ liệu đưa vào popup</w:t>
      </w:r>
    </w:p>
    <w:p w14:paraId="51894F4C" w14:textId="41BBEEC5" w:rsidR="003E5C91" w:rsidRPr="001909DB" w:rsidRDefault="004E5734" w:rsidP="00012DD6">
      <w:pPr>
        <w:pStyle w:val="ListParagraph"/>
        <w:numPr>
          <w:ilvl w:val="3"/>
          <w:numId w:val="3"/>
        </w:numPr>
        <w:rPr>
          <w:lang w:bidi="en-US"/>
        </w:rPr>
      </w:pPr>
      <w:r w:rsidRPr="001909DB">
        <w:rPr>
          <w:lang w:bidi="en-US"/>
        </w:rPr>
        <w:t>Execqtty: = KL mua</w:t>
      </w:r>
    </w:p>
    <w:p w14:paraId="2D26BA0A" w14:textId="2FED5DDC" w:rsidR="004E5734" w:rsidRPr="001909DB" w:rsidRDefault="004E5734" w:rsidP="00012DD6">
      <w:pPr>
        <w:pStyle w:val="ListParagraph"/>
        <w:numPr>
          <w:ilvl w:val="3"/>
          <w:numId w:val="3"/>
        </w:numPr>
        <w:rPr>
          <w:lang w:bidi="en-US"/>
        </w:rPr>
      </w:pPr>
      <w:r w:rsidRPr="001909DB">
        <w:rPr>
          <w:lang w:bidi="en-US"/>
        </w:rPr>
        <w:t>Execamt = Tổng giá trị giao dịch</w:t>
      </w:r>
    </w:p>
    <w:p w14:paraId="70134FE8" w14:textId="203E182C" w:rsidR="004E5734" w:rsidRPr="001909DB" w:rsidRDefault="004E5734" w:rsidP="00012DD6">
      <w:pPr>
        <w:pStyle w:val="ListParagraph"/>
        <w:numPr>
          <w:ilvl w:val="3"/>
          <w:numId w:val="3"/>
        </w:numPr>
        <w:rPr>
          <w:lang w:bidi="en-US"/>
        </w:rPr>
      </w:pPr>
      <w:r w:rsidRPr="001909DB">
        <w:rPr>
          <w:lang w:bidi="en-US"/>
        </w:rPr>
        <w:t>Settleamt = 0</w:t>
      </w:r>
    </w:p>
    <w:p w14:paraId="423256F0" w14:textId="11FCD9A4" w:rsidR="004E5734" w:rsidRPr="001909DB" w:rsidRDefault="00CE228A" w:rsidP="00012DD6">
      <w:pPr>
        <w:pStyle w:val="ListParagraph"/>
        <w:numPr>
          <w:ilvl w:val="3"/>
          <w:numId w:val="3"/>
        </w:numPr>
        <w:rPr>
          <w:lang w:bidi="en-US"/>
        </w:rPr>
      </w:pPr>
      <w:r w:rsidRPr="001909DB">
        <w:rPr>
          <w:lang w:bidi="en-US"/>
        </w:rPr>
        <w:t>Refpostid: số hiệu lệnh chào</w:t>
      </w:r>
    </w:p>
    <w:p w14:paraId="3494AE37" w14:textId="3487852B" w:rsidR="00CE228A" w:rsidRPr="001909DB" w:rsidRDefault="00CE228A" w:rsidP="00012DD6">
      <w:pPr>
        <w:pStyle w:val="ListParagraph"/>
        <w:numPr>
          <w:ilvl w:val="3"/>
          <w:numId w:val="3"/>
        </w:numPr>
        <w:rPr>
          <w:lang w:bidi="en-US"/>
        </w:rPr>
      </w:pPr>
      <w:r w:rsidRPr="001909DB">
        <w:rPr>
          <w:lang w:bidi="en-US"/>
        </w:rPr>
        <w:t>Category: Theo category của lệnh chào tương ứng (đã lấy dữ liệu đưa vào popup)</w:t>
      </w:r>
    </w:p>
    <w:p w14:paraId="4E0C8BFA" w14:textId="15A70DCB" w:rsidR="00CE228A" w:rsidRPr="001909DB" w:rsidRDefault="00CE228A" w:rsidP="00012DD6">
      <w:pPr>
        <w:pStyle w:val="ListParagraph"/>
        <w:numPr>
          <w:ilvl w:val="3"/>
          <w:numId w:val="3"/>
        </w:numPr>
        <w:rPr>
          <w:lang w:bidi="en-US"/>
        </w:rPr>
      </w:pPr>
      <w:r w:rsidRPr="001909DB">
        <w:rPr>
          <w:lang w:bidi="en-US"/>
        </w:rPr>
        <w:t>Acbuyer: acctno của người mua đã chọn</w:t>
      </w:r>
    </w:p>
    <w:p w14:paraId="7841F6D4" w14:textId="384A6919" w:rsidR="00CE228A" w:rsidRPr="001909DB" w:rsidRDefault="00CE228A" w:rsidP="00012DD6">
      <w:pPr>
        <w:pStyle w:val="ListParagraph"/>
        <w:numPr>
          <w:ilvl w:val="3"/>
          <w:numId w:val="3"/>
        </w:numPr>
        <w:rPr>
          <w:lang w:bidi="en-US"/>
        </w:rPr>
      </w:pPr>
      <w:r w:rsidRPr="001909DB">
        <w:rPr>
          <w:lang w:bidi="en-US"/>
        </w:rPr>
        <w:t>Acseller: acctno của người bán (đã lấy dữ liệu đưa vào popup)</w:t>
      </w:r>
    </w:p>
    <w:p w14:paraId="5D6CF6F1" w14:textId="1A99EBE8" w:rsidR="00CE228A" w:rsidRPr="001909DB" w:rsidRDefault="0074435F" w:rsidP="00012DD6">
      <w:pPr>
        <w:pStyle w:val="ListParagraph"/>
        <w:numPr>
          <w:ilvl w:val="3"/>
          <w:numId w:val="3"/>
        </w:numPr>
        <w:rPr>
          <w:lang w:bidi="en-US"/>
        </w:rPr>
      </w:pPr>
      <w:r w:rsidRPr="001909DB">
        <w:rPr>
          <w:lang w:bidi="en-US"/>
        </w:rPr>
        <w:t>Acoxcash:</w:t>
      </w:r>
    </w:p>
    <w:p w14:paraId="1DFBD39D" w14:textId="439FF9BF" w:rsidR="0074435F" w:rsidRPr="001909DB" w:rsidRDefault="0074435F" w:rsidP="0074435F">
      <w:pPr>
        <w:pStyle w:val="ListParagraph"/>
        <w:numPr>
          <w:ilvl w:val="4"/>
          <w:numId w:val="3"/>
        </w:numPr>
        <w:rPr>
          <w:lang w:bidi="en-US"/>
        </w:rPr>
      </w:pPr>
      <w:r w:rsidRPr="001909DB">
        <w:rPr>
          <w:lang w:bidi="en-US"/>
        </w:rPr>
        <w:t>Nếu assetdtl.settmode = ‘T’ =&gt; = assetdtl.bankacct</w:t>
      </w:r>
    </w:p>
    <w:p w14:paraId="19FABFE2" w14:textId="20C2EE59" w:rsidR="0074435F" w:rsidRPr="001909DB" w:rsidRDefault="0074435F" w:rsidP="0074435F">
      <w:pPr>
        <w:pStyle w:val="ListParagraph"/>
        <w:numPr>
          <w:ilvl w:val="4"/>
          <w:numId w:val="3"/>
        </w:numPr>
        <w:rPr>
          <w:lang w:bidi="en-US"/>
        </w:rPr>
      </w:pPr>
      <w:r w:rsidRPr="001909DB">
        <w:rPr>
          <w:lang w:bidi="en-US"/>
        </w:rPr>
        <w:t>Còn lại lấy cfmast của người bán =&gt; = cfmast.bankacc</w:t>
      </w:r>
    </w:p>
    <w:p w14:paraId="373253BB" w14:textId="1AE44DCE" w:rsidR="0074435F" w:rsidRPr="001909DB" w:rsidRDefault="006A05F2" w:rsidP="0074435F">
      <w:pPr>
        <w:pStyle w:val="ListParagraph"/>
        <w:numPr>
          <w:ilvl w:val="3"/>
          <w:numId w:val="3"/>
        </w:numPr>
        <w:rPr>
          <w:lang w:bidi="en-US"/>
        </w:rPr>
      </w:pPr>
      <w:r w:rsidRPr="001909DB">
        <w:rPr>
          <w:lang w:bidi="en-US"/>
        </w:rPr>
        <w:t>Acoxbank:</w:t>
      </w:r>
    </w:p>
    <w:p w14:paraId="52540540" w14:textId="6CE0FF27" w:rsidR="006A05F2" w:rsidRPr="001909DB" w:rsidRDefault="006A05F2" w:rsidP="006A05F2">
      <w:pPr>
        <w:pStyle w:val="ListParagraph"/>
        <w:numPr>
          <w:ilvl w:val="4"/>
          <w:numId w:val="3"/>
        </w:numPr>
        <w:rPr>
          <w:lang w:bidi="en-US"/>
        </w:rPr>
      </w:pPr>
      <w:r w:rsidRPr="001909DB">
        <w:rPr>
          <w:lang w:bidi="en-US"/>
        </w:rPr>
        <w:t>Nếu assetdtl.settmode = ‘T’ =&gt; = assetdtl.bankcd</w:t>
      </w:r>
    </w:p>
    <w:p w14:paraId="7C5A4874" w14:textId="115D84A5" w:rsidR="006A05F2" w:rsidRPr="001909DB" w:rsidRDefault="006A05F2" w:rsidP="006A05F2">
      <w:pPr>
        <w:pStyle w:val="ListParagraph"/>
        <w:numPr>
          <w:ilvl w:val="4"/>
          <w:numId w:val="3"/>
        </w:numPr>
        <w:rPr>
          <w:lang w:bidi="en-US"/>
        </w:rPr>
      </w:pPr>
      <w:r w:rsidRPr="001909DB">
        <w:rPr>
          <w:lang w:bidi="en-US"/>
        </w:rPr>
        <w:t>Còn lại lấy cfmast của người bán =&gt; = cfmast.bankcode</w:t>
      </w:r>
    </w:p>
    <w:p w14:paraId="2FA7C597" w14:textId="4F23306C" w:rsidR="006A05F2" w:rsidRPr="001909DB" w:rsidRDefault="006A05F2" w:rsidP="0074435F">
      <w:pPr>
        <w:pStyle w:val="ListParagraph"/>
        <w:numPr>
          <w:ilvl w:val="3"/>
          <w:numId w:val="3"/>
        </w:numPr>
        <w:rPr>
          <w:lang w:bidi="en-US"/>
        </w:rPr>
      </w:pPr>
      <w:r w:rsidRPr="001909DB">
        <w:rPr>
          <w:lang w:bidi="en-US"/>
        </w:rPr>
        <w:t>Acoxcitybank:</w:t>
      </w:r>
    </w:p>
    <w:p w14:paraId="6F9E0D4D" w14:textId="2EDC4735" w:rsidR="006A05F2" w:rsidRPr="001909DB" w:rsidRDefault="006A05F2" w:rsidP="006A05F2">
      <w:pPr>
        <w:pStyle w:val="ListParagraph"/>
        <w:numPr>
          <w:ilvl w:val="4"/>
          <w:numId w:val="3"/>
        </w:numPr>
        <w:rPr>
          <w:lang w:bidi="en-US"/>
        </w:rPr>
      </w:pPr>
      <w:r w:rsidRPr="001909DB">
        <w:rPr>
          <w:lang w:bidi="en-US"/>
        </w:rPr>
        <w:t>Nếu assetdtl.settmode = ‘T’ =&gt; = assetdtl.citybank</w:t>
      </w:r>
    </w:p>
    <w:p w14:paraId="1D71316B" w14:textId="5F586EDA" w:rsidR="006A05F2" w:rsidRPr="001909DB" w:rsidRDefault="006A05F2" w:rsidP="006A05F2">
      <w:pPr>
        <w:pStyle w:val="ListParagraph"/>
        <w:numPr>
          <w:ilvl w:val="4"/>
          <w:numId w:val="3"/>
        </w:numPr>
        <w:rPr>
          <w:lang w:bidi="en-US"/>
        </w:rPr>
      </w:pPr>
      <w:r w:rsidRPr="001909DB">
        <w:rPr>
          <w:lang w:bidi="en-US"/>
        </w:rPr>
        <w:t>Còn lại lấy cfmast của người bán =&gt; = cfmast.citybank</w:t>
      </w:r>
    </w:p>
    <w:p w14:paraId="140571CF" w14:textId="2D28A520" w:rsidR="006A05F2" w:rsidRPr="001909DB" w:rsidRDefault="004529C8" w:rsidP="0074435F">
      <w:pPr>
        <w:pStyle w:val="ListParagraph"/>
        <w:numPr>
          <w:ilvl w:val="3"/>
          <w:numId w:val="3"/>
        </w:numPr>
        <w:rPr>
          <w:lang w:bidi="en-US"/>
        </w:rPr>
      </w:pPr>
      <w:r w:rsidRPr="001909DB">
        <w:rPr>
          <w:lang w:bidi="en-US"/>
        </w:rPr>
        <w:t>Deltd: = N</w:t>
      </w:r>
    </w:p>
    <w:p w14:paraId="1C817315" w14:textId="7B676402" w:rsidR="004529C8" w:rsidRPr="001909DB" w:rsidRDefault="00C47EAF" w:rsidP="0074435F">
      <w:pPr>
        <w:pStyle w:val="ListParagraph"/>
        <w:numPr>
          <w:ilvl w:val="3"/>
          <w:numId w:val="3"/>
        </w:numPr>
        <w:rPr>
          <w:lang w:bidi="en-US"/>
        </w:rPr>
      </w:pPr>
      <w:r w:rsidRPr="001909DB">
        <w:rPr>
          <w:lang w:bidi="en-US"/>
        </w:rPr>
        <w:lastRenderedPageBreak/>
        <w:t>Status: = A</w:t>
      </w:r>
    </w:p>
    <w:p w14:paraId="1B613628" w14:textId="7C795C9B" w:rsidR="00C47EAF" w:rsidRPr="001909DB" w:rsidRDefault="00C47EAF" w:rsidP="0074435F">
      <w:pPr>
        <w:pStyle w:val="ListParagraph"/>
        <w:numPr>
          <w:ilvl w:val="3"/>
          <w:numId w:val="3"/>
        </w:numPr>
        <w:rPr>
          <w:lang w:bidi="en-US"/>
        </w:rPr>
      </w:pPr>
      <w:r w:rsidRPr="001909DB">
        <w:rPr>
          <w:lang w:bidi="en-US"/>
        </w:rPr>
        <w:t xml:space="preserve">Feebuyer: phí </w:t>
      </w:r>
      <w:r w:rsidR="00702C66" w:rsidRPr="001909DB">
        <w:rPr>
          <w:lang w:bidi="en-US"/>
        </w:rPr>
        <w:t xml:space="preserve">người </w:t>
      </w:r>
      <w:r w:rsidRPr="001909DB">
        <w:rPr>
          <w:lang w:bidi="en-US"/>
        </w:rPr>
        <w:t>mua tính được ở popup</w:t>
      </w:r>
    </w:p>
    <w:p w14:paraId="64129727" w14:textId="5E79837A" w:rsidR="00C47EAF" w:rsidRPr="001909DB" w:rsidRDefault="00C47EAF" w:rsidP="0074435F">
      <w:pPr>
        <w:pStyle w:val="ListParagraph"/>
        <w:numPr>
          <w:ilvl w:val="3"/>
          <w:numId w:val="3"/>
        </w:numPr>
        <w:rPr>
          <w:lang w:bidi="en-US"/>
        </w:rPr>
      </w:pPr>
      <w:r w:rsidRPr="001909DB">
        <w:rPr>
          <w:lang w:bidi="en-US"/>
        </w:rPr>
        <w:t xml:space="preserve">Feeseller: phí </w:t>
      </w:r>
      <w:r w:rsidR="00702C66" w:rsidRPr="001909DB">
        <w:rPr>
          <w:lang w:bidi="en-US"/>
        </w:rPr>
        <w:t>người</w:t>
      </w:r>
      <w:r w:rsidRPr="001909DB">
        <w:rPr>
          <w:lang w:bidi="en-US"/>
        </w:rPr>
        <w:t xml:space="preserve"> bán tính được ở popup</w:t>
      </w:r>
    </w:p>
    <w:p w14:paraId="76B5D661" w14:textId="56473800" w:rsidR="00702C66" w:rsidRPr="001909DB" w:rsidRDefault="00BC556B" w:rsidP="0074435F">
      <w:pPr>
        <w:pStyle w:val="ListParagraph"/>
        <w:numPr>
          <w:ilvl w:val="3"/>
          <w:numId w:val="3"/>
        </w:numPr>
        <w:rPr>
          <w:lang w:bidi="en-US"/>
        </w:rPr>
      </w:pPr>
      <w:r w:rsidRPr="001909DB">
        <w:rPr>
          <w:lang w:bidi="en-US"/>
        </w:rPr>
        <w:t>Taxbuyer: 0</w:t>
      </w:r>
    </w:p>
    <w:p w14:paraId="60E542F9" w14:textId="325A060D" w:rsidR="00BC556B" w:rsidRPr="001909DB" w:rsidRDefault="00BC556B" w:rsidP="0074435F">
      <w:pPr>
        <w:pStyle w:val="ListParagraph"/>
        <w:numPr>
          <w:ilvl w:val="3"/>
          <w:numId w:val="3"/>
        </w:numPr>
        <w:rPr>
          <w:lang w:bidi="en-US"/>
        </w:rPr>
      </w:pPr>
      <w:r w:rsidRPr="001909DB">
        <w:rPr>
          <w:lang w:bidi="en-US"/>
        </w:rPr>
        <w:t>Taxseller: Thuế bán tính được ở popup</w:t>
      </w:r>
    </w:p>
    <w:p w14:paraId="7FCCADDA" w14:textId="567B6196" w:rsidR="00BC556B" w:rsidRPr="001909DB" w:rsidRDefault="00BC556B" w:rsidP="0074435F">
      <w:pPr>
        <w:pStyle w:val="ListParagraph"/>
        <w:numPr>
          <w:ilvl w:val="3"/>
          <w:numId w:val="3"/>
        </w:numPr>
        <w:rPr>
          <w:lang w:bidi="en-US"/>
        </w:rPr>
      </w:pPr>
      <w:r w:rsidRPr="001909DB">
        <w:rPr>
          <w:lang w:bidi="en-US"/>
        </w:rPr>
        <w:t>Id</w:t>
      </w:r>
      <w:r w:rsidR="00B63006" w:rsidRPr="001909DB">
        <w:rPr>
          <w:lang w:bidi="en-US"/>
        </w:rPr>
        <w:t>buyer</w:t>
      </w:r>
      <w:r w:rsidRPr="001909DB">
        <w:rPr>
          <w:lang w:bidi="en-US"/>
        </w:rPr>
        <w:t>: tlid của RM đặt lệnh đã chọn ở popup</w:t>
      </w:r>
    </w:p>
    <w:p w14:paraId="63ADCA0F" w14:textId="1B4B5C1D" w:rsidR="00BC556B" w:rsidRPr="001909DB" w:rsidRDefault="00BC556B" w:rsidP="0074435F">
      <w:pPr>
        <w:pStyle w:val="ListParagraph"/>
        <w:numPr>
          <w:ilvl w:val="3"/>
          <w:numId w:val="3"/>
        </w:numPr>
        <w:rPr>
          <w:lang w:bidi="en-US"/>
        </w:rPr>
      </w:pPr>
      <w:r w:rsidRPr="001909DB">
        <w:rPr>
          <w:lang w:bidi="en-US"/>
        </w:rPr>
        <w:t>Ispayment: N</w:t>
      </w:r>
    </w:p>
    <w:p w14:paraId="20BD5AA6" w14:textId="65EF06CE" w:rsidR="00BC556B" w:rsidRPr="001909DB" w:rsidRDefault="00BC556B" w:rsidP="0074435F">
      <w:pPr>
        <w:pStyle w:val="ListParagraph"/>
        <w:numPr>
          <w:ilvl w:val="3"/>
          <w:numId w:val="3"/>
        </w:numPr>
        <w:rPr>
          <w:lang w:bidi="en-US"/>
        </w:rPr>
      </w:pPr>
      <w:r w:rsidRPr="001909DB">
        <w:rPr>
          <w:lang w:bidi="en-US"/>
        </w:rPr>
        <w:t>Istransfer: N</w:t>
      </w:r>
    </w:p>
    <w:p w14:paraId="66445147" w14:textId="77C1C099" w:rsidR="00BC556B" w:rsidRPr="001909DB" w:rsidRDefault="00BC556B" w:rsidP="0074435F">
      <w:pPr>
        <w:pStyle w:val="ListParagraph"/>
        <w:numPr>
          <w:ilvl w:val="3"/>
          <w:numId w:val="3"/>
        </w:numPr>
        <w:rPr>
          <w:lang w:bidi="en-US"/>
        </w:rPr>
      </w:pPr>
      <w:r w:rsidRPr="001909DB">
        <w:rPr>
          <w:lang w:bidi="en-US"/>
        </w:rPr>
        <w:t>Price: Giá bán đã lấy dữ liệu đưa vào popup</w:t>
      </w:r>
    </w:p>
    <w:p w14:paraId="0A455DB4" w14:textId="0C1A7BF4" w:rsidR="00BC556B" w:rsidRPr="001909DB" w:rsidRDefault="00BC556B" w:rsidP="0074435F">
      <w:pPr>
        <w:pStyle w:val="ListParagraph"/>
        <w:numPr>
          <w:ilvl w:val="3"/>
          <w:numId w:val="3"/>
        </w:numPr>
        <w:rPr>
          <w:lang w:bidi="en-US"/>
        </w:rPr>
      </w:pPr>
      <w:r w:rsidRPr="001909DB">
        <w:rPr>
          <w:lang w:bidi="en-US"/>
        </w:rPr>
        <w:t>Moneywaiting: 0</w:t>
      </w:r>
    </w:p>
    <w:p w14:paraId="25F6E777" w14:textId="230F292D" w:rsidR="00BC556B" w:rsidRPr="001909DB" w:rsidRDefault="00BC556B" w:rsidP="0074435F">
      <w:pPr>
        <w:pStyle w:val="ListParagraph"/>
        <w:numPr>
          <w:ilvl w:val="3"/>
          <w:numId w:val="3"/>
        </w:numPr>
        <w:rPr>
          <w:lang w:bidi="en-US"/>
        </w:rPr>
      </w:pPr>
      <w:r w:rsidRPr="001909DB">
        <w:rPr>
          <w:lang w:bidi="en-US"/>
        </w:rPr>
        <w:t>Isdoing: N</w:t>
      </w:r>
    </w:p>
    <w:p w14:paraId="48BA02ED" w14:textId="5A98DA7E" w:rsidR="00BC556B" w:rsidRPr="001909DB" w:rsidRDefault="00BC556B" w:rsidP="0074435F">
      <w:pPr>
        <w:pStyle w:val="ListParagraph"/>
        <w:numPr>
          <w:ilvl w:val="3"/>
          <w:numId w:val="3"/>
        </w:numPr>
        <w:rPr>
          <w:lang w:bidi="en-US"/>
        </w:rPr>
      </w:pPr>
      <w:r w:rsidRPr="001909DB">
        <w:rPr>
          <w:lang w:bidi="en-US"/>
        </w:rPr>
        <w:t xml:space="preserve">Orgdate: </w:t>
      </w:r>
      <w:r w:rsidR="000A1167" w:rsidRPr="001909DB">
        <w:rPr>
          <w:lang w:bidi="en-US"/>
        </w:rPr>
        <w:t>ngày hệ thống</w:t>
      </w:r>
    </w:p>
    <w:p w14:paraId="5F069B0D" w14:textId="3D3980E4" w:rsidR="00BC556B" w:rsidRPr="001909DB" w:rsidRDefault="00BC556B" w:rsidP="0074435F">
      <w:pPr>
        <w:pStyle w:val="ListParagraph"/>
        <w:numPr>
          <w:ilvl w:val="3"/>
          <w:numId w:val="3"/>
        </w:numPr>
        <w:rPr>
          <w:lang w:bidi="en-US"/>
        </w:rPr>
      </w:pPr>
      <w:r w:rsidRPr="001909DB">
        <w:rPr>
          <w:lang w:bidi="en-US"/>
        </w:rPr>
        <w:t>Orgconfirmno: NVL(oxpost.org</w:t>
      </w:r>
      <w:r w:rsidR="008553C7" w:rsidRPr="001909DB">
        <w:rPr>
          <w:lang w:bidi="en-US"/>
        </w:rPr>
        <w:t>confirmno của lệnh chào đã chọn</w:t>
      </w:r>
      <w:r w:rsidRPr="001909DB">
        <w:rPr>
          <w:lang w:bidi="en-US"/>
        </w:rPr>
        <w:t>, confirmno đã sinh ở trên)</w:t>
      </w:r>
    </w:p>
    <w:p w14:paraId="78635745" w14:textId="722801BB" w:rsidR="00BC556B" w:rsidRPr="001909DB" w:rsidRDefault="008553C7" w:rsidP="0074435F">
      <w:pPr>
        <w:pStyle w:val="ListParagraph"/>
        <w:numPr>
          <w:ilvl w:val="3"/>
          <w:numId w:val="3"/>
        </w:numPr>
        <w:rPr>
          <w:lang w:bidi="en-US"/>
        </w:rPr>
      </w:pPr>
      <w:r w:rsidRPr="001909DB">
        <w:rPr>
          <w:lang w:bidi="en-US"/>
        </w:rPr>
        <w:t>Sbdefacctno: oxpost.dealeraccount của lệnh chào đã chọn</w:t>
      </w:r>
    </w:p>
    <w:p w14:paraId="5E118F2D" w14:textId="5A080E36" w:rsidR="008553C7" w:rsidRPr="001909DB" w:rsidRDefault="008553C7" w:rsidP="0074435F">
      <w:pPr>
        <w:pStyle w:val="ListParagraph"/>
        <w:numPr>
          <w:ilvl w:val="3"/>
          <w:numId w:val="3"/>
        </w:numPr>
        <w:rPr>
          <w:lang w:bidi="en-US"/>
        </w:rPr>
      </w:pPr>
      <w:r w:rsidRPr="001909DB">
        <w:rPr>
          <w:lang w:bidi="en-US"/>
        </w:rPr>
        <w:t>Settwaiting: 0</w:t>
      </w:r>
    </w:p>
    <w:p w14:paraId="0BFF3E5C" w14:textId="0076C909" w:rsidR="008553C7" w:rsidRPr="001909DB" w:rsidRDefault="008553C7" w:rsidP="0074435F">
      <w:pPr>
        <w:pStyle w:val="ListParagraph"/>
        <w:numPr>
          <w:ilvl w:val="3"/>
          <w:numId w:val="3"/>
        </w:numPr>
        <w:rPr>
          <w:lang w:bidi="en-US"/>
        </w:rPr>
      </w:pPr>
      <w:r w:rsidRPr="001909DB">
        <w:rPr>
          <w:lang w:bidi="en-US"/>
        </w:rPr>
        <w:t>Buyconfirmno: oxpost.buyconfirmno của lệnh chào đã chọn</w:t>
      </w:r>
    </w:p>
    <w:p w14:paraId="2786FBCE" w14:textId="34F810E5" w:rsidR="008553C7" w:rsidRPr="001909DB" w:rsidRDefault="00223E45" w:rsidP="0074435F">
      <w:pPr>
        <w:pStyle w:val="ListParagraph"/>
        <w:numPr>
          <w:ilvl w:val="3"/>
          <w:numId w:val="3"/>
        </w:numPr>
        <w:rPr>
          <w:lang w:bidi="en-US"/>
        </w:rPr>
      </w:pPr>
      <w:r w:rsidRPr="001909DB">
        <w:rPr>
          <w:lang w:bidi="en-US"/>
        </w:rPr>
        <w:t>Orgprice: NVL(oxpost.orgprice của lệnh chào đã chọn, giá bán)</w:t>
      </w:r>
    </w:p>
    <w:p w14:paraId="1EBFBDF5" w14:textId="4163A94C" w:rsidR="004F45FD" w:rsidRPr="001909DB" w:rsidRDefault="004F45FD" w:rsidP="0074435F">
      <w:pPr>
        <w:pStyle w:val="ListParagraph"/>
        <w:numPr>
          <w:ilvl w:val="3"/>
          <w:numId w:val="3"/>
        </w:numPr>
        <w:rPr>
          <w:lang w:bidi="en-US"/>
        </w:rPr>
      </w:pPr>
      <w:r w:rsidRPr="001909DB">
        <w:rPr>
          <w:lang w:bidi="en-US"/>
        </w:rPr>
        <w:t>Ccpafacctno: = assetdtl.ccpafacctno</w:t>
      </w:r>
    </w:p>
    <w:p w14:paraId="2C2FE156" w14:textId="721FAFE5" w:rsidR="00DE4FF1" w:rsidRPr="001909DB" w:rsidRDefault="00DE4FF1" w:rsidP="0074435F">
      <w:pPr>
        <w:pStyle w:val="ListParagraph"/>
        <w:numPr>
          <w:ilvl w:val="3"/>
          <w:numId w:val="3"/>
        </w:numPr>
        <w:rPr>
          <w:lang w:bidi="en-US"/>
        </w:rPr>
      </w:pPr>
      <w:r w:rsidRPr="001909DB">
        <w:rPr>
          <w:lang w:bidi="en-US"/>
        </w:rPr>
        <w:t>Promotion: 0</w:t>
      </w:r>
    </w:p>
    <w:p w14:paraId="21C3DDC6" w14:textId="71920055" w:rsidR="00DE4FF1" w:rsidRPr="001909DB" w:rsidRDefault="00DE4FF1" w:rsidP="0074435F">
      <w:pPr>
        <w:pStyle w:val="ListParagraph"/>
        <w:numPr>
          <w:ilvl w:val="3"/>
          <w:numId w:val="3"/>
        </w:numPr>
        <w:rPr>
          <w:lang w:bidi="en-US"/>
        </w:rPr>
      </w:pPr>
      <w:r w:rsidRPr="001909DB">
        <w:rPr>
          <w:lang w:bidi="en-US"/>
        </w:rPr>
        <w:t>Renew: N</w:t>
      </w:r>
    </w:p>
    <w:p w14:paraId="7D4F9848" w14:textId="07BEF195" w:rsidR="00DE4FF1" w:rsidRPr="001909DB" w:rsidRDefault="00DE4FF1" w:rsidP="0074435F">
      <w:pPr>
        <w:pStyle w:val="ListParagraph"/>
        <w:numPr>
          <w:ilvl w:val="3"/>
          <w:numId w:val="3"/>
        </w:numPr>
        <w:rPr>
          <w:lang w:bidi="en-US"/>
        </w:rPr>
      </w:pPr>
      <w:r w:rsidRPr="001909DB">
        <w:rPr>
          <w:lang w:bidi="en-US"/>
        </w:rPr>
        <w:t>Contract_No: Sinh theo quy tắc sau = BRID theo trường POS đã chọn ở popup + “.” + TLID của CBQL đã chọn ở popup + “.” + TLID của RM đặt lệnh đã chọn ở popup + “.” + Confirmno đã sinh + “.” + product.shortname của sản phẩm trong trường hợp category = ‘T’ / mã tài sản trong trường hợp category in (‘I’, ‘O’) + “/</w:t>
      </w:r>
      <w:r w:rsidR="00E319B5" w:rsidRPr="001909DB">
        <w:rPr>
          <w:lang w:bidi="en-US"/>
        </w:rPr>
        <w:t>HĐTP-B/SHB”</w:t>
      </w:r>
    </w:p>
    <w:p w14:paraId="6C4AF2BC" w14:textId="238CA450" w:rsidR="00DE4FF1" w:rsidRPr="001909DB" w:rsidRDefault="00F30493" w:rsidP="0074435F">
      <w:pPr>
        <w:pStyle w:val="ListParagraph"/>
        <w:numPr>
          <w:ilvl w:val="3"/>
          <w:numId w:val="3"/>
        </w:numPr>
        <w:rPr>
          <w:lang w:bidi="en-US"/>
        </w:rPr>
      </w:pPr>
      <w:r w:rsidRPr="001909DB">
        <w:rPr>
          <w:lang w:bidi="en-US"/>
        </w:rPr>
        <w:t>Ttkd_profile_stat: N</w:t>
      </w:r>
    </w:p>
    <w:p w14:paraId="7ADA4B6E" w14:textId="2464F95C" w:rsidR="00F30493" w:rsidRPr="001909DB" w:rsidRDefault="00F30493" w:rsidP="0074435F">
      <w:pPr>
        <w:pStyle w:val="ListParagraph"/>
        <w:numPr>
          <w:ilvl w:val="3"/>
          <w:numId w:val="3"/>
        </w:numPr>
        <w:rPr>
          <w:lang w:bidi="en-US"/>
        </w:rPr>
      </w:pPr>
      <w:r w:rsidRPr="001909DB">
        <w:rPr>
          <w:lang w:bidi="en-US"/>
        </w:rPr>
        <w:t>Bks_profile_stat: N</w:t>
      </w:r>
    </w:p>
    <w:p w14:paraId="39F919F1" w14:textId="4C100B29" w:rsidR="00F30493" w:rsidRPr="001909DB" w:rsidRDefault="00F30493" w:rsidP="0074435F">
      <w:pPr>
        <w:pStyle w:val="ListParagraph"/>
        <w:numPr>
          <w:ilvl w:val="3"/>
          <w:numId w:val="3"/>
        </w:numPr>
        <w:rPr>
          <w:lang w:bidi="en-US"/>
        </w:rPr>
      </w:pPr>
      <w:r w:rsidRPr="001909DB">
        <w:rPr>
          <w:lang w:bidi="en-US"/>
        </w:rPr>
        <w:t>Appr_stat: N</w:t>
      </w:r>
    </w:p>
    <w:p w14:paraId="50BF0AD9" w14:textId="36398C70" w:rsidR="00F30493" w:rsidRPr="001909DB" w:rsidRDefault="00F30493" w:rsidP="0074435F">
      <w:pPr>
        <w:pStyle w:val="ListParagraph"/>
        <w:numPr>
          <w:ilvl w:val="3"/>
          <w:numId w:val="3"/>
        </w:numPr>
        <w:rPr>
          <w:lang w:bidi="en-US"/>
        </w:rPr>
      </w:pPr>
      <w:r w:rsidRPr="001909DB">
        <w:rPr>
          <w:lang w:bidi="en-US"/>
        </w:rPr>
        <w:t xml:space="preserve">Sett_stat: </w:t>
      </w:r>
      <w:r w:rsidR="009B0184" w:rsidRPr="001909DB">
        <w:rPr>
          <w:lang w:bidi="en-US"/>
        </w:rPr>
        <w:t>P</w:t>
      </w:r>
    </w:p>
    <w:p w14:paraId="1E89060E" w14:textId="551FD6C7" w:rsidR="00F30493" w:rsidRPr="001909DB" w:rsidRDefault="00F30493" w:rsidP="0074435F">
      <w:pPr>
        <w:pStyle w:val="ListParagraph"/>
        <w:numPr>
          <w:ilvl w:val="3"/>
          <w:numId w:val="3"/>
        </w:numPr>
        <w:rPr>
          <w:lang w:bidi="en-US"/>
        </w:rPr>
      </w:pPr>
      <w:r w:rsidRPr="001909DB">
        <w:rPr>
          <w:lang w:bidi="en-US"/>
        </w:rPr>
        <w:t>Transfer_stat: N</w:t>
      </w:r>
    </w:p>
    <w:p w14:paraId="3E837B59" w14:textId="52A3EEAA" w:rsidR="00F30493" w:rsidRPr="001909DB" w:rsidRDefault="00F30493" w:rsidP="0074435F">
      <w:pPr>
        <w:pStyle w:val="ListParagraph"/>
        <w:numPr>
          <w:ilvl w:val="3"/>
          <w:numId w:val="3"/>
        </w:numPr>
        <w:rPr>
          <w:lang w:bidi="en-US"/>
        </w:rPr>
      </w:pPr>
      <w:r w:rsidRPr="001909DB">
        <w:rPr>
          <w:lang w:bidi="en-US"/>
        </w:rPr>
        <w:t>Accounting_stat: N</w:t>
      </w:r>
    </w:p>
    <w:p w14:paraId="417F7B24" w14:textId="2745FC4B" w:rsidR="00F30493" w:rsidRPr="001909DB" w:rsidRDefault="00F30493" w:rsidP="0074435F">
      <w:pPr>
        <w:pStyle w:val="ListParagraph"/>
        <w:numPr>
          <w:ilvl w:val="3"/>
          <w:numId w:val="3"/>
        </w:numPr>
        <w:rPr>
          <w:lang w:bidi="en-US"/>
        </w:rPr>
      </w:pPr>
      <w:r w:rsidRPr="001909DB">
        <w:rPr>
          <w:lang w:bidi="en-US"/>
        </w:rPr>
        <w:t>Sale_manager_id: TLID của CBQL đã chọn ở popup</w:t>
      </w:r>
    </w:p>
    <w:p w14:paraId="7607E0BF" w14:textId="64D6D284" w:rsidR="00F30493" w:rsidRPr="001909DB" w:rsidRDefault="00F30493" w:rsidP="0074435F">
      <w:pPr>
        <w:pStyle w:val="ListParagraph"/>
        <w:numPr>
          <w:ilvl w:val="3"/>
          <w:numId w:val="3"/>
        </w:numPr>
        <w:rPr>
          <w:lang w:bidi="en-US"/>
        </w:rPr>
      </w:pPr>
      <w:r w:rsidRPr="001909DB">
        <w:rPr>
          <w:lang w:bidi="en-US"/>
        </w:rPr>
        <w:t>Idcode_collab: CMND của CTV đã nhập ở popup</w:t>
      </w:r>
    </w:p>
    <w:p w14:paraId="0A0E621E" w14:textId="704F1835" w:rsidR="00F30493" w:rsidRPr="001909DB" w:rsidRDefault="00F30493" w:rsidP="0074435F">
      <w:pPr>
        <w:pStyle w:val="ListParagraph"/>
        <w:numPr>
          <w:ilvl w:val="3"/>
          <w:numId w:val="3"/>
        </w:numPr>
        <w:rPr>
          <w:lang w:bidi="en-US"/>
        </w:rPr>
      </w:pPr>
      <w:r w:rsidRPr="001909DB">
        <w:rPr>
          <w:lang w:bidi="en-US"/>
        </w:rPr>
        <w:t>Collab_id: collaborator.coid tương ứng theo idcode đã nhập của CTV</w:t>
      </w:r>
    </w:p>
    <w:p w14:paraId="3B70C555" w14:textId="03A5F50E" w:rsidR="00F30493" w:rsidRPr="001909DB" w:rsidRDefault="00F30493" w:rsidP="0074435F">
      <w:pPr>
        <w:pStyle w:val="ListParagraph"/>
        <w:numPr>
          <w:ilvl w:val="3"/>
          <w:numId w:val="3"/>
        </w:numPr>
        <w:rPr>
          <w:lang w:bidi="en-US"/>
        </w:rPr>
      </w:pPr>
      <w:r w:rsidRPr="001909DB">
        <w:rPr>
          <w:lang w:bidi="en-US"/>
        </w:rPr>
        <w:t>Brid: brgrp.brid tương ứng của POS đã chọn ở popup</w:t>
      </w:r>
    </w:p>
    <w:p w14:paraId="149841C9" w14:textId="4AFAA015" w:rsidR="00555470" w:rsidRPr="001909DB" w:rsidRDefault="00555470" w:rsidP="0074435F">
      <w:pPr>
        <w:pStyle w:val="ListParagraph"/>
        <w:numPr>
          <w:ilvl w:val="3"/>
          <w:numId w:val="3"/>
        </w:numPr>
        <w:rPr>
          <w:lang w:bidi="en-US"/>
        </w:rPr>
      </w:pPr>
      <w:r w:rsidRPr="001909DB">
        <w:rPr>
          <w:lang w:bidi="en-US"/>
        </w:rPr>
        <w:t>Matdate: Ngày đến hạn kỳ hạn lấy được từ grid</w:t>
      </w:r>
    </w:p>
    <w:p w14:paraId="7FAC63ED" w14:textId="442D05E2" w:rsidR="00F01B1B" w:rsidRPr="001909DB" w:rsidRDefault="00F01B1B" w:rsidP="0074435F">
      <w:pPr>
        <w:pStyle w:val="ListParagraph"/>
        <w:numPr>
          <w:ilvl w:val="3"/>
          <w:numId w:val="3"/>
        </w:numPr>
        <w:rPr>
          <w:lang w:bidi="en-US"/>
        </w:rPr>
      </w:pPr>
      <w:r w:rsidRPr="001909DB">
        <w:rPr>
          <w:lang w:bidi="en-US"/>
        </w:rPr>
        <w:t>Pending_clsqtty: 0</w:t>
      </w:r>
    </w:p>
    <w:p w14:paraId="348096FC" w14:textId="30E00182" w:rsidR="00F01B1B" w:rsidRPr="001909DB" w:rsidRDefault="00F01B1B" w:rsidP="0074435F">
      <w:pPr>
        <w:pStyle w:val="ListParagraph"/>
        <w:numPr>
          <w:ilvl w:val="3"/>
          <w:numId w:val="3"/>
        </w:numPr>
        <w:rPr>
          <w:lang w:bidi="en-US"/>
        </w:rPr>
      </w:pPr>
      <w:r w:rsidRPr="001909DB">
        <w:rPr>
          <w:lang w:bidi="en-US"/>
        </w:rPr>
        <w:t>Clsqtty: 0</w:t>
      </w:r>
    </w:p>
    <w:p w14:paraId="66BB0C9E" w14:textId="54229B02" w:rsidR="00F01B1B" w:rsidRPr="001909DB" w:rsidRDefault="00F01B1B" w:rsidP="0074435F">
      <w:pPr>
        <w:pStyle w:val="ListParagraph"/>
        <w:numPr>
          <w:ilvl w:val="3"/>
          <w:numId w:val="3"/>
        </w:numPr>
        <w:rPr>
          <w:lang w:bidi="en-US"/>
        </w:rPr>
      </w:pPr>
      <w:r w:rsidRPr="001909DB">
        <w:rPr>
          <w:lang w:bidi="en-US"/>
        </w:rPr>
        <w:t>Soldqtty: 0</w:t>
      </w:r>
    </w:p>
    <w:p w14:paraId="4EA18E11" w14:textId="345F3B1B" w:rsidR="003C7D5E" w:rsidRPr="001909DB" w:rsidRDefault="003C7D5E" w:rsidP="0074435F">
      <w:pPr>
        <w:pStyle w:val="ListParagraph"/>
        <w:numPr>
          <w:ilvl w:val="3"/>
          <w:numId w:val="3"/>
        </w:numPr>
        <w:rPr>
          <w:lang w:bidi="en-US"/>
        </w:rPr>
      </w:pPr>
      <w:r w:rsidRPr="001909DB">
        <w:rPr>
          <w:lang w:bidi="en-US"/>
        </w:rPr>
        <w:t xml:space="preserve">Isprofessor: theo </w:t>
      </w:r>
      <w:r w:rsidR="00666DB7" w:rsidRPr="001909DB">
        <w:rPr>
          <w:lang w:bidi="en-US"/>
        </w:rPr>
        <w:t>thông tin xác nhận NĐT chuyên nghiệp hay không ở trên popup</w:t>
      </w:r>
    </w:p>
    <w:p w14:paraId="709190E1" w14:textId="3149FB51" w:rsidR="00CE252C" w:rsidRPr="001909DB" w:rsidRDefault="00CE252C" w:rsidP="0074435F">
      <w:pPr>
        <w:pStyle w:val="ListParagraph"/>
        <w:numPr>
          <w:ilvl w:val="3"/>
          <w:numId w:val="3"/>
        </w:numPr>
        <w:rPr>
          <w:lang w:bidi="en-US"/>
        </w:rPr>
      </w:pPr>
      <w:r w:rsidRPr="001909DB">
        <w:rPr>
          <w:lang w:bidi="en-US"/>
        </w:rPr>
        <w:t>Refissueid: = oxpost.refissuid</w:t>
      </w:r>
    </w:p>
    <w:p w14:paraId="39BA7880" w14:textId="0EA17CE2" w:rsidR="0083492A" w:rsidRDefault="0083492A" w:rsidP="0074435F">
      <w:pPr>
        <w:pStyle w:val="ListParagraph"/>
        <w:numPr>
          <w:ilvl w:val="3"/>
          <w:numId w:val="3"/>
        </w:numPr>
        <w:rPr>
          <w:lang w:bidi="en-US"/>
        </w:rPr>
      </w:pPr>
      <w:r w:rsidRPr="001909DB">
        <w:rPr>
          <w:lang w:bidi="en-US"/>
        </w:rPr>
        <w:t>Intrate: Lưu LS coupon kỳ hiện tại đã lấy được ở trên</w:t>
      </w:r>
    </w:p>
    <w:p w14:paraId="6440B51A" w14:textId="01B09B3D" w:rsidR="006B5597" w:rsidRPr="00512DC4" w:rsidRDefault="006B5597" w:rsidP="0074435F">
      <w:pPr>
        <w:pStyle w:val="ListParagraph"/>
        <w:numPr>
          <w:ilvl w:val="3"/>
          <w:numId w:val="3"/>
        </w:numPr>
        <w:rPr>
          <w:lang w:bidi="en-US"/>
        </w:rPr>
      </w:pPr>
      <w:r w:rsidRPr="00512DC4">
        <w:rPr>
          <w:lang w:bidi="en-US"/>
        </w:rPr>
        <w:t>Islisted: nếu assetdtl.spotmodeid = ‘A’ =&gt; lưu ‘Y’, nếu không lưu ‘N’</w:t>
      </w:r>
    </w:p>
    <w:p w14:paraId="4027022E" w14:textId="3A02CF06" w:rsidR="008E748D" w:rsidRPr="00512DC4" w:rsidRDefault="008E748D" w:rsidP="0074435F">
      <w:pPr>
        <w:pStyle w:val="ListParagraph"/>
        <w:numPr>
          <w:ilvl w:val="3"/>
          <w:numId w:val="3"/>
        </w:numPr>
        <w:rPr>
          <w:lang w:bidi="en-US"/>
        </w:rPr>
      </w:pPr>
      <w:r w:rsidRPr="00512DC4">
        <w:rPr>
          <w:lang w:bidi="en-US"/>
        </w:rPr>
        <w:t>Ispushed: ‘N’</w:t>
      </w:r>
    </w:p>
    <w:p w14:paraId="79F8493D" w14:textId="3CC6AA1E" w:rsidR="003F07FA" w:rsidRPr="001909DB" w:rsidRDefault="003F07FA" w:rsidP="003F07FA">
      <w:pPr>
        <w:pStyle w:val="ListParagraph"/>
        <w:numPr>
          <w:ilvl w:val="2"/>
          <w:numId w:val="3"/>
        </w:numPr>
        <w:rPr>
          <w:lang w:bidi="en-US"/>
        </w:rPr>
      </w:pPr>
      <w:r w:rsidRPr="001909DB">
        <w:rPr>
          <w:lang w:bidi="en-US"/>
        </w:rPr>
        <w:t>Insert oxmastleg – dòng cho chân Sell</w:t>
      </w:r>
    </w:p>
    <w:p w14:paraId="1308342F" w14:textId="72C9A0AE" w:rsidR="003F07FA" w:rsidRPr="001909DB" w:rsidRDefault="003F07FA" w:rsidP="003F07FA">
      <w:pPr>
        <w:pStyle w:val="ListParagraph"/>
        <w:numPr>
          <w:ilvl w:val="3"/>
          <w:numId w:val="3"/>
        </w:numPr>
        <w:rPr>
          <w:lang w:bidi="en-US"/>
        </w:rPr>
      </w:pPr>
      <w:r w:rsidRPr="001909DB">
        <w:rPr>
          <w:lang w:bidi="en-US"/>
        </w:rPr>
        <w:t>Autoid: tự tăng</w:t>
      </w:r>
    </w:p>
    <w:p w14:paraId="1B143F35" w14:textId="1A4FFDE5" w:rsidR="003F07FA" w:rsidRPr="001909DB" w:rsidRDefault="003F07FA" w:rsidP="003F07FA">
      <w:pPr>
        <w:pStyle w:val="ListParagraph"/>
        <w:numPr>
          <w:ilvl w:val="3"/>
          <w:numId w:val="3"/>
        </w:numPr>
        <w:rPr>
          <w:lang w:bidi="en-US"/>
        </w:rPr>
      </w:pPr>
      <w:r w:rsidRPr="001909DB">
        <w:rPr>
          <w:lang w:bidi="en-US"/>
        </w:rPr>
        <w:t xml:space="preserve">Orgorderid: </w:t>
      </w:r>
      <w:r w:rsidR="00AC32C3" w:rsidRPr="001909DB">
        <w:rPr>
          <w:lang w:bidi="en-US"/>
        </w:rPr>
        <w:t>oxmast.autoid sinh ở trên</w:t>
      </w:r>
    </w:p>
    <w:p w14:paraId="204BE2FE" w14:textId="672B077F" w:rsidR="00AC32C3" w:rsidRPr="001909DB" w:rsidRDefault="00AC32C3" w:rsidP="003F07FA">
      <w:pPr>
        <w:pStyle w:val="ListParagraph"/>
        <w:numPr>
          <w:ilvl w:val="3"/>
          <w:numId w:val="3"/>
        </w:numPr>
        <w:rPr>
          <w:lang w:bidi="en-US"/>
        </w:rPr>
      </w:pPr>
      <w:r w:rsidRPr="001909DB">
        <w:rPr>
          <w:lang w:bidi="en-US"/>
        </w:rPr>
        <w:lastRenderedPageBreak/>
        <w:t>Reforderid: NVL(oxpost. buyconfirmno của lệnh chào đã chọn is not NULL =&gt; join đến oxmast where confirmno = buyconfirmno trên =&gt; lấy autoid của oxmast, oxmast.autoid sinh ở trên)</w:t>
      </w:r>
    </w:p>
    <w:p w14:paraId="78CB8B18" w14:textId="6EDECF00" w:rsidR="00AC32C3" w:rsidRPr="001909DB" w:rsidRDefault="00AC32C3" w:rsidP="003F07FA">
      <w:pPr>
        <w:pStyle w:val="ListParagraph"/>
        <w:numPr>
          <w:ilvl w:val="3"/>
          <w:numId w:val="3"/>
        </w:numPr>
        <w:rPr>
          <w:lang w:bidi="en-US"/>
        </w:rPr>
      </w:pPr>
      <w:r w:rsidRPr="001909DB">
        <w:rPr>
          <w:lang w:bidi="en-US"/>
        </w:rPr>
        <w:t>Symbol: mã tài sản đã lấy dữ liệu đưa vào popup</w:t>
      </w:r>
    </w:p>
    <w:p w14:paraId="74B81860" w14:textId="2EF4B3B5" w:rsidR="00AC32C3" w:rsidRPr="001909DB" w:rsidRDefault="00AC32C3" w:rsidP="003F07FA">
      <w:pPr>
        <w:pStyle w:val="ListParagraph"/>
        <w:numPr>
          <w:ilvl w:val="3"/>
          <w:numId w:val="3"/>
        </w:numPr>
        <w:rPr>
          <w:lang w:bidi="en-US"/>
        </w:rPr>
      </w:pPr>
      <w:r w:rsidRPr="001909DB">
        <w:rPr>
          <w:lang w:bidi="en-US"/>
        </w:rPr>
        <w:t>Legcd: S</w:t>
      </w:r>
    </w:p>
    <w:p w14:paraId="398B4577" w14:textId="0754BE0E" w:rsidR="00AC32C3" w:rsidRPr="001909DB" w:rsidRDefault="00AC32C3" w:rsidP="003F07FA">
      <w:pPr>
        <w:pStyle w:val="ListParagraph"/>
        <w:numPr>
          <w:ilvl w:val="3"/>
          <w:numId w:val="3"/>
        </w:numPr>
        <w:rPr>
          <w:lang w:bidi="en-US"/>
        </w:rPr>
      </w:pPr>
      <w:r w:rsidRPr="001909DB">
        <w:rPr>
          <w:lang w:bidi="en-US"/>
        </w:rPr>
        <w:t>Orgacctno: acctno của người bán (đã lấy DL đưa vào popup)</w:t>
      </w:r>
    </w:p>
    <w:p w14:paraId="590BDA47" w14:textId="35BE4A15" w:rsidR="00AC32C3" w:rsidRPr="001909DB" w:rsidRDefault="00AC32C3" w:rsidP="003F07FA">
      <w:pPr>
        <w:pStyle w:val="ListParagraph"/>
        <w:numPr>
          <w:ilvl w:val="3"/>
          <w:numId w:val="3"/>
        </w:numPr>
        <w:rPr>
          <w:lang w:bidi="en-US"/>
        </w:rPr>
      </w:pPr>
      <w:r w:rsidRPr="001909DB">
        <w:rPr>
          <w:lang w:bidi="en-US"/>
        </w:rPr>
        <w:t>Afacctno: acctno của người bán (đã lấy DL đưa vào popup)</w:t>
      </w:r>
    </w:p>
    <w:p w14:paraId="602CC691" w14:textId="0CA4FDB1" w:rsidR="00AC32C3" w:rsidRPr="001909DB" w:rsidRDefault="00AC32C3" w:rsidP="003F07FA">
      <w:pPr>
        <w:pStyle w:val="ListParagraph"/>
        <w:numPr>
          <w:ilvl w:val="3"/>
          <w:numId w:val="3"/>
        </w:numPr>
        <w:rPr>
          <w:lang w:bidi="en-US"/>
        </w:rPr>
      </w:pPr>
      <w:r w:rsidRPr="001909DB">
        <w:rPr>
          <w:lang w:bidi="en-US"/>
        </w:rPr>
        <w:t>Coacctno: acctno của người mua đã chọn ở popup</w:t>
      </w:r>
    </w:p>
    <w:p w14:paraId="1321A433" w14:textId="174EDBDA" w:rsidR="00AC32C3" w:rsidRPr="001909DB" w:rsidRDefault="00AC32C3" w:rsidP="003F07FA">
      <w:pPr>
        <w:pStyle w:val="ListParagraph"/>
        <w:numPr>
          <w:ilvl w:val="3"/>
          <w:numId w:val="3"/>
        </w:numPr>
        <w:rPr>
          <w:lang w:bidi="en-US"/>
        </w:rPr>
      </w:pPr>
      <w:r w:rsidRPr="001909DB">
        <w:rPr>
          <w:lang w:bidi="en-US"/>
        </w:rPr>
        <w:t>Optioncd: N</w:t>
      </w:r>
    </w:p>
    <w:p w14:paraId="02D3ED9A" w14:textId="07BF45F3" w:rsidR="00AC32C3" w:rsidRPr="001909DB" w:rsidRDefault="00AC32C3" w:rsidP="003F07FA">
      <w:pPr>
        <w:pStyle w:val="ListParagraph"/>
        <w:numPr>
          <w:ilvl w:val="3"/>
          <w:numId w:val="3"/>
        </w:numPr>
        <w:rPr>
          <w:lang w:bidi="en-US"/>
        </w:rPr>
      </w:pPr>
      <w:r w:rsidRPr="001909DB">
        <w:rPr>
          <w:lang w:bidi="en-US"/>
        </w:rPr>
        <w:t>Orgqtty: khối lượng mua đã nhập ở popup</w:t>
      </w:r>
    </w:p>
    <w:p w14:paraId="71A2A5CB" w14:textId="3D651C8F" w:rsidR="00AC32C3" w:rsidRPr="001909DB" w:rsidRDefault="00AC32C3" w:rsidP="003F07FA">
      <w:pPr>
        <w:pStyle w:val="ListParagraph"/>
        <w:numPr>
          <w:ilvl w:val="3"/>
          <w:numId w:val="3"/>
        </w:numPr>
        <w:rPr>
          <w:lang w:bidi="en-US"/>
        </w:rPr>
      </w:pPr>
      <w:r w:rsidRPr="001909DB">
        <w:rPr>
          <w:lang w:bidi="en-US"/>
        </w:rPr>
        <w:t>Exerqtty: 0</w:t>
      </w:r>
    </w:p>
    <w:p w14:paraId="1F4F39B2" w14:textId="717AD711" w:rsidR="00AC32C3" w:rsidRPr="001909DB" w:rsidRDefault="00AC32C3" w:rsidP="003F07FA">
      <w:pPr>
        <w:pStyle w:val="ListParagraph"/>
        <w:numPr>
          <w:ilvl w:val="3"/>
          <w:numId w:val="3"/>
        </w:numPr>
        <w:rPr>
          <w:lang w:bidi="en-US"/>
        </w:rPr>
      </w:pPr>
      <w:r w:rsidRPr="001909DB">
        <w:rPr>
          <w:lang w:bidi="en-US"/>
        </w:rPr>
        <w:t>Confirmno: oxmast.confirmno sinh ở trên</w:t>
      </w:r>
    </w:p>
    <w:p w14:paraId="19E20044" w14:textId="2916E189" w:rsidR="00AC32C3" w:rsidRPr="001909DB" w:rsidRDefault="00AC32C3" w:rsidP="00AC32C3">
      <w:pPr>
        <w:pStyle w:val="ListParagraph"/>
        <w:numPr>
          <w:ilvl w:val="2"/>
          <w:numId w:val="3"/>
        </w:numPr>
        <w:rPr>
          <w:lang w:bidi="en-US"/>
        </w:rPr>
      </w:pPr>
      <w:r w:rsidRPr="001909DB">
        <w:rPr>
          <w:lang w:bidi="en-US"/>
        </w:rPr>
        <w:t>Insert oxmastleg – dòng cho chân Buy</w:t>
      </w:r>
    </w:p>
    <w:p w14:paraId="0E30FB69" w14:textId="77777777" w:rsidR="00AC32C3" w:rsidRPr="001909DB" w:rsidRDefault="00AC32C3" w:rsidP="00AC32C3">
      <w:pPr>
        <w:pStyle w:val="ListParagraph"/>
        <w:numPr>
          <w:ilvl w:val="3"/>
          <w:numId w:val="3"/>
        </w:numPr>
        <w:rPr>
          <w:lang w:bidi="en-US"/>
        </w:rPr>
      </w:pPr>
      <w:r w:rsidRPr="001909DB">
        <w:rPr>
          <w:lang w:bidi="en-US"/>
        </w:rPr>
        <w:t>Autoid: tự tăng</w:t>
      </w:r>
    </w:p>
    <w:p w14:paraId="0829A24C" w14:textId="77777777" w:rsidR="00AC32C3" w:rsidRPr="001909DB" w:rsidRDefault="00AC32C3" w:rsidP="00AC32C3">
      <w:pPr>
        <w:pStyle w:val="ListParagraph"/>
        <w:numPr>
          <w:ilvl w:val="3"/>
          <w:numId w:val="3"/>
        </w:numPr>
        <w:rPr>
          <w:lang w:bidi="en-US"/>
        </w:rPr>
      </w:pPr>
      <w:r w:rsidRPr="001909DB">
        <w:rPr>
          <w:lang w:bidi="en-US"/>
        </w:rPr>
        <w:t>Orgorderid: oxmast.autoid sinh ở trên</w:t>
      </w:r>
    </w:p>
    <w:p w14:paraId="4043E519" w14:textId="77777777" w:rsidR="00AC32C3" w:rsidRPr="001909DB" w:rsidRDefault="00AC32C3" w:rsidP="00AC32C3">
      <w:pPr>
        <w:pStyle w:val="ListParagraph"/>
        <w:numPr>
          <w:ilvl w:val="3"/>
          <w:numId w:val="3"/>
        </w:numPr>
        <w:rPr>
          <w:lang w:bidi="en-US"/>
        </w:rPr>
      </w:pPr>
      <w:r w:rsidRPr="001909DB">
        <w:rPr>
          <w:lang w:bidi="en-US"/>
        </w:rPr>
        <w:t>Reforderid: NVL(oxpost. buyconfirmno của lệnh chào đã chọn is not NULL =&gt; join đến oxmast where confirmno = buyconfirmno trên =&gt; lấy autoid của oxmast, oxmast.autoid sinh ở trên)</w:t>
      </w:r>
    </w:p>
    <w:p w14:paraId="07B8BF5C" w14:textId="77777777" w:rsidR="00AC32C3" w:rsidRPr="001909DB" w:rsidRDefault="00AC32C3" w:rsidP="00AC32C3">
      <w:pPr>
        <w:pStyle w:val="ListParagraph"/>
        <w:numPr>
          <w:ilvl w:val="3"/>
          <w:numId w:val="3"/>
        </w:numPr>
        <w:rPr>
          <w:lang w:bidi="en-US"/>
        </w:rPr>
      </w:pPr>
      <w:r w:rsidRPr="001909DB">
        <w:rPr>
          <w:lang w:bidi="en-US"/>
        </w:rPr>
        <w:t>Symbol: mã tài sản đã lấy dữ liệu đưa vào popup</w:t>
      </w:r>
    </w:p>
    <w:p w14:paraId="5591E6A4" w14:textId="6822E500" w:rsidR="00AC32C3" w:rsidRPr="001909DB" w:rsidRDefault="00AC32C3" w:rsidP="00AC32C3">
      <w:pPr>
        <w:pStyle w:val="ListParagraph"/>
        <w:numPr>
          <w:ilvl w:val="3"/>
          <w:numId w:val="3"/>
        </w:numPr>
        <w:rPr>
          <w:lang w:bidi="en-US"/>
        </w:rPr>
      </w:pPr>
      <w:r w:rsidRPr="001909DB">
        <w:rPr>
          <w:lang w:bidi="en-US"/>
        </w:rPr>
        <w:t>Legcd: B</w:t>
      </w:r>
    </w:p>
    <w:p w14:paraId="594A0096" w14:textId="77777777" w:rsidR="00AC32C3" w:rsidRPr="001909DB" w:rsidRDefault="00AC32C3" w:rsidP="00AC32C3">
      <w:pPr>
        <w:pStyle w:val="ListParagraph"/>
        <w:numPr>
          <w:ilvl w:val="3"/>
          <w:numId w:val="3"/>
        </w:numPr>
        <w:rPr>
          <w:lang w:bidi="en-US"/>
        </w:rPr>
      </w:pPr>
      <w:r w:rsidRPr="001909DB">
        <w:rPr>
          <w:lang w:bidi="en-US"/>
        </w:rPr>
        <w:t>Orgacctno: acctno của người bán (đã lấy DL đưa vào popup)</w:t>
      </w:r>
    </w:p>
    <w:p w14:paraId="070560A0" w14:textId="7B8A68E3" w:rsidR="00AC32C3" w:rsidRPr="001909DB" w:rsidRDefault="00AC32C3" w:rsidP="00AC32C3">
      <w:pPr>
        <w:pStyle w:val="ListParagraph"/>
        <w:numPr>
          <w:ilvl w:val="3"/>
          <w:numId w:val="3"/>
        </w:numPr>
        <w:rPr>
          <w:lang w:bidi="en-US"/>
        </w:rPr>
      </w:pPr>
      <w:r w:rsidRPr="001909DB">
        <w:rPr>
          <w:lang w:bidi="en-US"/>
        </w:rPr>
        <w:t xml:space="preserve">Afacctno: acctno của người mua đã chọn ở popup </w:t>
      </w:r>
    </w:p>
    <w:p w14:paraId="74587D57" w14:textId="07E6C7E0" w:rsidR="00AC32C3" w:rsidRPr="001909DB" w:rsidRDefault="00AC32C3" w:rsidP="00AC32C3">
      <w:pPr>
        <w:pStyle w:val="ListParagraph"/>
        <w:numPr>
          <w:ilvl w:val="3"/>
          <w:numId w:val="3"/>
        </w:numPr>
        <w:rPr>
          <w:lang w:bidi="en-US"/>
        </w:rPr>
      </w:pPr>
      <w:r w:rsidRPr="001909DB">
        <w:rPr>
          <w:lang w:bidi="en-US"/>
        </w:rPr>
        <w:t>Coacctno: acctno của người bán (đã lấy DL đưa vào popup)</w:t>
      </w:r>
    </w:p>
    <w:p w14:paraId="01CD5AAF" w14:textId="77777777" w:rsidR="00AC32C3" w:rsidRPr="001909DB" w:rsidRDefault="00AC32C3" w:rsidP="00AC32C3">
      <w:pPr>
        <w:pStyle w:val="ListParagraph"/>
        <w:numPr>
          <w:ilvl w:val="3"/>
          <w:numId w:val="3"/>
        </w:numPr>
        <w:rPr>
          <w:lang w:bidi="en-US"/>
        </w:rPr>
      </w:pPr>
      <w:r w:rsidRPr="001909DB">
        <w:rPr>
          <w:lang w:bidi="en-US"/>
        </w:rPr>
        <w:t>Optioncd: N</w:t>
      </w:r>
    </w:p>
    <w:p w14:paraId="3E1CAA97" w14:textId="77777777" w:rsidR="00AC32C3" w:rsidRPr="001909DB" w:rsidRDefault="00AC32C3" w:rsidP="00AC32C3">
      <w:pPr>
        <w:pStyle w:val="ListParagraph"/>
        <w:numPr>
          <w:ilvl w:val="3"/>
          <w:numId w:val="3"/>
        </w:numPr>
        <w:rPr>
          <w:lang w:bidi="en-US"/>
        </w:rPr>
      </w:pPr>
      <w:r w:rsidRPr="001909DB">
        <w:rPr>
          <w:lang w:bidi="en-US"/>
        </w:rPr>
        <w:t>Orgqtty: khối lượng mua đã nhập ở popup</w:t>
      </w:r>
    </w:p>
    <w:p w14:paraId="6CC9337A" w14:textId="77777777" w:rsidR="00AC32C3" w:rsidRPr="001909DB" w:rsidRDefault="00AC32C3" w:rsidP="00AC32C3">
      <w:pPr>
        <w:pStyle w:val="ListParagraph"/>
        <w:numPr>
          <w:ilvl w:val="3"/>
          <w:numId w:val="3"/>
        </w:numPr>
        <w:rPr>
          <w:lang w:bidi="en-US"/>
        </w:rPr>
      </w:pPr>
      <w:r w:rsidRPr="001909DB">
        <w:rPr>
          <w:lang w:bidi="en-US"/>
        </w:rPr>
        <w:t>Exerqtty: 0</w:t>
      </w:r>
    </w:p>
    <w:p w14:paraId="7DC8D13E" w14:textId="0BF0CBC7" w:rsidR="00AC32C3" w:rsidRPr="001909DB" w:rsidRDefault="00AC32C3" w:rsidP="00AC32C3">
      <w:pPr>
        <w:pStyle w:val="ListParagraph"/>
        <w:numPr>
          <w:ilvl w:val="3"/>
          <w:numId w:val="3"/>
        </w:numPr>
        <w:rPr>
          <w:lang w:bidi="en-US"/>
        </w:rPr>
      </w:pPr>
      <w:r w:rsidRPr="001909DB">
        <w:rPr>
          <w:lang w:bidi="en-US"/>
        </w:rPr>
        <w:t>Confirmno: oxmast.confirmno sinh ở trên</w:t>
      </w:r>
    </w:p>
    <w:p w14:paraId="740162F8" w14:textId="0AD27C05" w:rsidR="008B2497" w:rsidRPr="001909DB" w:rsidRDefault="00FA46F9" w:rsidP="00255F57">
      <w:pPr>
        <w:pStyle w:val="ListParagraph"/>
        <w:numPr>
          <w:ilvl w:val="2"/>
          <w:numId w:val="3"/>
        </w:numPr>
        <w:rPr>
          <w:lang w:bidi="en-US"/>
        </w:rPr>
      </w:pPr>
      <w:r w:rsidRPr="001909DB">
        <w:rPr>
          <w:lang w:bidi="en-US"/>
        </w:rPr>
        <w:t xml:space="preserve">Với lệnh chào bán của đại lý </w:t>
      </w:r>
      <w:r w:rsidR="00255F57">
        <w:rPr>
          <w:lang w:bidi="en-US"/>
        </w:rPr>
        <w:t xml:space="preserve">=&gt; </w:t>
      </w:r>
      <w:r w:rsidR="00255F57" w:rsidRPr="00255F57">
        <w:rPr>
          <w:b/>
          <w:lang w:bidi="en-US"/>
        </w:rPr>
        <w:t>Ghi nhận hạn mức bán ra theo mục 10.3.1</w:t>
      </w:r>
    </w:p>
    <w:p w14:paraId="536742A3" w14:textId="32369904" w:rsidR="008B2497" w:rsidRPr="00E345B8" w:rsidRDefault="00502104" w:rsidP="00D50163">
      <w:pPr>
        <w:pStyle w:val="ListParagraph"/>
        <w:numPr>
          <w:ilvl w:val="2"/>
          <w:numId w:val="3"/>
        </w:numPr>
        <w:rPr>
          <w:lang w:bidi="en-US"/>
        </w:rPr>
      </w:pPr>
      <w:r w:rsidRPr="001909DB">
        <w:rPr>
          <w:lang w:bidi="en-US"/>
        </w:rPr>
        <w:t xml:space="preserve">Với lệnh chào bán của đại lý =&gt; </w:t>
      </w:r>
      <w:r w:rsidR="00D50163" w:rsidRPr="00D50163">
        <w:rPr>
          <w:b/>
          <w:lang w:bidi="en-US"/>
        </w:rPr>
        <w:t>Hoàn hạn mức mua lại theo mục 10.4.2</w:t>
      </w:r>
    </w:p>
    <w:p w14:paraId="01066721" w14:textId="77777777" w:rsidR="006C3EB2" w:rsidRPr="001909DB" w:rsidRDefault="006C3EB2" w:rsidP="006C3EB2">
      <w:pPr>
        <w:pStyle w:val="ListParagraph"/>
        <w:ind w:left="2880"/>
        <w:rPr>
          <w:lang w:bidi="en-US"/>
        </w:rPr>
      </w:pPr>
    </w:p>
    <w:p w14:paraId="56F634C6" w14:textId="77777777" w:rsidR="0026276D" w:rsidRPr="001909DB" w:rsidRDefault="0026276D" w:rsidP="0026276D">
      <w:pPr>
        <w:rPr>
          <w:lang w:bidi="en-US"/>
        </w:rPr>
      </w:pPr>
    </w:p>
    <w:p w14:paraId="025DCC72" w14:textId="506E0863" w:rsidR="0026276D" w:rsidRPr="001909DB" w:rsidRDefault="0026276D" w:rsidP="0026276D">
      <w:pPr>
        <w:rPr>
          <w:b/>
          <w:i/>
          <w:lang w:bidi="en-US"/>
        </w:rPr>
      </w:pPr>
      <w:r w:rsidRPr="001909DB">
        <w:rPr>
          <w:b/>
          <w:i/>
          <w:lang w:bidi="en-US"/>
        </w:rPr>
        <w:t>Đồng bộ lệnh</w:t>
      </w:r>
      <w:r w:rsidR="001E7FA4" w:rsidRPr="001909DB">
        <w:rPr>
          <w:b/>
          <w:i/>
          <w:lang w:bidi="en-US"/>
        </w:rPr>
        <w:t xml:space="preserve"> ở tab chào bán </w:t>
      </w:r>
      <w:r w:rsidR="00E253A3" w:rsidRPr="001909DB">
        <w:rPr>
          <w:b/>
          <w:i/>
          <w:lang w:bidi="en-US"/>
        </w:rPr>
        <w:t xml:space="preserve">(khi make/check) </w:t>
      </w:r>
      <w:r w:rsidR="001E7FA4" w:rsidRPr="001909DB">
        <w:rPr>
          <w:b/>
          <w:i/>
          <w:lang w:bidi="en-US"/>
        </w:rPr>
        <w:t>và tab giao dịch</w:t>
      </w:r>
      <w:r w:rsidR="00E253A3" w:rsidRPr="001909DB">
        <w:rPr>
          <w:b/>
          <w:i/>
          <w:lang w:bidi="en-US"/>
        </w:rPr>
        <w:t xml:space="preserve"> (khi duyệt)</w:t>
      </w:r>
    </w:p>
    <w:p w14:paraId="22FE3F16" w14:textId="6D6D9D19" w:rsidR="00CD0856" w:rsidRDefault="00CD0856" w:rsidP="00CD0856">
      <w:pPr>
        <w:pStyle w:val="Heading3"/>
      </w:pPr>
      <w:bookmarkStart w:id="189" w:name="_Toc75156628"/>
      <w:r>
        <w:t>Hủy lệnh chào bán</w:t>
      </w:r>
      <w:bookmarkEnd w:id="189"/>
    </w:p>
    <w:p w14:paraId="76C62C47" w14:textId="77777777" w:rsidR="00152A97" w:rsidRDefault="00152A97" w:rsidP="00152A97">
      <w:pPr>
        <w:pStyle w:val="Heading4"/>
      </w:pPr>
      <w:bookmarkStart w:id="190" w:name="_Toc75156629"/>
      <w:r>
        <w:t>Mô tả giao diện</w:t>
      </w:r>
      <w:bookmarkEnd w:id="190"/>
    </w:p>
    <w:p w14:paraId="2B9D8433" w14:textId="77777777" w:rsidR="00152A97" w:rsidRDefault="00152A97" w:rsidP="00152A97">
      <w:pPr>
        <w:rPr>
          <w:lang w:bidi="en-US"/>
        </w:rPr>
      </w:pPr>
      <w:r>
        <w:rPr>
          <w:lang w:bidi="en-US"/>
        </w:rPr>
        <w:t>Popup bao gồm các thông tin</w:t>
      </w:r>
    </w:p>
    <w:p w14:paraId="54E55B4A" w14:textId="77777777" w:rsidR="00152A97" w:rsidRDefault="00152A97" w:rsidP="00152A97">
      <w:pPr>
        <w:rPr>
          <w:lang w:bidi="en-US"/>
        </w:rPr>
      </w:pPr>
    </w:p>
    <w:p w14:paraId="7DEBF9A6" w14:textId="77777777" w:rsidR="00152A97" w:rsidRPr="00033123" w:rsidRDefault="00152A97" w:rsidP="00152A97">
      <w:pPr>
        <w:rPr>
          <w:lang w:bidi="en-US"/>
        </w:rPr>
      </w:pPr>
    </w:p>
    <w:tbl>
      <w:tblPr>
        <w:tblStyle w:val="TableGrid"/>
        <w:tblW w:w="0" w:type="auto"/>
        <w:tblLook w:val="04A0" w:firstRow="1" w:lastRow="0" w:firstColumn="1" w:lastColumn="0" w:noHBand="0" w:noVBand="1"/>
      </w:tblPr>
      <w:tblGrid>
        <w:gridCol w:w="3292"/>
        <w:gridCol w:w="1856"/>
        <w:gridCol w:w="4590"/>
      </w:tblGrid>
      <w:tr w:rsidR="00152A97" w14:paraId="62E5C8BC" w14:textId="77777777" w:rsidTr="00892C7D">
        <w:tc>
          <w:tcPr>
            <w:tcW w:w="3292" w:type="dxa"/>
          </w:tcPr>
          <w:p w14:paraId="60D5585A" w14:textId="77777777" w:rsidR="00152A97" w:rsidRDefault="00152A97" w:rsidP="00892C7D">
            <w:pPr>
              <w:jc w:val="center"/>
            </w:pPr>
            <w:r w:rsidRPr="0098225A">
              <w:rPr>
                <w:b/>
              </w:rPr>
              <w:t>Tên trường</w:t>
            </w:r>
          </w:p>
        </w:tc>
        <w:tc>
          <w:tcPr>
            <w:tcW w:w="1856" w:type="dxa"/>
          </w:tcPr>
          <w:p w14:paraId="73AB690E" w14:textId="77777777" w:rsidR="00152A97" w:rsidRDefault="00152A97" w:rsidP="00892C7D">
            <w:pPr>
              <w:jc w:val="center"/>
            </w:pPr>
            <w:r w:rsidRPr="0098225A">
              <w:rPr>
                <w:b/>
              </w:rPr>
              <w:t>Bắt buộc</w:t>
            </w:r>
          </w:p>
        </w:tc>
        <w:tc>
          <w:tcPr>
            <w:tcW w:w="4590" w:type="dxa"/>
          </w:tcPr>
          <w:p w14:paraId="11EA41AA" w14:textId="77777777" w:rsidR="00152A97" w:rsidRDefault="00152A97" w:rsidP="00892C7D">
            <w:pPr>
              <w:jc w:val="center"/>
            </w:pPr>
            <w:r w:rsidRPr="0098225A">
              <w:rPr>
                <w:b/>
              </w:rPr>
              <w:t>Mô tả</w:t>
            </w:r>
          </w:p>
        </w:tc>
      </w:tr>
      <w:tr w:rsidR="001909DB" w:rsidRPr="001909DB" w14:paraId="533BBA4D" w14:textId="77777777" w:rsidTr="00892C7D">
        <w:tc>
          <w:tcPr>
            <w:tcW w:w="3292" w:type="dxa"/>
          </w:tcPr>
          <w:p w14:paraId="2452B40F" w14:textId="77777777" w:rsidR="00152A97" w:rsidRPr="001909DB" w:rsidRDefault="00152A97" w:rsidP="00892C7D">
            <w:r w:rsidRPr="001909DB">
              <w:t>Số hiệu lệnh chào</w:t>
            </w:r>
          </w:p>
        </w:tc>
        <w:tc>
          <w:tcPr>
            <w:tcW w:w="1856" w:type="dxa"/>
          </w:tcPr>
          <w:p w14:paraId="13D25C2C" w14:textId="77777777" w:rsidR="00152A97" w:rsidRPr="001909DB" w:rsidRDefault="00152A97" w:rsidP="00892C7D">
            <w:r w:rsidRPr="001909DB">
              <w:t>Có</w:t>
            </w:r>
          </w:p>
        </w:tc>
        <w:tc>
          <w:tcPr>
            <w:tcW w:w="4590" w:type="dxa"/>
          </w:tcPr>
          <w:p w14:paraId="0826CAB8" w14:textId="77777777" w:rsidR="00152A97" w:rsidRPr="001909DB" w:rsidRDefault="00152A97" w:rsidP="00892C7D">
            <w:r w:rsidRPr="001909DB">
              <w:t>Theo câu lệnh lấy DL của grid lệnh chào</w:t>
            </w:r>
          </w:p>
        </w:tc>
      </w:tr>
      <w:tr w:rsidR="001909DB" w:rsidRPr="001909DB" w14:paraId="2ECBA034" w14:textId="77777777" w:rsidTr="00892C7D">
        <w:tc>
          <w:tcPr>
            <w:tcW w:w="3292" w:type="dxa"/>
          </w:tcPr>
          <w:p w14:paraId="3567046C" w14:textId="1D55E701" w:rsidR="00152A97" w:rsidRPr="001909DB" w:rsidRDefault="002B053B" w:rsidP="00892C7D">
            <w:r w:rsidRPr="001909DB">
              <w:t>Đại lý</w:t>
            </w:r>
            <w:r w:rsidR="00152A97" w:rsidRPr="001909DB">
              <w:t xml:space="preserve"> bán</w:t>
            </w:r>
          </w:p>
        </w:tc>
        <w:tc>
          <w:tcPr>
            <w:tcW w:w="1856" w:type="dxa"/>
          </w:tcPr>
          <w:p w14:paraId="4C218504" w14:textId="77777777" w:rsidR="00152A97" w:rsidRPr="001909DB" w:rsidRDefault="00152A97" w:rsidP="00892C7D">
            <w:r w:rsidRPr="001909DB">
              <w:t>Có</w:t>
            </w:r>
          </w:p>
        </w:tc>
        <w:tc>
          <w:tcPr>
            <w:tcW w:w="4590" w:type="dxa"/>
          </w:tcPr>
          <w:p w14:paraId="3CF8C5DE" w14:textId="172C00F0" w:rsidR="00152A97" w:rsidRPr="001909DB" w:rsidRDefault="00152A97" w:rsidP="00892C7D">
            <w:r w:rsidRPr="001909DB">
              <w:t>Theo câu lệnh lấy DL của grid lệnh chào</w:t>
            </w:r>
            <w:r w:rsidR="003F3C8D" w:rsidRPr="001909DB">
              <w:t xml:space="preserve"> (custodycd – fullname)</w:t>
            </w:r>
          </w:p>
        </w:tc>
      </w:tr>
      <w:tr w:rsidR="001909DB" w:rsidRPr="001909DB" w14:paraId="76C89502" w14:textId="77777777" w:rsidTr="00892C7D">
        <w:tc>
          <w:tcPr>
            <w:tcW w:w="3292" w:type="dxa"/>
          </w:tcPr>
          <w:p w14:paraId="66A536A9" w14:textId="77777777" w:rsidR="00152A97" w:rsidRPr="001909DB" w:rsidRDefault="00152A97" w:rsidP="00892C7D">
            <w:r w:rsidRPr="001909DB">
              <w:t>Mã tài sản</w:t>
            </w:r>
          </w:p>
        </w:tc>
        <w:tc>
          <w:tcPr>
            <w:tcW w:w="1856" w:type="dxa"/>
          </w:tcPr>
          <w:p w14:paraId="6B2ECF6D" w14:textId="77777777" w:rsidR="00152A97" w:rsidRPr="001909DB" w:rsidRDefault="00152A97" w:rsidP="00892C7D">
            <w:r w:rsidRPr="001909DB">
              <w:t>Có</w:t>
            </w:r>
          </w:p>
        </w:tc>
        <w:tc>
          <w:tcPr>
            <w:tcW w:w="4590" w:type="dxa"/>
          </w:tcPr>
          <w:p w14:paraId="7DD88739" w14:textId="77777777" w:rsidR="00152A97" w:rsidRPr="001909DB" w:rsidRDefault="00152A97" w:rsidP="00892C7D">
            <w:r w:rsidRPr="001909DB">
              <w:t>Theo câu lệnh lấy DL của grid lệnh chào</w:t>
            </w:r>
          </w:p>
        </w:tc>
      </w:tr>
      <w:tr w:rsidR="001909DB" w:rsidRPr="001909DB" w14:paraId="7A101295" w14:textId="77777777" w:rsidTr="00892C7D">
        <w:tc>
          <w:tcPr>
            <w:tcW w:w="3292" w:type="dxa"/>
          </w:tcPr>
          <w:p w14:paraId="08095EF2" w14:textId="77777777" w:rsidR="00152A97" w:rsidRPr="001909DB" w:rsidRDefault="00152A97" w:rsidP="00892C7D">
            <w:r w:rsidRPr="001909DB">
              <w:t>Sản phẩm</w:t>
            </w:r>
          </w:p>
        </w:tc>
        <w:tc>
          <w:tcPr>
            <w:tcW w:w="1856" w:type="dxa"/>
          </w:tcPr>
          <w:p w14:paraId="6A8C2F12" w14:textId="77777777" w:rsidR="00152A97" w:rsidRPr="001909DB" w:rsidRDefault="00152A97" w:rsidP="00892C7D">
            <w:r w:rsidRPr="001909DB">
              <w:t>Có</w:t>
            </w:r>
          </w:p>
        </w:tc>
        <w:tc>
          <w:tcPr>
            <w:tcW w:w="4590" w:type="dxa"/>
          </w:tcPr>
          <w:p w14:paraId="1EF6B87B" w14:textId="77777777" w:rsidR="00152A97" w:rsidRPr="001909DB" w:rsidRDefault="00152A97" w:rsidP="00892C7D">
            <w:r w:rsidRPr="001909DB">
              <w:t>Theo câu lệnh lấy DL của grid lệnh chào</w:t>
            </w:r>
          </w:p>
        </w:tc>
      </w:tr>
      <w:tr w:rsidR="001909DB" w:rsidRPr="001909DB" w14:paraId="57784B76" w14:textId="77777777" w:rsidTr="00892C7D">
        <w:tc>
          <w:tcPr>
            <w:tcW w:w="3292" w:type="dxa"/>
          </w:tcPr>
          <w:p w14:paraId="55A5DE68" w14:textId="3FC293AC" w:rsidR="00152A97" w:rsidRPr="001909DB" w:rsidRDefault="00152A97" w:rsidP="002B053B">
            <w:r w:rsidRPr="001909DB">
              <w:t xml:space="preserve">Khối lượng </w:t>
            </w:r>
            <w:r w:rsidR="002B053B" w:rsidRPr="001909DB">
              <w:t>tồn kho</w:t>
            </w:r>
          </w:p>
        </w:tc>
        <w:tc>
          <w:tcPr>
            <w:tcW w:w="1856" w:type="dxa"/>
          </w:tcPr>
          <w:p w14:paraId="5752146C" w14:textId="77777777" w:rsidR="00152A97" w:rsidRPr="001909DB" w:rsidRDefault="00152A97" w:rsidP="00892C7D">
            <w:r w:rsidRPr="001909DB">
              <w:t>Có</w:t>
            </w:r>
          </w:p>
        </w:tc>
        <w:tc>
          <w:tcPr>
            <w:tcW w:w="4590" w:type="dxa"/>
          </w:tcPr>
          <w:p w14:paraId="02E64882" w14:textId="77777777" w:rsidR="00152A97" w:rsidRPr="001909DB" w:rsidRDefault="00152A97" w:rsidP="00892C7D">
            <w:r w:rsidRPr="001909DB">
              <w:t>Theo câu lệnh lấy DL của grid lệnh chào</w:t>
            </w:r>
          </w:p>
        </w:tc>
      </w:tr>
      <w:tr w:rsidR="001909DB" w:rsidRPr="001909DB" w14:paraId="61284ECF" w14:textId="77777777" w:rsidTr="00892C7D">
        <w:tc>
          <w:tcPr>
            <w:tcW w:w="3292" w:type="dxa"/>
          </w:tcPr>
          <w:p w14:paraId="3CF3DC77" w14:textId="7CE80692" w:rsidR="00152A97" w:rsidRPr="001909DB" w:rsidRDefault="00152A97" w:rsidP="00892C7D">
            <w:r w:rsidRPr="001909DB">
              <w:t xml:space="preserve">Số lượng NĐT </w:t>
            </w:r>
            <w:r w:rsidR="002B053B" w:rsidRPr="001909DB">
              <w:t xml:space="preserve">không CN </w:t>
            </w:r>
            <w:r w:rsidRPr="001909DB">
              <w:t>còn lại</w:t>
            </w:r>
          </w:p>
        </w:tc>
        <w:tc>
          <w:tcPr>
            <w:tcW w:w="1856" w:type="dxa"/>
          </w:tcPr>
          <w:p w14:paraId="725D8F9A" w14:textId="77777777" w:rsidR="00152A97" w:rsidRPr="001909DB" w:rsidRDefault="00152A97" w:rsidP="00892C7D">
            <w:r w:rsidRPr="001909DB">
              <w:t>Có</w:t>
            </w:r>
          </w:p>
        </w:tc>
        <w:tc>
          <w:tcPr>
            <w:tcW w:w="4590" w:type="dxa"/>
          </w:tcPr>
          <w:p w14:paraId="0A5B0700" w14:textId="77777777" w:rsidR="00152A97" w:rsidRPr="001909DB" w:rsidRDefault="00152A97" w:rsidP="00892C7D">
            <w:r w:rsidRPr="001909DB">
              <w:t>Theo câu lệnh lấy DL của grid lệnh chào</w:t>
            </w:r>
          </w:p>
        </w:tc>
      </w:tr>
      <w:tr w:rsidR="00152A97" w:rsidRPr="001909DB" w14:paraId="4489CCBE" w14:textId="77777777" w:rsidTr="00892C7D">
        <w:tc>
          <w:tcPr>
            <w:tcW w:w="3292" w:type="dxa"/>
          </w:tcPr>
          <w:p w14:paraId="626443CC" w14:textId="77777777" w:rsidR="00152A97" w:rsidRPr="001909DB" w:rsidRDefault="00152A97" w:rsidP="00892C7D">
            <w:r w:rsidRPr="001909DB">
              <w:t>Giá bán</w:t>
            </w:r>
          </w:p>
        </w:tc>
        <w:tc>
          <w:tcPr>
            <w:tcW w:w="1856" w:type="dxa"/>
          </w:tcPr>
          <w:p w14:paraId="3B89D8D4" w14:textId="77777777" w:rsidR="00152A97" w:rsidRPr="001909DB" w:rsidRDefault="00152A97" w:rsidP="00892C7D">
            <w:r w:rsidRPr="001909DB">
              <w:t>Có</w:t>
            </w:r>
          </w:p>
        </w:tc>
        <w:tc>
          <w:tcPr>
            <w:tcW w:w="4590" w:type="dxa"/>
          </w:tcPr>
          <w:p w14:paraId="32501030" w14:textId="77777777" w:rsidR="00152A97" w:rsidRPr="001909DB" w:rsidRDefault="00152A97" w:rsidP="00892C7D">
            <w:r w:rsidRPr="001909DB">
              <w:t>Theo câu lệnh lấy DL của grid lệnh chào</w:t>
            </w:r>
          </w:p>
        </w:tc>
      </w:tr>
    </w:tbl>
    <w:p w14:paraId="5787FE91" w14:textId="77777777" w:rsidR="00152A97" w:rsidRPr="001909DB" w:rsidRDefault="00152A97" w:rsidP="00152A97">
      <w:pPr>
        <w:rPr>
          <w:lang w:bidi="en-US"/>
        </w:rPr>
      </w:pPr>
    </w:p>
    <w:p w14:paraId="3C9878BE" w14:textId="77777777" w:rsidR="00152A97" w:rsidRPr="001909DB" w:rsidRDefault="00152A97" w:rsidP="00152A97">
      <w:pPr>
        <w:rPr>
          <w:lang w:bidi="en-US"/>
        </w:rPr>
      </w:pPr>
    </w:p>
    <w:p w14:paraId="405CF68D" w14:textId="689910B1" w:rsidR="00152A97" w:rsidRPr="001909DB" w:rsidRDefault="00152A97" w:rsidP="00152A97">
      <w:pPr>
        <w:pStyle w:val="Heading4"/>
        <w:rPr>
          <w:color w:val="auto"/>
        </w:rPr>
      </w:pPr>
      <w:bookmarkStart w:id="191" w:name="_Toc75156630"/>
      <w:r w:rsidRPr="001909DB">
        <w:rPr>
          <w:color w:val="auto"/>
        </w:rPr>
        <w:lastRenderedPageBreak/>
        <w:t>Quy tắc xử lý</w:t>
      </w:r>
      <w:bookmarkEnd w:id="191"/>
    </w:p>
    <w:p w14:paraId="496B5DC8" w14:textId="3B04A52C" w:rsidR="00152A97" w:rsidRPr="001909DB" w:rsidRDefault="00152A97" w:rsidP="00B70279">
      <w:pPr>
        <w:pStyle w:val="ListParagraph"/>
        <w:numPr>
          <w:ilvl w:val="0"/>
          <w:numId w:val="3"/>
        </w:numPr>
        <w:rPr>
          <w:lang w:bidi="en-US"/>
        </w:rPr>
      </w:pPr>
      <w:r w:rsidRPr="001909DB">
        <w:rPr>
          <w:lang w:bidi="en-US"/>
        </w:rPr>
        <w:t>Sinh giao dịch 8714 – Hủy lệnh bán, có make/check</w:t>
      </w:r>
    </w:p>
    <w:p w14:paraId="0E972DB4" w14:textId="1AA684D7" w:rsidR="00152A97" w:rsidRPr="001909DB" w:rsidRDefault="00152A97" w:rsidP="00B70279">
      <w:pPr>
        <w:pStyle w:val="ListParagraph"/>
        <w:numPr>
          <w:ilvl w:val="1"/>
          <w:numId w:val="3"/>
        </w:numPr>
        <w:rPr>
          <w:lang w:bidi="en-US"/>
        </w:rPr>
      </w:pPr>
      <w:r w:rsidRPr="001909DB">
        <w:rPr>
          <w:lang w:bidi="en-US"/>
        </w:rPr>
        <w:t>Appcheck:</w:t>
      </w:r>
    </w:p>
    <w:p w14:paraId="0142E8A7" w14:textId="339D3F3F" w:rsidR="00152A97" w:rsidRPr="001909DB" w:rsidRDefault="00152A97" w:rsidP="00B70279">
      <w:pPr>
        <w:pStyle w:val="ListParagraph"/>
        <w:numPr>
          <w:ilvl w:val="2"/>
          <w:numId w:val="3"/>
        </w:numPr>
        <w:rPr>
          <w:lang w:bidi="en-US"/>
        </w:rPr>
      </w:pPr>
      <w:r w:rsidRPr="001909DB">
        <w:rPr>
          <w:lang w:bidi="en-US"/>
        </w:rPr>
        <w:t xml:space="preserve">Kiểm tra lệnh chào có tồn tại (Số hiệu lệnh + TK bán + mã TS + sản phẩm phải tồn tại trong oxpost với status = ‘A’ </w:t>
      </w:r>
    </w:p>
    <w:p w14:paraId="58C1002C" w14:textId="2C87207F" w:rsidR="00152A97" w:rsidRPr="001909DB" w:rsidRDefault="00152A97" w:rsidP="00B70279">
      <w:pPr>
        <w:pStyle w:val="ListParagraph"/>
        <w:numPr>
          <w:ilvl w:val="1"/>
          <w:numId w:val="3"/>
        </w:numPr>
        <w:rPr>
          <w:lang w:bidi="en-US"/>
        </w:rPr>
      </w:pPr>
      <w:r w:rsidRPr="001909DB">
        <w:rPr>
          <w:lang w:bidi="en-US"/>
        </w:rPr>
        <w:t>Appupdate: Thực hiện khi duyệt giao dịch</w:t>
      </w:r>
    </w:p>
    <w:p w14:paraId="56F67217" w14:textId="59DA6913" w:rsidR="00152A97" w:rsidRPr="001909DB" w:rsidRDefault="00152A97" w:rsidP="00B70279">
      <w:pPr>
        <w:pStyle w:val="ListParagraph"/>
        <w:numPr>
          <w:ilvl w:val="2"/>
          <w:numId w:val="3"/>
        </w:numPr>
        <w:rPr>
          <w:lang w:bidi="en-US"/>
        </w:rPr>
      </w:pPr>
      <w:r w:rsidRPr="001909DB">
        <w:rPr>
          <w:lang w:bidi="en-US"/>
        </w:rPr>
        <w:t>Cập nhật oxpost.cancelqtty = oxpost.availval</w:t>
      </w:r>
    </w:p>
    <w:p w14:paraId="7F198F6C" w14:textId="644DA05D" w:rsidR="00152A97" w:rsidRPr="001909DB" w:rsidRDefault="00152A97" w:rsidP="00B70279">
      <w:pPr>
        <w:pStyle w:val="ListParagraph"/>
        <w:numPr>
          <w:ilvl w:val="2"/>
          <w:numId w:val="3"/>
        </w:numPr>
        <w:rPr>
          <w:lang w:bidi="en-US"/>
        </w:rPr>
      </w:pPr>
      <w:r w:rsidRPr="001909DB">
        <w:rPr>
          <w:lang w:bidi="en-US"/>
        </w:rPr>
        <w:t>Cập nhật oxpost.availval = 0, status = ‘C’</w:t>
      </w:r>
    </w:p>
    <w:p w14:paraId="1210404B" w14:textId="77777777" w:rsidR="00152A97" w:rsidRPr="001909DB" w:rsidRDefault="00152A97" w:rsidP="00152A97">
      <w:pPr>
        <w:pStyle w:val="ListParagraph"/>
        <w:ind w:left="2880"/>
        <w:rPr>
          <w:lang w:bidi="en-US"/>
        </w:rPr>
      </w:pPr>
    </w:p>
    <w:p w14:paraId="147F25EF" w14:textId="77777777" w:rsidR="00152A97" w:rsidRPr="001909DB" w:rsidRDefault="00152A97" w:rsidP="00152A97">
      <w:pPr>
        <w:rPr>
          <w:lang w:bidi="en-US"/>
        </w:rPr>
      </w:pPr>
    </w:p>
    <w:p w14:paraId="6CDF0D80" w14:textId="4F172000" w:rsidR="00152A97" w:rsidRPr="001909DB" w:rsidRDefault="00152A97" w:rsidP="00152A97">
      <w:pPr>
        <w:rPr>
          <w:b/>
          <w:i/>
          <w:lang w:bidi="en-US"/>
        </w:rPr>
      </w:pPr>
      <w:r w:rsidRPr="001909DB">
        <w:rPr>
          <w:b/>
          <w:i/>
          <w:lang w:bidi="en-US"/>
        </w:rPr>
        <w:t>Đồng bộ lệnh ở tab chào bán (khi duyệt)</w:t>
      </w:r>
    </w:p>
    <w:p w14:paraId="6BCBB650" w14:textId="77777777" w:rsidR="0011442A" w:rsidRPr="001909DB" w:rsidRDefault="0011442A" w:rsidP="00152A97">
      <w:pPr>
        <w:rPr>
          <w:b/>
          <w:i/>
          <w:lang w:bidi="en-US"/>
        </w:rPr>
      </w:pPr>
    </w:p>
    <w:p w14:paraId="0931DC63" w14:textId="77777777" w:rsidR="0011442A" w:rsidRDefault="0011442A" w:rsidP="0011442A">
      <w:pPr>
        <w:rPr>
          <w:lang w:bidi="en-US"/>
        </w:rPr>
      </w:pPr>
    </w:p>
    <w:p w14:paraId="799F8B8E" w14:textId="77777777" w:rsidR="0011442A" w:rsidRPr="001E7FA4" w:rsidRDefault="0011442A" w:rsidP="00152A97">
      <w:pPr>
        <w:rPr>
          <w:b/>
          <w:i/>
          <w:lang w:bidi="en-US"/>
        </w:rPr>
      </w:pPr>
    </w:p>
    <w:p w14:paraId="2130BDDF" w14:textId="77777777" w:rsidR="00152A97" w:rsidRPr="00152A97" w:rsidRDefault="00152A97" w:rsidP="00152A97">
      <w:pPr>
        <w:rPr>
          <w:lang w:bidi="en-US"/>
        </w:rPr>
      </w:pPr>
    </w:p>
    <w:p w14:paraId="1607DAB2" w14:textId="1A9A0D55" w:rsidR="00CD0856" w:rsidRDefault="00CD0856" w:rsidP="00DB678F">
      <w:pPr>
        <w:pStyle w:val="Heading2"/>
        <w:ind w:left="360"/>
      </w:pPr>
      <w:bookmarkStart w:id="192" w:name="_Toc75156639"/>
      <w:r>
        <w:t>Tab giao dịch</w:t>
      </w:r>
      <w:bookmarkEnd w:id="192"/>
    </w:p>
    <w:p w14:paraId="61EC831B" w14:textId="5814E0EF" w:rsidR="00781A91" w:rsidRDefault="00781A91" w:rsidP="00781A91">
      <w:pPr>
        <w:pStyle w:val="Heading3"/>
      </w:pPr>
      <w:bookmarkStart w:id="193" w:name="_Toc75156640"/>
      <w:r>
        <w:t>Grid hiển thị danh sách các lệnh NĐT đã mua</w:t>
      </w:r>
      <w:bookmarkEnd w:id="193"/>
    </w:p>
    <w:p w14:paraId="42AEBB13" w14:textId="66820DD6" w:rsidR="006C721F" w:rsidRDefault="006C721F" w:rsidP="006C721F">
      <w:pPr>
        <w:pStyle w:val="Heading4"/>
      </w:pPr>
      <w:bookmarkStart w:id="194" w:name="_Toc75156641"/>
      <w:r>
        <w:t>Cache lưu lệnh</w:t>
      </w:r>
      <w:bookmarkEnd w:id="194"/>
    </w:p>
    <w:p w14:paraId="4D663EBF" w14:textId="593C6C17" w:rsidR="006C721F" w:rsidRDefault="006C721F" w:rsidP="006C721F">
      <w:pPr>
        <w:rPr>
          <w:lang w:bidi="en-US"/>
        </w:rPr>
      </w:pPr>
      <w:r>
        <w:rPr>
          <w:lang w:bidi="en-US"/>
        </w:rPr>
        <w:t>Lấy các thông tin sau lên cache:</w:t>
      </w:r>
    </w:p>
    <w:p w14:paraId="15358D12" w14:textId="694040B1" w:rsidR="00FF37DF" w:rsidRPr="00AC3CA7" w:rsidRDefault="00FF37DF" w:rsidP="00FF37DF">
      <w:pPr>
        <w:pStyle w:val="ListParagraph"/>
        <w:numPr>
          <w:ilvl w:val="0"/>
          <w:numId w:val="3"/>
        </w:numPr>
        <w:rPr>
          <w:lang w:bidi="en-US"/>
        </w:rPr>
      </w:pPr>
      <w:r w:rsidRPr="00AC3CA7">
        <w:rPr>
          <w:lang w:bidi="en-US"/>
        </w:rPr>
        <w:t>Oxmast.autoid</w:t>
      </w:r>
    </w:p>
    <w:p w14:paraId="263A64F5" w14:textId="77777777" w:rsidR="006C721F" w:rsidRDefault="006C721F" w:rsidP="006C721F">
      <w:pPr>
        <w:pStyle w:val="ListParagraph"/>
        <w:numPr>
          <w:ilvl w:val="0"/>
          <w:numId w:val="3"/>
        </w:numPr>
        <w:rPr>
          <w:lang w:bidi="en-US"/>
        </w:rPr>
      </w:pPr>
      <w:r>
        <w:rPr>
          <w:lang w:bidi="en-US"/>
        </w:rPr>
        <w:t>Số hiệu lệnh: oxmast.orderid</w:t>
      </w:r>
    </w:p>
    <w:p w14:paraId="293FDB2E" w14:textId="77777777" w:rsidR="006C721F" w:rsidRDefault="006C721F" w:rsidP="006C721F">
      <w:pPr>
        <w:pStyle w:val="ListParagraph"/>
        <w:numPr>
          <w:ilvl w:val="0"/>
          <w:numId w:val="3"/>
        </w:numPr>
        <w:rPr>
          <w:lang w:bidi="en-US"/>
        </w:rPr>
      </w:pPr>
      <w:r>
        <w:rPr>
          <w:lang w:bidi="en-US"/>
        </w:rPr>
        <w:t>Số hợp đồng: oxmast.contract_no</w:t>
      </w:r>
    </w:p>
    <w:p w14:paraId="11C834D4" w14:textId="77777777" w:rsidR="006C721F" w:rsidRPr="00FA2FE7" w:rsidRDefault="006C721F" w:rsidP="006C721F">
      <w:pPr>
        <w:pStyle w:val="ListParagraph"/>
        <w:numPr>
          <w:ilvl w:val="0"/>
          <w:numId w:val="3"/>
        </w:numPr>
        <w:rPr>
          <w:lang w:bidi="en-US"/>
        </w:rPr>
      </w:pPr>
      <w:r w:rsidRPr="00FA2FE7">
        <w:rPr>
          <w:lang w:bidi="en-US"/>
        </w:rPr>
        <w:t>Mã tài sản gốc: assetdtl.treasurysymbol</w:t>
      </w:r>
    </w:p>
    <w:p w14:paraId="489F5692" w14:textId="0CD1E4BB" w:rsidR="006C721F" w:rsidRDefault="006C721F" w:rsidP="006C721F">
      <w:pPr>
        <w:pStyle w:val="ListParagraph"/>
        <w:numPr>
          <w:ilvl w:val="0"/>
          <w:numId w:val="3"/>
        </w:numPr>
        <w:rPr>
          <w:lang w:bidi="en-US"/>
        </w:rPr>
      </w:pPr>
      <w:r>
        <w:rPr>
          <w:lang w:bidi="en-US"/>
        </w:rPr>
        <w:t>Mã tài sản: oxmast.symbol</w:t>
      </w:r>
    </w:p>
    <w:p w14:paraId="6B408A8F" w14:textId="50866F18" w:rsidR="00FD40ED" w:rsidRPr="002813C9" w:rsidRDefault="00FD40ED" w:rsidP="006C721F">
      <w:pPr>
        <w:pStyle w:val="ListParagraph"/>
        <w:numPr>
          <w:ilvl w:val="0"/>
          <w:numId w:val="3"/>
        </w:numPr>
        <w:rPr>
          <w:lang w:bidi="en-US"/>
        </w:rPr>
      </w:pPr>
      <w:r w:rsidRPr="002813C9">
        <w:rPr>
          <w:lang w:bidi="en-US"/>
        </w:rPr>
        <w:t>Trái phiếu NY: oxmast.isListed</w:t>
      </w:r>
    </w:p>
    <w:p w14:paraId="1BC30D7E" w14:textId="7D4B59D1" w:rsidR="006C721F" w:rsidRPr="00AC3CA7" w:rsidRDefault="006C721F" w:rsidP="00464DDB">
      <w:pPr>
        <w:pStyle w:val="ListParagraph"/>
        <w:numPr>
          <w:ilvl w:val="0"/>
          <w:numId w:val="3"/>
        </w:numPr>
        <w:rPr>
          <w:lang w:bidi="en-US"/>
        </w:rPr>
      </w:pPr>
      <w:r w:rsidRPr="00AC3CA7">
        <w:rPr>
          <w:lang w:bidi="en-US"/>
        </w:rPr>
        <w:t>Sản phẩm:</w:t>
      </w:r>
      <w:r w:rsidR="00464DDB" w:rsidRPr="00AC3CA7">
        <w:rPr>
          <w:lang w:bidi="en-US"/>
        </w:rPr>
        <w:t xml:space="preserve"> lưu oxmast.productid &amp;</w:t>
      </w:r>
      <w:r w:rsidRPr="00AC3CA7">
        <w:rPr>
          <w:lang w:bidi="en-US"/>
        </w:rPr>
        <w:t xml:space="preserve"> product.shortname theo oxmast.productid</w:t>
      </w:r>
    </w:p>
    <w:p w14:paraId="24E957EB" w14:textId="5EB77908" w:rsidR="006C721F" w:rsidRDefault="006C721F" w:rsidP="006C721F">
      <w:pPr>
        <w:pStyle w:val="ListParagraph"/>
        <w:numPr>
          <w:ilvl w:val="0"/>
          <w:numId w:val="3"/>
        </w:numPr>
        <w:rPr>
          <w:lang w:bidi="en-US"/>
        </w:rPr>
      </w:pPr>
      <w:r>
        <w:rPr>
          <w:lang w:bidi="en-US"/>
        </w:rPr>
        <w:t xml:space="preserve">Bên mua: </w:t>
      </w:r>
      <w:r w:rsidR="00464DDB">
        <w:rPr>
          <w:lang w:bidi="en-US"/>
        </w:rPr>
        <w:t>lưu cfmast.custodycd</w:t>
      </w:r>
      <w:r>
        <w:rPr>
          <w:lang w:bidi="en-US"/>
        </w:rPr>
        <w:t xml:space="preserve"> </w:t>
      </w:r>
      <w:r w:rsidR="00464DDB">
        <w:rPr>
          <w:lang w:bidi="en-US"/>
        </w:rPr>
        <w:t xml:space="preserve"> &amp;</w:t>
      </w:r>
      <w:r>
        <w:rPr>
          <w:lang w:bidi="en-US"/>
        </w:rPr>
        <w:t xml:space="preserve"> fullname của oxmast.acbuyer</w:t>
      </w:r>
    </w:p>
    <w:p w14:paraId="26DE8E3E" w14:textId="6EA74201" w:rsidR="006C721F" w:rsidRDefault="006C721F" w:rsidP="006C721F">
      <w:pPr>
        <w:pStyle w:val="ListParagraph"/>
        <w:numPr>
          <w:ilvl w:val="0"/>
          <w:numId w:val="3"/>
        </w:numPr>
        <w:rPr>
          <w:lang w:bidi="en-US"/>
        </w:rPr>
      </w:pPr>
      <w:r>
        <w:rPr>
          <w:lang w:bidi="en-US"/>
        </w:rPr>
        <w:t xml:space="preserve">Bên bán: </w:t>
      </w:r>
      <w:r w:rsidR="00464DDB">
        <w:rPr>
          <w:lang w:bidi="en-US"/>
        </w:rPr>
        <w:t xml:space="preserve">lưu cfmast.custodycd  &amp; fullname </w:t>
      </w:r>
      <w:r>
        <w:rPr>
          <w:lang w:bidi="en-US"/>
        </w:rPr>
        <w:t>của oxmast.acseller</w:t>
      </w:r>
    </w:p>
    <w:p w14:paraId="43039905" w14:textId="77777777" w:rsidR="006C721F" w:rsidRDefault="006C721F" w:rsidP="006C721F">
      <w:pPr>
        <w:pStyle w:val="ListParagraph"/>
        <w:numPr>
          <w:ilvl w:val="0"/>
          <w:numId w:val="3"/>
        </w:numPr>
        <w:rPr>
          <w:lang w:bidi="en-US"/>
        </w:rPr>
      </w:pPr>
      <w:r>
        <w:rPr>
          <w:lang w:bidi="en-US"/>
        </w:rPr>
        <w:t>Ngày giao dịch: oxmast.txdate</w:t>
      </w:r>
    </w:p>
    <w:p w14:paraId="7C122D01" w14:textId="77777777" w:rsidR="006C721F" w:rsidRDefault="006C721F" w:rsidP="006C721F">
      <w:pPr>
        <w:pStyle w:val="ListParagraph"/>
        <w:numPr>
          <w:ilvl w:val="0"/>
          <w:numId w:val="3"/>
        </w:numPr>
        <w:rPr>
          <w:lang w:bidi="en-US"/>
        </w:rPr>
      </w:pPr>
      <w:r>
        <w:rPr>
          <w:lang w:bidi="en-US"/>
        </w:rPr>
        <w:t>Ngày chuyển nhượng: oxmast.transfer_date</w:t>
      </w:r>
    </w:p>
    <w:p w14:paraId="6055778C" w14:textId="77777777" w:rsidR="006C721F" w:rsidRPr="00A25096" w:rsidRDefault="006C721F" w:rsidP="006C721F">
      <w:pPr>
        <w:pStyle w:val="ListParagraph"/>
        <w:numPr>
          <w:ilvl w:val="0"/>
          <w:numId w:val="3"/>
        </w:numPr>
        <w:rPr>
          <w:lang w:bidi="en-US"/>
        </w:rPr>
      </w:pPr>
      <w:r w:rsidRPr="00A25096">
        <w:rPr>
          <w:lang w:bidi="en-US"/>
        </w:rPr>
        <w:t>Ngày mua lần đầu: oxmast.orgdate</w:t>
      </w:r>
    </w:p>
    <w:p w14:paraId="49D81D2F" w14:textId="77777777" w:rsidR="006C721F" w:rsidRDefault="006C721F" w:rsidP="006C721F">
      <w:pPr>
        <w:pStyle w:val="ListParagraph"/>
        <w:numPr>
          <w:ilvl w:val="0"/>
          <w:numId w:val="3"/>
        </w:numPr>
        <w:rPr>
          <w:lang w:bidi="en-US"/>
        </w:rPr>
      </w:pPr>
      <w:r>
        <w:rPr>
          <w:lang w:bidi="en-US"/>
        </w:rPr>
        <w:t>Ngày đáo hạn tài sản: assetdtl.duedate</w:t>
      </w:r>
    </w:p>
    <w:p w14:paraId="02E4806D" w14:textId="77777777" w:rsidR="006C721F" w:rsidRDefault="006C721F" w:rsidP="006C721F">
      <w:pPr>
        <w:pStyle w:val="ListParagraph"/>
        <w:numPr>
          <w:ilvl w:val="0"/>
          <w:numId w:val="3"/>
        </w:numPr>
        <w:rPr>
          <w:lang w:bidi="en-US"/>
        </w:rPr>
      </w:pPr>
      <w:r>
        <w:rPr>
          <w:lang w:bidi="en-US"/>
        </w:rPr>
        <w:t>Khối lượng ban đầu: oxmast.execqtty</w:t>
      </w:r>
    </w:p>
    <w:p w14:paraId="131F7BBD" w14:textId="77777777" w:rsidR="006C721F" w:rsidRDefault="006C721F" w:rsidP="006C721F">
      <w:pPr>
        <w:pStyle w:val="ListParagraph"/>
        <w:numPr>
          <w:ilvl w:val="0"/>
          <w:numId w:val="3"/>
        </w:numPr>
        <w:rPr>
          <w:lang w:bidi="en-US"/>
        </w:rPr>
      </w:pPr>
      <w:r>
        <w:rPr>
          <w:lang w:bidi="en-US"/>
        </w:rPr>
        <w:t>Mệnh giá: assetdtl.parvalue</w:t>
      </w:r>
    </w:p>
    <w:p w14:paraId="39DAC699" w14:textId="77777777" w:rsidR="006C721F" w:rsidRDefault="006C721F" w:rsidP="006C721F">
      <w:pPr>
        <w:pStyle w:val="ListParagraph"/>
        <w:numPr>
          <w:ilvl w:val="0"/>
          <w:numId w:val="3"/>
        </w:numPr>
        <w:rPr>
          <w:lang w:bidi="en-US"/>
        </w:rPr>
      </w:pPr>
      <w:r>
        <w:rPr>
          <w:lang w:bidi="en-US"/>
        </w:rPr>
        <w:t>Tổng mệnh giá: = oxmast.execqtty * assetdtl.parvalue</w:t>
      </w:r>
    </w:p>
    <w:p w14:paraId="1901AA42" w14:textId="77777777" w:rsidR="006C721F" w:rsidRPr="00E35456" w:rsidRDefault="006C721F" w:rsidP="006C721F">
      <w:pPr>
        <w:pStyle w:val="ListParagraph"/>
        <w:numPr>
          <w:ilvl w:val="0"/>
          <w:numId w:val="3"/>
        </w:numPr>
        <w:rPr>
          <w:lang w:bidi="en-US"/>
        </w:rPr>
      </w:pPr>
      <w:r w:rsidRPr="00E35456">
        <w:rPr>
          <w:lang w:bidi="en-US"/>
        </w:rPr>
        <w:t>Giá: oxmast.price</w:t>
      </w:r>
    </w:p>
    <w:p w14:paraId="6FED752C" w14:textId="77777777" w:rsidR="006C721F" w:rsidRPr="00E35456" w:rsidRDefault="006C721F" w:rsidP="006C721F">
      <w:pPr>
        <w:pStyle w:val="ListParagraph"/>
        <w:numPr>
          <w:ilvl w:val="0"/>
          <w:numId w:val="3"/>
        </w:numPr>
        <w:rPr>
          <w:lang w:bidi="en-US"/>
        </w:rPr>
      </w:pPr>
      <w:r w:rsidRPr="00E35456">
        <w:rPr>
          <w:lang w:bidi="en-US"/>
        </w:rPr>
        <w:t>Tổng phí mua: oxmast.feebuyer</w:t>
      </w:r>
    </w:p>
    <w:p w14:paraId="03B518F7" w14:textId="77777777" w:rsidR="006C721F" w:rsidRPr="00E35456" w:rsidRDefault="006C721F" w:rsidP="006C721F">
      <w:pPr>
        <w:pStyle w:val="ListParagraph"/>
        <w:numPr>
          <w:ilvl w:val="0"/>
          <w:numId w:val="3"/>
        </w:numPr>
        <w:rPr>
          <w:lang w:bidi="en-US"/>
        </w:rPr>
      </w:pPr>
      <w:r w:rsidRPr="00E35456">
        <w:rPr>
          <w:lang w:bidi="en-US"/>
        </w:rPr>
        <w:t>Tổng tiền mua cần thanh toán: oxmast.execamt + oxmast.feebuyer</w:t>
      </w:r>
    </w:p>
    <w:p w14:paraId="558B787F" w14:textId="7DF62848" w:rsidR="006C721F" w:rsidRPr="00E35456" w:rsidRDefault="006C721F" w:rsidP="006C721F">
      <w:pPr>
        <w:pStyle w:val="ListParagraph"/>
        <w:numPr>
          <w:ilvl w:val="0"/>
          <w:numId w:val="3"/>
        </w:numPr>
        <w:rPr>
          <w:lang w:bidi="en-US"/>
        </w:rPr>
      </w:pPr>
      <w:r w:rsidRPr="00E35456">
        <w:rPr>
          <w:lang w:bidi="en-US"/>
        </w:rPr>
        <w:t>Tổng phí bán: oxmast.feeseller</w:t>
      </w:r>
    </w:p>
    <w:p w14:paraId="629A85E3" w14:textId="72FE96F5" w:rsidR="006C721F" w:rsidRPr="00E35456" w:rsidRDefault="006C721F" w:rsidP="006C721F">
      <w:pPr>
        <w:pStyle w:val="ListParagraph"/>
        <w:numPr>
          <w:ilvl w:val="0"/>
          <w:numId w:val="3"/>
        </w:numPr>
        <w:rPr>
          <w:lang w:bidi="en-US"/>
        </w:rPr>
      </w:pPr>
      <w:r w:rsidRPr="00E35456">
        <w:rPr>
          <w:lang w:bidi="en-US"/>
        </w:rPr>
        <w:t>Tổng thuế bán: oxmast.taxseller</w:t>
      </w:r>
    </w:p>
    <w:p w14:paraId="5D0F48EE" w14:textId="06549F8E" w:rsidR="006C721F" w:rsidRPr="00E35456" w:rsidRDefault="006C721F" w:rsidP="006C721F">
      <w:pPr>
        <w:pStyle w:val="ListParagraph"/>
        <w:numPr>
          <w:ilvl w:val="0"/>
          <w:numId w:val="3"/>
        </w:numPr>
        <w:rPr>
          <w:lang w:bidi="en-US"/>
        </w:rPr>
      </w:pPr>
      <w:r w:rsidRPr="00E35456">
        <w:rPr>
          <w:lang w:bidi="en-US"/>
        </w:rPr>
        <w:t>Tổng tiền bán nhận: oxmast.execamt – oxmast.feeseller – oxmast.taxseller</w:t>
      </w:r>
    </w:p>
    <w:p w14:paraId="71620792" w14:textId="77777777" w:rsidR="006C721F" w:rsidRPr="00E35456" w:rsidRDefault="006C721F" w:rsidP="006C721F">
      <w:pPr>
        <w:pStyle w:val="ListParagraph"/>
        <w:numPr>
          <w:ilvl w:val="0"/>
          <w:numId w:val="3"/>
        </w:numPr>
        <w:rPr>
          <w:lang w:bidi="en-US"/>
        </w:rPr>
      </w:pPr>
      <w:r w:rsidRPr="00E35456">
        <w:rPr>
          <w:lang w:bidi="en-US"/>
        </w:rPr>
        <w:t>Khối lượng đang chờ bán lại: oxmast.pending_clsqtty</w:t>
      </w:r>
    </w:p>
    <w:p w14:paraId="58C96A38" w14:textId="77777777" w:rsidR="006C721F" w:rsidRPr="00E35456" w:rsidRDefault="006C721F" w:rsidP="006C721F">
      <w:pPr>
        <w:pStyle w:val="ListParagraph"/>
        <w:numPr>
          <w:ilvl w:val="0"/>
          <w:numId w:val="3"/>
        </w:numPr>
        <w:rPr>
          <w:lang w:bidi="en-US"/>
        </w:rPr>
      </w:pPr>
      <w:r w:rsidRPr="00E35456">
        <w:rPr>
          <w:lang w:bidi="en-US"/>
        </w:rPr>
        <w:t>Khối lượng đã bán lại: oxmast.clsqtty</w:t>
      </w:r>
    </w:p>
    <w:p w14:paraId="41FCBBB0" w14:textId="77777777" w:rsidR="006C721F" w:rsidRPr="00AC3CA7" w:rsidRDefault="006C721F" w:rsidP="006C721F">
      <w:pPr>
        <w:pStyle w:val="ListParagraph"/>
        <w:numPr>
          <w:ilvl w:val="0"/>
          <w:numId w:val="3"/>
        </w:numPr>
        <w:rPr>
          <w:lang w:bidi="en-US"/>
        </w:rPr>
      </w:pPr>
      <w:r w:rsidRPr="00AC3CA7">
        <w:rPr>
          <w:lang w:bidi="en-US"/>
        </w:rPr>
        <w:t>Khối lượng khả dụng:</w:t>
      </w:r>
    </w:p>
    <w:p w14:paraId="17B92482" w14:textId="5AFD299E" w:rsidR="006C721F" w:rsidRPr="00AC3CA7" w:rsidRDefault="006C721F" w:rsidP="006C721F">
      <w:pPr>
        <w:pStyle w:val="ListParagraph"/>
        <w:numPr>
          <w:ilvl w:val="1"/>
          <w:numId w:val="3"/>
        </w:numPr>
        <w:rPr>
          <w:lang w:bidi="en-US"/>
        </w:rPr>
      </w:pPr>
      <w:r w:rsidRPr="00AC3CA7">
        <w:rPr>
          <w:lang w:bidi="en-US"/>
        </w:rPr>
        <w:t>Nếu oxmast.sett_stat not in (‘D’, ‘C’)</w:t>
      </w:r>
      <w:r w:rsidR="00AC3CA7" w:rsidRPr="00AC3CA7">
        <w:rPr>
          <w:lang w:bidi="en-US"/>
        </w:rPr>
        <w:t xml:space="preserve"> OR oxmast.transfer_stat &lt;&gt; ‘C’</w:t>
      </w:r>
      <w:r w:rsidRPr="00AC3CA7">
        <w:rPr>
          <w:lang w:bidi="en-US"/>
        </w:rPr>
        <w:t xml:space="preserve"> =&gt; = 0</w:t>
      </w:r>
    </w:p>
    <w:p w14:paraId="34BA5356" w14:textId="30A7BFB8" w:rsidR="006C721F" w:rsidRPr="00AC3CA7" w:rsidRDefault="006C721F" w:rsidP="006C721F">
      <w:pPr>
        <w:pStyle w:val="ListParagraph"/>
        <w:numPr>
          <w:ilvl w:val="1"/>
          <w:numId w:val="3"/>
        </w:numPr>
        <w:rPr>
          <w:lang w:bidi="en-US"/>
        </w:rPr>
      </w:pPr>
      <w:r w:rsidRPr="00AC3CA7">
        <w:rPr>
          <w:lang w:bidi="en-US"/>
        </w:rPr>
        <w:t xml:space="preserve">Nếu oxmast.sett_stat in (‘D’, ‘C’) </w:t>
      </w:r>
      <w:r w:rsidR="00AC3CA7" w:rsidRPr="00AC3CA7">
        <w:rPr>
          <w:lang w:bidi="en-US"/>
        </w:rPr>
        <w:t xml:space="preserve">AND oxmast.transfer_stat = ‘C’ </w:t>
      </w:r>
      <w:r w:rsidRPr="00AC3CA7">
        <w:rPr>
          <w:lang w:bidi="en-US"/>
        </w:rPr>
        <w:t>=&gt; = oxmast.execqtty – oxmast.pending_clsqtty – oxmast.clsqtty – oxmast.soldqtty</w:t>
      </w:r>
    </w:p>
    <w:p w14:paraId="6B1BE85A" w14:textId="7AE9A9FC" w:rsidR="006C721F" w:rsidRPr="00AC3CA7" w:rsidRDefault="006C721F" w:rsidP="006C721F">
      <w:pPr>
        <w:pStyle w:val="ListParagraph"/>
        <w:numPr>
          <w:ilvl w:val="0"/>
          <w:numId w:val="3"/>
        </w:numPr>
        <w:rPr>
          <w:lang w:bidi="en-US"/>
        </w:rPr>
      </w:pPr>
      <w:r w:rsidRPr="00AC3CA7">
        <w:rPr>
          <w:lang w:bidi="en-US"/>
        </w:rPr>
        <w:lastRenderedPageBreak/>
        <w:t xml:space="preserve">Trạng thái lệnh: oxmast.status join allcode </w:t>
      </w:r>
      <w:r w:rsidRPr="00E35456">
        <w:rPr>
          <w:lang w:bidi="en-US"/>
        </w:rPr>
        <w:t xml:space="preserve">(cdtype = ‘OX’ &amp; cdname = ‘OXSTATUS’) =&gt; </w:t>
      </w:r>
      <w:r w:rsidRPr="00AC3CA7">
        <w:rPr>
          <w:lang w:bidi="en-US"/>
        </w:rPr>
        <w:t>lưu cả cdcontent và cdval</w:t>
      </w:r>
    </w:p>
    <w:p w14:paraId="28ADA3EE" w14:textId="6D728EC7" w:rsidR="006C721F" w:rsidRPr="00AC3CA7" w:rsidRDefault="006C721F" w:rsidP="006C721F">
      <w:pPr>
        <w:pStyle w:val="ListParagraph"/>
        <w:numPr>
          <w:ilvl w:val="0"/>
          <w:numId w:val="3"/>
        </w:numPr>
        <w:rPr>
          <w:lang w:bidi="en-US"/>
        </w:rPr>
      </w:pPr>
      <w:r w:rsidRPr="00AC3CA7">
        <w:rPr>
          <w:lang w:bidi="en-US"/>
        </w:rPr>
        <w:t>Trạng thái thanh toán: oxmast.sett_stat join allcode (cdtype = ‘OX’ &amp; cdname = ‘SETTSTAT’) =&gt; lưu cả cdcontent và cdval</w:t>
      </w:r>
    </w:p>
    <w:p w14:paraId="2876B635" w14:textId="6F7BA025" w:rsidR="006C721F" w:rsidRPr="00AC3CA7" w:rsidRDefault="006C721F" w:rsidP="006C721F">
      <w:pPr>
        <w:pStyle w:val="ListParagraph"/>
        <w:numPr>
          <w:ilvl w:val="0"/>
          <w:numId w:val="3"/>
        </w:numPr>
        <w:rPr>
          <w:lang w:bidi="en-US"/>
        </w:rPr>
      </w:pPr>
      <w:r w:rsidRPr="00AC3CA7">
        <w:rPr>
          <w:lang w:bidi="en-US"/>
        </w:rPr>
        <w:t>Ngày cập nhật hồ sơ gần nhất: oxmast.last_update_prof_dt =&gt; lưu cả cdcontent và cdval</w:t>
      </w:r>
    </w:p>
    <w:p w14:paraId="6D38D370" w14:textId="53505733" w:rsidR="006C721F" w:rsidRPr="00AC3CA7" w:rsidRDefault="006C721F" w:rsidP="006C721F">
      <w:pPr>
        <w:pStyle w:val="ListParagraph"/>
        <w:numPr>
          <w:ilvl w:val="0"/>
          <w:numId w:val="3"/>
        </w:numPr>
        <w:rPr>
          <w:lang w:bidi="en-US"/>
        </w:rPr>
      </w:pPr>
      <w:r w:rsidRPr="00AC3CA7">
        <w:rPr>
          <w:lang w:bidi="en-US"/>
        </w:rPr>
        <w:t>Trạng thái hồ sơ ĐVKD: left join profilemanager on profilemanager.oxtype = ‘S’ and profilemanager.confirmno = oxmast.confirmno and profilemanager.status in (‘P’, ‘C’) =&gt; hiển thị nvl(profilemanager.status, ‘N’) join allcode (cdtype = ‘OX’ &amp; cdname = ‘PROFSTAT’) =&gt; lưu cả cdcontent và cdval</w:t>
      </w:r>
    </w:p>
    <w:p w14:paraId="381454C4" w14:textId="23197416" w:rsidR="006C721F" w:rsidRPr="00AC3CA7" w:rsidRDefault="006C721F" w:rsidP="006C721F">
      <w:pPr>
        <w:pStyle w:val="ListParagraph"/>
        <w:numPr>
          <w:ilvl w:val="0"/>
          <w:numId w:val="3"/>
        </w:numPr>
        <w:rPr>
          <w:lang w:bidi="en-US"/>
        </w:rPr>
      </w:pPr>
      <w:r w:rsidRPr="00AC3CA7">
        <w:rPr>
          <w:lang w:bidi="en-US"/>
        </w:rPr>
        <w:t>Trạng thái hồ sơ TTKD: oxmast.ttkd_profile_stat join allcode (cdtype = ‘OX’ &amp; cdname = ‘PROFSTAT’) =&gt; lưu cả cdcontent và cdval</w:t>
      </w:r>
    </w:p>
    <w:p w14:paraId="7F04BE63" w14:textId="3645DA4F" w:rsidR="006C721F" w:rsidRPr="00AC3CA7" w:rsidRDefault="006C721F" w:rsidP="006C721F">
      <w:pPr>
        <w:pStyle w:val="ListParagraph"/>
        <w:numPr>
          <w:ilvl w:val="0"/>
          <w:numId w:val="3"/>
        </w:numPr>
        <w:rPr>
          <w:lang w:bidi="en-US"/>
        </w:rPr>
      </w:pPr>
      <w:r w:rsidRPr="00AC3CA7">
        <w:rPr>
          <w:lang w:bidi="en-US"/>
        </w:rPr>
        <w:t>Lý do của TTKD: oxmast.ttkd_reason join allcode (cdtype = ‘OX’ &amp; cdname like ‘%REASON’) =&gt; lưu cả cdcontent và cdval</w:t>
      </w:r>
    </w:p>
    <w:p w14:paraId="7408DE56" w14:textId="7062CC8E" w:rsidR="006C721F" w:rsidRPr="00AC3CA7" w:rsidRDefault="006C721F" w:rsidP="006C721F">
      <w:pPr>
        <w:pStyle w:val="ListParagraph"/>
        <w:numPr>
          <w:ilvl w:val="0"/>
          <w:numId w:val="3"/>
        </w:numPr>
        <w:rPr>
          <w:lang w:bidi="en-US"/>
        </w:rPr>
      </w:pPr>
      <w:r w:rsidRPr="00AC3CA7">
        <w:rPr>
          <w:lang w:bidi="en-US"/>
        </w:rPr>
        <w:t>Trạng thái hồ sơ BKS: oxmast.bks_profile_stat join allcode (cdtype = ‘OX’ &amp; cdname = ‘PROFSTAT’) =&gt; lưu cả cdcontent và cdval</w:t>
      </w:r>
    </w:p>
    <w:p w14:paraId="13468B8C" w14:textId="6CD60AE4" w:rsidR="006C721F" w:rsidRPr="00AC3CA7" w:rsidRDefault="006C721F" w:rsidP="006C721F">
      <w:pPr>
        <w:pStyle w:val="ListParagraph"/>
        <w:numPr>
          <w:ilvl w:val="0"/>
          <w:numId w:val="3"/>
        </w:numPr>
        <w:rPr>
          <w:lang w:bidi="en-US"/>
        </w:rPr>
      </w:pPr>
      <w:r w:rsidRPr="00AC3CA7">
        <w:rPr>
          <w:lang w:bidi="en-US"/>
        </w:rPr>
        <w:t>Lý do của BKS: oxmast.ttkd_reason join allcode (cdtype = ‘OX’ &amp; cdname like ‘%REASON’) =&gt; lưu cả cdcontent và cdval</w:t>
      </w:r>
    </w:p>
    <w:p w14:paraId="1464288B" w14:textId="44FB3AA8" w:rsidR="006C721F" w:rsidRPr="00AC3CA7" w:rsidRDefault="006C721F" w:rsidP="006C721F">
      <w:pPr>
        <w:pStyle w:val="ListParagraph"/>
        <w:numPr>
          <w:ilvl w:val="0"/>
          <w:numId w:val="3"/>
        </w:numPr>
        <w:rPr>
          <w:lang w:bidi="en-US"/>
        </w:rPr>
      </w:pPr>
      <w:r w:rsidRPr="00AC3CA7">
        <w:rPr>
          <w:lang w:bidi="en-US"/>
        </w:rPr>
        <w:t>Số ngày nợ hồ sơ: Nếu oxmast.start_prof_debt is null =&gt; Hiển thị  = 0. Nếu is not null =&gt; = ngày hệ thống - oxmast.start_prof_debt_date + 1</w:t>
      </w:r>
    </w:p>
    <w:p w14:paraId="61741630" w14:textId="77777777" w:rsidR="006C721F" w:rsidRPr="00AC3CA7" w:rsidRDefault="006C721F" w:rsidP="006C721F">
      <w:pPr>
        <w:pStyle w:val="ListParagraph"/>
        <w:numPr>
          <w:ilvl w:val="0"/>
          <w:numId w:val="3"/>
        </w:numPr>
        <w:rPr>
          <w:lang w:bidi="en-US"/>
        </w:rPr>
      </w:pPr>
      <w:r w:rsidRPr="00AC3CA7">
        <w:rPr>
          <w:lang w:bidi="en-US"/>
        </w:rPr>
        <w:t>Cấp vi phạm:</w:t>
      </w:r>
    </w:p>
    <w:p w14:paraId="3D842A65" w14:textId="77777777" w:rsidR="006C721F" w:rsidRPr="00AC3CA7" w:rsidRDefault="006C721F" w:rsidP="006C721F">
      <w:pPr>
        <w:pStyle w:val="ListParagraph"/>
        <w:numPr>
          <w:ilvl w:val="1"/>
          <w:numId w:val="3"/>
        </w:numPr>
        <w:rPr>
          <w:lang w:bidi="en-US"/>
        </w:rPr>
      </w:pPr>
      <w:r w:rsidRPr="00AC3CA7">
        <w:rPr>
          <w:lang w:bidi="en-US"/>
        </w:rPr>
        <w:t>Nếu số ngày nợ hồ sơ = 0 =&gt; Hiển thị NULL</w:t>
      </w:r>
    </w:p>
    <w:p w14:paraId="125B414E" w14:textId="77777777" w:rsidR="006C721F" w:rsidRPr="00AC3CA7" w:rsidRDefault="006C721F" w:rsidP="006C721F">
      <w:pPr>
        <w:pStyle w:val="ListParagraph"/>
        <w:numPr>
          <w:ilvl w:val="1"/>
          <w:numId w:val="3"/>
        </w:numPr>
        <w:rPr>
          <w:lang w:bidi="en-US"/>
        </w:rPr>
      </w:pPr>
      <w:r w:rsidRPr="00AC3CA7">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5C485B9C" w14:textId="07C3BFDE" w:rsidR="006C721F" w:rsidRPr="00AC3CA7" w:rsidRDefault="006C721F" w:rsidP="006C721F">
      <w:pPr>
        <w:pStyle w:val="ListParagraph"/>
        <w:numPr>
          <w:ilvl w:val="0"/>
          <w:numId w:val="3"/>
        </w:numPr>
        <w:rPr>
          <w:lang w:bidi="en-US"/>
        </w:rPr>
      </w:pPr>
      <w:r w:rsidRPr="00AC3CA7">
        <w:rPr>
          <w:lang w:bidi="en-US"/>
        </w:rPr>
        <w:t>Trạng thái phê duyệt: oxmast.appr_stat join allcode (cdtype = ‘OX’ &amp; cdname = ‘APPRSTAT’) =&gt; lưu cả cdcontent và cdval</w:t>
      </w:r>
    </w:p>
    <w:p w14:paraId="5EEF4BC2" w14:textId="69884078" w:rsidR="006C721F" w:rsidRPr="00AC3CA7" w:rsidRDefault="006C721F" w:rsidP="006C721F">
      <w:pPr>
        <w:pStyle w:val="ListParagraph"/>
        <w:numPr>
          <w:ilvl w:val="0"/>
          <w:numId w:val="3"/>
        </w:numPr>
        <w:rPr>
          <w:lang w:bidi="en-US"/>
        </w:rPr>
      </w:pPr>
      <w:r w:rsidRPr="00AC3CA7">
        <w:rPr>
          <w:lang w:bidi="en-US"/>
        </w:rPr>
        <w:t>Trạng thái hạch toán: oxmast.accounting_stat join allcode (cdtype = ‘OX’ &amp; cdname = ‘ACCSTAT’) =&gt; lưu cả cdcontent và cdval</w:t>
      </w:r>
    </w:p>
    <w:p w14:paraId="1D3A3462" w14:textId="4078E356" w:rsidR="006C721F" w:rsidRPr="00AC3CA7" w:rsidRDefault="006C721F" w:rsidP="006C721F">
      <w:pPr>
        <w:pStyle w:val="ListParagraph"/>
        <w:numPr>
          <w:ilvl w:val="0"/>
          <w:numId w:val="3"/>
        </w:numPr>
        <w:rPr>
          <w:lang w:bidi="en-US"/>
        </w:rPr>
      </w:pPr>
      <w:r w:rsidRPr="00AC3CA7">
        <w:rPr>
          <w:lang w:bidi="en-US"/>
        </w:rPr>
        <w:t>Trạng thái chuyển nhượng: oxmast.transfer_stat join allcode (cdtype = ‘OX’ &amp; cdname = ‘TRANSTAT’) =&gt; lưu cả cdcontent và cdval</w:t>
      </w:r>
    </w:p>
    <w:p w14:paraId="5CF86473" w14:textId="78B62A0A" w:rsidR="006C721F" w:rsidRPr="00AC3CA7" w:rsidRDefault="006C721F" w:rsidP="006C721F">
      <w:pPr>
        <w:pStyle w:val="ListParagraph"/>
        <w:numPr>
          <w:ilvl w:val="0"/>
          <w:numId w:val="3"/>
        </w:numPr>
        <w:rPr>
          <w:lang w:bidi="en-US"/>
        </w:rPr>
      </w:pPr>
      <w:r w:rsidRPr="00AC3CA7">
        <w:rPr>
          <w:lang w:bidi="en-US"/>
        </w:rPr>
        <w:t xml:space="preserve">Lý do của SHS: hiển thị oxmast.shs_reason </w:t>
      </w:r>
    </w:p>
    <w:p w14:paraId="4032693E" w14:textId="3A8AC6A7" w:rsidR="006C721F" w:rsidRPr="00AC3CA7" w:rsidRDefault="006C721F" w:rsidP="006C721F">
      <w:pPr>
        <w:pStyle w:val="ListParagraph"/>
        <w:numPr>
          <w:ilvl w:val="0"/>
          <w:numId w:val="3"/>
        </w:numPr>
        <w:rPr>
          <w:lang w:bidi="en-US"/>
        </w:rPr>
      </w:pPr>
      <w:r w:rsidRPr="00AC3CA7">
        <w:rPr>
          <w:lang w:bidi="en-US"/>
        </w:rPr>
        <w:t xml:space="preserve">RM đặt lệnh: join tlprofiles where tlprofiles.tlid = oxmast.idbuyer =&gt; </w:t>
      </w:r>
      <w:r w:rsidR="004E6020" w:rsidRPr="00AC3CA7">
        <w:rPr>
          <w:lang w:bidi="en-US"/>
        </w:rPr>
        <w:t>lưu tlid &amp;</w:t>
      </w:r>
      <w:r w:rsidRPr="00AC3CA7">
        <w:rPr>
          <w:lang w:bidi="en-US"/>
        </w:rPr>
        <w:t xml:space="preserve"> tlname </w:t>
      </w:r>
    </w:p>
    <w:p w14:paraId="68FC44B7" w14:textId="7B7A9465" w:rsidR="006C721F" w:rsidRPr="00AC3CA7" w:rsidRDefault="006C721F" w:rsidP="006C721F">
      <w:pPr>
        <w:pStyle w:val="ListParagraph"/>
        <w:numPr>
          <w:ilvl w:val="0"/>
          <w:numId w:val="3"/>
        </w:numPr>
        <w:rPr>
          <w:lang w:bidi="en-US"/>
        </w:rPr>
      </w:pPr>
      <w:r w:rsidRPr="00AC3CA7">
        <w:rPr>
          <w:lang w:bidi="en-US"/>
        </w:rPr>
        <w:t xml:space="preserve">CBQL: join tlprofiles where tlprofiles.tlid = oxmast.sale_managerid =&gt; </w:t>
      </w:r>
      <w:r w:rsidR="004E6020" w:rsidRPr="00AC3CA7">
        <w:rPr>
          <w:lang w:bidi="en-US"/>
        </w:rPr>
        <w:t>lưu tlid &amp; tlname</w:t>
      </w:r>
    </w:p>
    <w:p w14:paraId="30E50E7A" w14:textId="07D7DA30" w:rsidR="006C721F" w:rsidRPr="00AC3CA7" w:rsidRDefault="006C721F" w:rsidP="006C721F">
      <w:pPr>
        <w:pStyle w:val="ListParagraph"/>
        <w:numPr>
          <w:ilvl w:val="0"/>
          <w:numId w:val="3"/>
        </w:numPr>
        <w:rPr>
          <w:lang w:bidi="en-US"/>
        </w:rPr>
      </w:pPr>
      <w:r w:rsidRPr="00AC3CA7">
        <w:rPr>
          <w:lang w:bidi="en-US"/>
        </w:rPr>
        <w:t xml:space="preserve">CTV: join collaborator where collaborator.coid = oxmast.collab_id =&gt; </w:t>
      </w:r>
      <w:r w:rsidR="004E6020" w:rsidRPr="00AC3CA7">
        <w:rPr>
          <w:lang w:bidi="en-US"/>
        </w:rPr>
        <w:t>lưu</w:t>
      </w:r>
      <w:r w:rsidRPr="00AC3CA7">
        <w:rPr>
          <w:lang w:bidi="en-US"/>
        </w:rPr>
        <w:t xml:space="preserve"> idcode </w:t>
      </w:r>
      <w:r w:rsidR="004E6020" w:rsidRPr="00AC3CA7">
        <w:rPr>
          <w:lang w:bidi="en-US"/>
        </w:rPr>
        <w:t>&amp;</w:t>
      </w:r>
      <w:r w:rsidRPr="00AC3CA7">
        <w:rPr>
          <w:lang w:bidi="en-US"/>
        </w:rPr>
        <w:t xml:space="preserve"> fullname</w:t>
      </w:r>
    </w:p>
    <w:p w14:paraId="5E692AAC" w14:textId="61478232" w:rsidR="006C721F" w:rsidRPr="00AC3CA7" w:rsidRDefault="006C721F" w:rsidP="006C721F">
      <w:pPr>
        <w:pStyle w:val="ListParagraph"/>
        <w:numPr>
          <w:ilvl w:val="0"/>
          <w:numId w:val="3"/>
        </w:numPr>
        <w:rPr>
          <w:lang w:bidi="en-US"/>
        </w:rPr>
      </w:pPr>
      <w:r w:rsidRPr="00AC3CA7">
        <w:rPr>
          <w:lang w:bidi="en-US"/>
        </w:rPr>
        <w:t xml:space="preserve">POS: join brgrp where brgrp.brid = oxmast.brid =&gt; </w:t>
      </w:r>
      <w:r w:rsidR="004E6020" w:rsidRPr="00AC3CA7">
        <w:rPr>
          <w:lang w:bidi="en-US"/>
        </w:rPr>
        <w:t>lưu</w:t>
      </w:r>
      <w:r w:rsidRPr="00AC3CA7">
        <w:rPr>
          <w:lang w:bidi="en-US"/>
        </w:rPr>
        <w:t xml:space="preserve"> brid </w:t>
      </w:r>
      <w:r w:rsidR="004E6020" w:rsidRPr="00AC3CA7">
        <w:rPr>
          <w:lang w:bidi="en-US"/>
        </w:rPr>
        <w:t>&amp;</w:t>
      </w:r>
      <w:r w:rsidRPr="00AC3CA7">
        <w:rPr>
          <w:lang w:bidi="en-US"/>
        </w:rPr>
        <w:t xml:space="preserve"> brname</w:t>
      </w:r>
    </w:p>
    <w:p w14:paraId="2D3F6080" w14:textId="77777777" w:rsidR="00A87E29" w:rsidRPr="00E35456" w:rsidRDefault="00A87E29" w:rsidP="00A87E29">
      <w:pPr>
        <w:pStyle w:val="ListParagraph"/>
        <w:rPr>
          <w:lang w:bidi="en-US"/>
        </w:rPr>
      </w:pPr>
    </w:p>
    <w:p w14:paraId="2659AC87" w14:textId="4D17401F" w:rsidR="006C721F" w:rsidRPr="00912D1D" w:rsidRDefault="00A87E29" w:rsidP="006C721F">
      <w:pPr>
        <w:rPr>
          <w:b/>
          <w:lang w:bidi="en-US"/>
        </w:rPr>
      </w:pPr>
      <w:r w:rsidRPr="00912D1D">
        <w:rPr>
          <w:b/>
          <w:lang w:bidi="en-US"/>
        </w:rPr>
        <w:t>Điều kiện lấy dữ liệu:</w:t>
      </w:r>
    </w:p>
    <w:p w14:paraId="4EAB22AC" w14:textId="77777777" w:rsidR="00A87E29" w:rsidRPr="00912D1D" w:rsidRDefault="00A87E29" w:rsidP="00A87E29">
      <w:pPr>
        <w:pStyle w:val="ListParagraph"/>
        <w:numPr>
          <w:ilvl w:val="0"/>
          <w:numId w:val="3"/>
        </w:numPr>
        <w:rPr>
          <w:b/>
          <w:lang w:bidi="en-US"/>
        </w:rPr>
      </w:pPr>
      <w:r w:rsidRPr="00912D1D">
        <w:rPr>
          <w:b/>
          <w:lang w:bidi="en-US"/>
        </w:rPr>
        <w:t>Lấy các dòng trong oxmast có oxmast.status &lt;&gt; ‘R’</w:t>
      </w:r>
    </w:p>
    <w:p w14:paraId="167BCAC2" w14:textId="6EFDC127" w:rsidR="00A87E29" w:rsidRPr="00912D1D" w:rsidRDefault="00A87E29" w:rsidP="00A87E29">
      <w:pPr>
        <w:pStyle w:val="ListParagraph"/>
        <w:numPr>
          <w:ilvl w:val="0"/>
          <w:numId w:val="3"/>
        </w:numPr>
        <w:rPr>
          <w:b/>
          <w:strike/>
          <w:lang w:bidi="en-US"/>
        </w:rPr>
      </w:pPr>
      <w:r w:rsidRPr="00912D1D">
        <w:rPr>
          <w:b/>
          <w:strike/>
          <w:lang w:bidi="en-US"/>
        </w:rPr>
        <w:t>Với user admin =&gt; Hiển thị hết các lệnh</w:t>
      </w:r>
    </w:p>
    <w:p w14:paraId="261E2EFF" w14:textId="697ADA39" w:rsidR="00A87E29" w:rsidRDefault="00A87E29" w:rsidP="00A87E29">
      <w:pPr>
        <w:pStyle w:val="ListParagraph"/>
        <w:numPr>
          <w:ilvl w:val="0"/>
          <w:numId w:val="3"/>
        </w:numPr>
        <w:rPr>
          <w:b/>
          <w:strike/>
          <w:lang w:bidi="en-US"/>
        </w:rPr>
      </w:pPr>
      <w:r w:rsidRPr="00912D1D">
        <w:rPr>
          <w:b/>
          <w:strike/>
          <w:lang w:bidi="en-US"/>
        </w:rPr>
        <w:t>Với user Back =&gt; Chỉ hiển thị các lệnh có oxmast.brid = brid của user đang đăng nhập</w:t>
      </w:r>
    </w:p>
    <w:p w14:paraId="29129B31" w14:textId="1B81ED6A" w:rsidR="00912D1D" w:rsidRPr="002813C9" w:rsidRDefault="00912D1D" w:rsidP="00A87E29">
      <w:pPr>
        <w:pStyle w:val="ListParagraph"/>
        <w:numPr>
          <w:ilvl w:val="0"/>
          <w:numId w:val="3"/>
        </w:numPr>
        <w:rPr>
          <w:b/>
          <w:lang w:bidi="en-US"/>
        </w:rPr>
      </w:pPr>
      <w:r w:rsidRPr="002813C9">
        <w:rPr>
          <w:b/>
          <w:lang w:bidi="en-US"/>
        </w:rPr>
        <w:t>Tạm thời user Back =&gt; hiển hết các lệnh status &lt;&gt; ‘R’</w:t>
      </w:r>
    </w:p>
    <w:p w14:paraId="7973086D" w14:textId="77777777" w:rsidR="00A87E29" w:rsidRPr="00912D1D" w:rsidRDefault="00A87E29" w:rsidP="006C721F">
      <w:pPr>
        <w:rPr>
          <w:strike/>
          <w:lang w:bidi="en-US"/>
        </w:rPr>
      </w:pPr>
    </w:p>
    <w:p w14:paraId="30A9B434" w14:textId="77777777" w:rsidR="00A87E29" w:rsidRPr="006C721F" w:rsidRDefault="00A87E29" w:rsidP="006C721F">
      <w:pPr>
        <w:rPr>
          <w:lang w:bidi="en-US"/>
        </w:rPr>
      </w:pPr>
    </w:p>
    <w:p w14:paraId="08D114BA" w14:textId="3FD3E44A" w:rsidR="00781A91" w:rsidRDefault="00781A91" w:rsidP="00781A91">
      <w:pPr>
        <w:pStyle w:val="Heading4"/>
      </w:pPr>
      <w:bookmarkStart w:id="195" w:name="_Toc75156642"/>
      <w:r>
        <w:t>Giao diện</w:t>
      </w:r>
      <w:bookmarkEnd w:id="195"/>
    </w:p>
    <w:p w14:paraId="012527EB" w14:textId="77777777" w:rsidR="00FA2FE7" w:rsidRPr="00781A91" w:rsidRDefault="00FA2FE7" w:rsidP="00FA2FE7">
      <w:pPr>
        <w:rPr>
          <w:lang w:bidi="en-US"/>
        </w:rPr>
      </w:pPr>
      <w:r>
        <w:rPr>
          <w:lang w:bidi="en-US"/>
        </w:rPr>
        <w:t>Hiển thị các trường thông tin theo thứ tự sau (</w:t>
      </w:r>
      <w:r>
        <w:rPr>
          <w:b/>
          <w:lang w:bidi="en-US"/>
        </w:rPr>
        <w:t>order: ưu tiên các lệnh có ttkd_</w:t>
      </w:r>
      <w:r w:rsidRPr="00912D1D">
        <w:rPr>
          <w:b/>
          <w:lang w:bidi="en-US"/>
        </w:rPr>
        <w:t xml:space="preserve">prof_stat or </w:t>
      </w:r>
      <w:r>
        <w:rPr>
          <w:b/>
          <w:lang w:bidi="en-US"/>
        </w:rPr>
        <w:t>bks_prof_stat &lt;&gt; ‘C’ =&gt; đến oxmast.autoid desc</w:t>
      </w:r>
      <w:r>
        <w:rPr>
          <w:lang w:bidi="en-US"/>
        </w:rPr>
        <w:t>)</w:t>
      </w:r>
    </w:p>
    <w:p w14:paraId="31948970" w14:textId="36E08D12" w:rsidR="00FA2FE7" w:rsidRDefault="00FA2FE7" w:rsidP="00FA2FE7">
      <w:pPr>
        <w:pStyle w:val="ListParagraph"/>
        <w:numPr>
          <w:ilvl w:val="0"/>
          <w:numId w:val="3"/>
        </w:numPr>
        <w:rPr>
          <w:lang w:bidi="en-US"/>
        </w:rPr>
      </w:pPr>
      <w:r>
        <w:rPr>
          <w:lang w:bidi="en-US"/>
        </w:rPr>
        <w:t xml:space="preserve">Số hiệu lệnh SELL: </w:t>
      </w:r>
      <w:r w:rsidR="00464DDB">
        <w:rPr>
          <w:lang w:bidi="en-US"/>
        </w:rPr>
        <w:t>lấy từ cache</w:t>
      </w:r>
    </w:p>
    <w:p w14:paraId="25E7718F" w14:textId="32274968" w:rsidR="00FA2FE7" w:rsidRDefault="00FA2FE7" w:rsidP="00FA2FE7">
      <w:pPr>
        <w:pStyle w:val="ListParagraph"/>
        <w:numPr>
          <w:ilvl w:val="0"/>
          <w:numId w:val="3"/>
        </w:numPr>
        <w:rPr>
          <w:lang w:bidi="en-US"/>
        </w:rPr>
      </w:pPr>
      <w:r>
        <w:rPr>
          <w:lang w:bidi="en-US"/>
        </w:rPr>
        <w:t xml:space="preserve">Số hợp đồng: </w:t>
      </w:r>
      <w:r w:rsidR="00464DDB">
        <w:rPr>
          <w:lang w:bidi="en-US"/>
        </w:rPr>
        <w:t>lấy từ cache</w:t>
      </w:r>
    </w:p>
    <w:p w14:paraId="55BF2AFA" w14:textId="1320415D" w:rsidR="00FA2FE7" w:rsidRDefault="00FA2FE7" w:rsidP="00FA2FE7">
      <w:pPr>
        <w:pStyle w:val="ListParagraph"/>
        <w:numPr>
          <w:ilvl w:val="0"/>
          <w:numId w:val="3"/>
        </w:numPr>
        <w:rPr>
          <w:lang w:bidi="en-US"/>
        </w:rPr>
      </w:pPr>
      <w:r>
        <w:rPr>
          <w:lang w:bidi="en-US"/>
        </w:rPr>
        <w:t xml:space="preserve">Mã tài sản: </w:t>
      </w:r>
      <w:r w:rsidR="00464DDB">
        <w:rPr>
          <w:lang w:bidi="en-US"/>
        </w:rPr>
        <w:t>lấy từ cache</w:t>
      </w:r>
    </w:p>
    <w:p w14:paraId="57784BA6" w14:textId="40427E3F" w:rsidR="00912D1D" w:rsidRPr="00136E56" w:rsidRDefault="00912D1D" w:rsidP="00FA2FE7">
      <w:pPr>
        <w:pStyle w:val="ListParagraph"/>
        <w:numPr>
          <w:ilvl w:val="0"/>
          <w:numId w:val="3"/>
        </w:numPr>
        <w:rPr>
          <w:lang w:bidi="en-US"/>
        </w:rPr>
      </w:pPr>
      <w:r w:rsidRPr="00136E56">
        <w:rPr>
          <w:lang w:bidi="en-US"/>
        </w:rPr>
        <w:lastRenderedPageBreak/>
        <w:t>Trái phiếu NY: lấy từ cache</w:t>
      </w:r>
    </w:p>
    <w:p w14:paraId="21E096C8" w14:textId="18DB0D5D" w:rsidR="00FA2FE7" w:rsidRDefault="00FA2FE7" w:rsidP="00FA2FE7">
      <w:pPr>
        <w:pStyle w:val="ListParagraph"/>
        <w:numPr>
          <w:ilvl w:val="0"/>
          <w:numId w:val="3"/>
        </w:numPr>
        <w:rPr>
          <w:lang w:bidi="en-US"/>
        </w:rPr>
      </w:pPr>
      <w:r>
        <w:rPr>
          <w:lang w:bidi="en-US"/>
        </w:rPr>
        <w:t xml:space="preserve">Sản phẩm: </w:t>
      </w:r>
      <w:r w:rsidR="00464DDB">
        <w:rPr>
          <w:lang w:bidi="en-US"/>
        </w:rPr>
        <w:t>lấy từ cache</w:t>
      </w:r>
    </w:p>
    <w:p w14:paraId="510956D2" w14:textId="7779AE66" w:rsidR="00FA2FE7" w:rsidRDefault="00FA2FE7" w:rsidP="00FA2FE7">
      <w:pPr>
        <w:pStyle w:val="ListParagraph"/>
        <w:numPr>
          <w:ilvl w:val="0"/>
          <w:numId w:val="3"/>
        </w:numPr>
        <w:rPr>
          <w:lang w:bidi="en-US"/>
        </w:rPr>
      </w:pPr>
      <w:r>
        <w:rPr>
          <w:lang w:bidi="en-US"/>
        </w:rPr>
        <w:t xml:space="preserve">Bên mua: </w:t>
      </w:r>
      <w:r w:rsidR="00464DDB">
        <w:rPr>
          <w:lang w:bidi="en-US"/>
        </w:rPr>
        <w:t>lấy từ cache, hiển thị custodycd - fullname</w:t>
      </w:r>
    </w:p>
    <w:p w14:paraId="6E5497FE" w14:textId="14C94608" w:rsidR="00FA2FE7" w:rsidRDefault="00FA2FE7" w:rsidP="00FA2FE7">
      <w:pPr>
        <w:pStyle w:val="ListParagraph"/>
        <w:numPr>
          <w:ilvl w:val="0"/>
          <w:numId w:val="3"/>
        </w:numPr>
        <w:rPr>
          <w:lang w:bidi="en-US"/>
        </w:rPr>
      </w:pPr>
      <w:r>
        <w:rPr>
          <w:lang w:bidi="en-US"/>
        </w:rPr>
        <w:t xml:space="preserve">Bên bán: </w:t>
      </w:r>
      <w:r w:rsidR="00464DDB">
        <w:rPr>
          <w:lang w:bidi="en-US"/>
        </w:rPr>
        <w:t xml:space="preserve">lấy từ cache, hiển thị custodycd </w:t>
      </w:r>
      <w:r w:rsidR="0064167F">
        <w:rPr>
          <w:lang w:bidi="en-US"/>
        </w:rPr>
        <w:t>–</w:t>
      </w:r>
      <w:r w:rsidR="00464DDB">
        <w:rPr>
          <w:lang w:bidi="en-US"/>
        </w:rPr>
        <w:t xml:space="preserve"> fullname</w:t>
      </w:r>
    </w:p>
    <w:p w14:paraId="605E5DF6" w14:textId="27439FC5" w:rsidR="0064167F" w:rsidRDefault="0064167F" w:rsidP="00FA2FE7">
      <w:pPr>
        <w:pStyle w:val="ListParagraph"/>
        <w:numPr>
          <w:ilvl w:val="0"/>
          <w:numId w:val="3"/>
        </w:numPr>
        <w:rPr>
          <w:lang w:bidi="en-US"/>
        </w:rPr>
      </w:pPr>
      <w:r>
        <w:rPr>
          <w:lang w:bidi="en-US"/>
        </w:rPr>
        <w:t>Khối lượng mua: lấy từ cache</w:t>
      </w:r>
    </w:p>
    <w:p w14:paraId="08906A1D" w14:textId="68551C1C" w:rsidR="0064167F" w:rsidRDefault="0064167F" w:rsidP="00FA2FE7">
      <w:pPr>
        <w:pStyle w:val="ListParagraph"/>
        <w:numPr>
          <w:ilvl w:val="0"/>
          <w:numId w:val="3"/>
        </w:numPr>
        <w:rPr>
          <w:lang w:bidi="en-US"/>
        </w:rPr>
      </w:pPr>
      <w:r>
        <w:rPr>
          <w:lang w:bidi="en-US"/>
        </w:rPr>
        <w:t>Tổng tiền cần thanh toán: lấy từ cache</w:t>
      </w:r>
    </w:p>
    <w:p w14:paraId="3FF09968" w14:textId="1B95AD6C" w:rsidR="00FA2FE7" w:rsidRPr="00E35456" w:rsidRDefault="00FA2FE7" w:rsidP="00FA2FE7">
      <w:pPr>
        <w:pStyle w:val="ListParagraph"/>
        <w:numPr>
          <w:ilvl w:val="0"/>
          <w:numId w:val="3"/>
        </w:numPr>
        <w:rPr>
          <w:lang w:bidi="en-US"/>
        </w:rPr>
      </w:pPr>
      <w:r w:rsidRPr="00E35456">
        <w:rPr>
          <w:lang w:bidi="en-US"/>
        </w:rPr>
        <w:t xml:space="preserve">Trạng thái lệnh: </w:t>
      </w:r>
      <w:r w:rsidR="00464DDB">
        <w:rPr>
          <w:lang w:bidi="en-US"/>
        </w:rPr>
        <w:t>lấy từ cache,</w:t>
      </w:r>
      <w:r w:rsidR="00464DDB" w:rsidRPr="00E35456">
        <w:rPr>
          <w:lang w:bidi="en-US"/>
        </w:rPr>
        <w:t xml:space="preserve"> </w:t>
      </w:r>
      <w:r w:rsidRPr="00E35456">
        <w:rPr>
          <w:lang w:bidi="en-US"/>
        </w:rPr>
        <w:t>hiển thị theo cdcontent</w:t>
      </w:r>
    </w:p>
    <w:p w14:paraId="0C3A0047" w14:textId="6B3D4962" w:rsidR="00FA2FE7" w:rsidRPr="00E35456" w:rsidRDefault="00FA2FE7" w:rsidP="00FA2FE7">
      <w:pPr>
        <w:pStyle w:val="ListParagraph"/>
        <w:numPr>
          <w:ilvl w:val="0"/>
          <w:numId w:val="3"/>
        </w:numPr>
        <w:rPr>
          <w:lang w:bidi="en-US"/>
        </w:rPr>
      </w:pPr>
      <w:r w:rsidRPr="00E35456">
        <w:rPr>
          <w:lang w:bidi="en-US"/>
        </w:rPr>
        <w:t xml:space="preserve">Trạng thái thanh toán: </w:t>
      </w:r>
      <w:r w:rsidR="00464DDB">
        <w:rPr>
          <w:lang w:bidi="en-US"/>
        </w:rPr>
        <w:t>lấy từ cache,</w:t>
      </w:r>
      <w:r w:rsidR="00464DDB" w:rsidRPr="00E35456">
        <w:rPr>
          <w:lang w:bidi="en-US"/>
        </w:rPr>
        <w:t xml:space="preserve"> hiển thị theo cdcontent</w:t>
      </w:r>
    </w:p>
    <w:p w14:paraId="5678930E" w14:textId="74216F3D" w:rsidR="00FA2FE7" w:rsidRPr="00E35456" w:rsidRDefault="00FA2FE7" w:rsidP="00FA2FE7">
      <w:pPr>
        <w:pStyle w:val="ListParagraph"/>
        <w:numPr>
          <w:ilvl w:val="0"/>
          <w:numId w:val="3"/>
        </w:numPr>
        <w:rPr>
          <w:lang w:bidi="en-US"/>
        </w:rPr>
      </w:pPr>
      <w:r w:rsidRPr="00E35456">
        <w:rPr>
          <w:lang w:bidi="en-US"/>
        </w:rPr>
        <w:t xml:space="preserve">Trạng thái chuyển nhượng: </w:t>
      </w:r>
      <w:r w:rsidR="00464DDB">
        <w:rPr>
          <w:lang w:bidi="en-US"/>
        </w:rPr>
        <w:t>lấy từ cache,</w:t>
      </w:r>
      <w:r w:rsidR="00464DDB" w:rsidRPr="00E35456">
        <w:rPr>
          <w:lang w:bidi="en-US"/>
        </w:rPr>
        <w:t xml:space="preserve"> hiển thị theo cdcontent</w:t>
      </w:r>
    </w:p>
    <w:p w14:paraId="6884982E" w14:textId="41B577E3" w:rsidR="00FA2FE7" w:rsidRDefault="00FA2FE7" w:rsidP="00FA2FE7">
      <w:pPr>
        <w:pStyle w:val="ListParagraph"/>
        <w:numPr>
          <w:ilvl w:val="0"/>
          <w:numId w:val="3"/>
        </w:numPr>
        <w:rPr>
          <w:lang w:bidi="en-US"/>
        </w:rPr>
      </w:pPr>
      <w:r>
        <w:rPr>
          <w:lang w:bidi="en-US"/>
        </w:rPr>
        <w:t>Trạng thái hồ sơ:</w:t>
      </w:r>
      <w:r w:rsidR="00464DDB">
        <w:rPr>
          <w:lang w:bidi="en-US"/>
        </w:rPr>
        <w:t xml:space="preserve"> lấy từ cache theo quy tắc sau</w:t>
      </w:r>
    </w:p>
    <w:p w14:paraId="7A4B3DB6" w14:textId="41CF126C" w:rsidR="00FA2FE7" w:rsidRDefault="00FA2FE7" w:rsidP="00FA2FE7">
      <w:pPr>
        <w:pStyle w:val="ListParagraph"/>
        <w:numPr>
          <w:ilvl w:val="1"/>
          <w:numId w:val="3"/>
        </w:numPr>
        <w:rPr>
          <w:lang w:bidi="en-US"/>
        </w:rPr>
      </w:pPr>
      <w:r>
        <w:rPr>
          <w:lang w:bidi="en-US"/>
        </w:rPr>
        <w:t>nếu oxmast.ttkd_profile_stat = ‘C’ &amp; oxmast.ttkd_profile_stat = ‘C’ =&gt; Hiển thị “Hoàn thiện”</w:t>
      </w:r>
    </w:p>
    <w:p w14:paraId="4002A0C9" w14:textId="70DC2B8B" w:rsidR="00FA2FE7" w:rsidRDefault="00FA2FE7" w:rsidP="00FA2FE7">
      <w:pPr>
        <w:pStyle w:val="ListParagraph"/>
        <w:numPr>
          <w:ilvl w:val="1"/>
          <w:numId w:val="3"/>
        </w:numPr>
        <w:rPr>
          <w:lang w:bidi="en-US"/>
        </w:rPr>
      </w:pPr>
      <w:r>
        <w:rPr>
          <w:lang w:bidi="en-US"/>
        </w:rPr>
        <w:t>Nếu oxmast.ttkd_profile_stat = ‘N’ &amp; oxmast.ttkd_profile_stat = ‘N’ =&gt; Hiển thị “Mới”</w:t>
      </w:r>
    </w:p>
    <w:p w14:paraId="68228E2F" w14:textId="6CCAFF3D" w:rsidR="006C721F" w:rsidRDefault="006C721F" w:rsidP="00FA2FE7">
      <w:pPr>
        <w:pStyle w:val="ListParagraph"/>
        <w:numPr>
          <w:ilvl w:val="1"/>
          <w:numId w:val="3"/>
        </w:numPr>
        <w:rPr>
          <w:lang w:bidi="en-US"/>
        </w:rPr>
      </w:pPr>
      <w:r>
        <w:rPr>
          <w:lang w:bidi="en-US"/>
        </w:rPr>
        <w:t>Còn lại hiển thị “Chưa hoàn thiện”</w:t>
      </w:r>
    </w:p>
    <w:p w14:paraId="4F579489" w14:textId="6DEA1CC4" w:rsidR="00433988" w:rsidRDefault="00433988" w:rsidP="00433988">
      <w:pPr>
        <w:pStyle w:val="ListParagraph"/>
        <w:numPr>
          <w:ilvl w:val="0"/>
          <w:numId w:val="3"/>
        </w:numPr>
        <w:rPr>
          <w:lang w:bidi="en-US"/>
        </w:rPr>
      </w:pPr>
      <w:r>
        <w:rPr>
          <w:lang w:bidi="en-US"/>
        </w:rPr>
        <w:t>Cấp vi phạm hồ sơ: Lấy từ cache</w:t>
      </w:r>
    </w:p>
    <w:p w14:paraId="2A695339" w14:textId="77777777" w:rsidR="00FA2FE7" w:rsidRDefault="00FA2FE7" w:rsidP="00FA2FE7">
      <w:pPr>
        <w:rPr>
          <w:lang w:bidi="en-US"/>
        </w:rPr>
      </w:pPr>
    </w:p>
    <w:p w14:paraId="25AA7AC4" w14:textId="27C4AE1D" w:rsidR="00FA2FE7" w:rsidRDefault="00464DDB" w:rsidP="00FA2FE7">
      <w:pPr>
        <w:rPr>
          <w:b/>
          <w:i/>
          <w:color w:val="C00000"/>
          <w:lang w:bidi="en-US"/>
        </w:rPr>
      </w:pPr>
      <w:r w:rsidRPr="007D2028">
        <w:rPr>
          <w:b/>
          <w:i/>
          <w:lang w:bidi="en-US"/>
        </w:rPr>
        <w:t xml:space="preserve">Các dòng mà cấp vi phạm là NULL thì hiển thị chữ đen, cấp vi phạm = 1 thì hiển thị chữ </w:t>
      </w:r>
      <w:r w:rsidRPr="007D2028">
        <w:rPr>
          <w:b/>
          <w:i/>
          <w:color w:val="0000CC"/>
          <w:lang w:bidi="en-US"/>
        </w:rPr>
        <w:t>xanh đậm</w:t>
      </w:r>
      <w:r w:rsidRPr="007D2028">
        <w:rPr>
          <w:b/>
          <w:i/>
          <w:lang w:bidi="en-US"/>
        </w:rPr>
        <w:t xml:space="preserve">, cấp vi phạm = 2 thì hiển thị chữ </w:t>
      </w:r>
      <w:r w:rsidRPr="007D2028">
        <w:rPr>
          <w:b/>
          <w:i/>
          <w:color w:val="7030A0"/>
          <w:lang w:bidi="en-US"/>
        </w:rPr>
        <w:t>tím</w:t>
      </w:r>
      <w:r w:rsidRPr="007D2028">
        <w:rPr>
          <w:b/>
          <w:i/>
          <w:lang w:bidi="en-US"/>
        </w:rPr>
        <w:t xml:space="preserve">, cấp vi phạm = 3 thì hiển thị chữ </w:t>
      </w:r>
      <w:r w:rsidRPr="007D2028">
        <w:rPr>
          <w:b/>
          <w:i/>
          <w:color w:val="C00000"/>
          <w:lang w:bidi="en-US"/>
        </w:rPr>
        <w:t>đỏ</w:t>
      </w:r>
    </w:p>
    <w:p w14:paraId="68D3EBB2" w14:textId="77777777" w:rsidR="005D7076" w:rsidRDefault="005D7076" w:rsidP="00FA2FE7">
      <w:pPr>
        <w:rPr>
          <w:b/>
          <w:i/>
          <w:color w:val="C00000"/>
          <w:lang w:bidi="en-US"/>
        </w:rPr>
      </w:pPr>
    </w:p>
    <w:p w14:paraId="1DA8D43F" w14:textId="72768ECD" w:rsidR="005D7076" w:rsidRDefault="005D7076" w:rsidP="005D7076">
      <w:pPr>
        <w:pStyle w:val="Heading3"/>
      </w:pPr>
      <w:bookmarkStart w:id="196" w:name="_Toc75156643"/>
      <w:r>
        <w:t>Popup hiển thị chi tiết thông tin lệnh</w:t>
      </w:r>
      <w:bookmarkEnd w:id="196"/>
    </w:p>
    <w:p w14:paraId="49513EA4" w14:textId="6B4D4B7A" w:rsidR="005D7076" w:rsidRPr="005D7076" w:rsidRDefault="005D7076" w:rsidP="005D7076">
      <w:pPr>
        <w:rPr>
          <w:lang w:bidi="en-US"/>
        </w:rPr>
      </w:pPr>
      <w:r>
        <w:rPr>
          <w:lang w:bidi="en-US"/>
        </w:rPr>
        <w:t>Khi click double vào dòng lệnh nào =&gt; Sẽ mở ra Popup hiển thị các thông tin sau của lệnh</w:t>
      </w:r>
    </w:p>
    <w:p w14:paraId="2FAAA049" w14:textId="18EA0AFE" w:rsidR="00781A91" w:rsidRDefault="00781A91" w:rsidP="00781A91">
      <w:pPr>
        <w:pStyle w:val="ListParagraph"/>
        <w:numPr>
          <w:ilvl w:val="0"/>
          <w:numId w:val="3"/>
        </w:numPr>
        <w:rPr>
          <w:lang w:bidi="en-US"/>
        </w:rPr>
      </w:pPr>
      <w:r>
        <w:rPr>
          <w:lang w:bidi="en-US"/>
        </w:rPr>
        <w:t xml:space="preserve">Số hiệu lệnh: </w:t>
      </w:r>
      <w:r w:rsidR="005D7076">
        <w:rPr>
          <w:lang w:bidi="en-US"/>
        </w:rPr>
        <w:t>lấy từ cache</w:t>
      </w:r>
    </w:p>
    <w:p w14:paraId="05D0A1D5" w14:textId="6E1EB1C4" w:rsidR="00A11698" w:rsidRDefault="00A11698" w:rsidP="00781A91">
      <w:pPr>
        <w:pStyle w:val="ListParagraph"/>
        <w:numPr>
          <w:ilvl w:val="0"/>
          <w:numId w:val="3"/>
        </w:numPr>
        <w:rPr>
          <w:lang w:bidi="en-US"/>
        </w:rPr>
      </w:pPr>
      <w:r>
        <w:rPr>
          <w:lang w:bidi="en-US"/>
        </w:rPr>
        <w:t xml:space="preserve">Số hợp đồng: </w:t>
      </w:r>
      <w:r w:rsidR="005D7076">
        <w:rPr>
          <w:lang w:bidi="en-US"/>
        </w:rPr>
        <w:t xml:space="preserve">lấy từ cache </w:t>
      </w:r>
      <w:r>
        <w:rPr>
          <w:lang w:bidi="en-US"/>
        </w:rPr>
        <w:t>_no</w:t>
      </w:r>
    </w:p>
    <w:p w14:paraId="055CABB1" w14:textId="4E909461" w:rsidR="00781A91" w:rsidRDefault="00781A91" w:rsidP="00781A91">
      <w:pPr>
        <w:pStyle w:val="ListParagraph"/>
        <w:numPr>
          <w:ilvl w:val="0"/>
          <w:numId w:val="3"/>
        </w:numPr>
        <w:rPr>
          <w:lang w:bidi="en-US"/>
        </w:rPr>
      </w:pPr>
      <w:r>
        <w:rPr>
          <w:lang w:bidi="en-US"/>
        </w:rPr>
        <w:t xml:space="preserve">Mã tài sản: </w:t>
      </w:r>
      <w:r w:rsidR="005D7076">
        <w:rPr>
          <w:lang w:bidi="en-US"/>
        </w:rPr>
        <w:t>lấy từ cache</w:t>
      </w:r>
    </w:p>
    <w:p w14:paraId="1B9933F8" w14:textId="04F69719" w:rsidR="00CB2CD6" w:rsidRPr="00CB2CD6" w:rsidRDefault="00CB2CD6" w:rsidP="00781A91">
      <w:pPr>
        <w:pStyle w:val="ListParagraph"/>
        <w:numPr>
          <w:ilvl w:val="0"/>
          <w:numId w:val="3"/>
        </w:numPr>
        <w:rPr>
          <w:color w:val="FF0000"/>
          <w:lang w:bidi="en-US"/>
        </w:rPr>
      </w:pPr>
      <w:r w:rsidRPr="00CB2CD6">
        <w:rPr>
          <w:color w:val="FF0000"/>
          <w:lang w:bidi="en-US"/>
        </w:rPr>
        <w:t>Trái phiếu NY: lấy từ cache</w:t>
      </w:r>
    </w:p>
    <w:p w14:paraId="5B98C093" w14:textId="761E4F2A" w:rsidR="00781A91" w:rsidRDefault="00781A91" w:rsidP="005D7076">
      <w:pPr>
        <w:pStyle w:val="ListParagraph"/>
        <w:numPr>
          <w:ilvl w:val="0"/>
          <w:numId w:val="3"/>
        </w:numPr>
        <w:rPr>
          <w:lang w:bidi="en-US"/>
        </w:rPr>
      </w:pPr>
      <w:r>
        <w:rPr>
          <w:lang w:bidi="en-US"/>
        </w:rPr>
        <w:t>Sản phẩm:</w:t>
      </w:r>
      <w:r w:rsidR="005D7076">
        <w:rPr>
          <w:lang w:bidi="en-US"/>
        </w:rPr>
        <w:t xml:space="preserve"> lấy từ cache, hiển thị shortname</w:t>
      </w:r>
    </w:p>
    <w:p w14:paraId="7FFFE12B" w14:textId="77777777" w:rsidR="00E20849" w:rsidRPr="001909DB" w:rsidRDefault="00E20849" w:rsidP="00E20849">
      <w:pPr>
        <w:pStyle w:val="ListParagraph"/>
        <w:numPr>
          <w:ilvl w:val="0"/>
          <w:numId w:val="3"/>
        </w:numPr>
        <w:rPr>
          <w:lang w:bidi="en-US"/>
        </w:rPr>
      </w:pPr>
      <w:r w:rsidRPr="001909DB">
        <w:rPr>
          <w:lang w:bidi="en-US"/>
        </w:rPr>
        <w:t>Bên bán: lấy từ cache, hiển thị custodycd – fullname</w:t>
      </w:r>
    </w:p>
    <w:p w14:paraId="247CCB31" w14:textId="168525FA" w:rsidR="004B5E38" w:rsidRDefault="004B5E38" w:rsidP="004B5E38">
      <w:pPr>
        <w:pStyle w:val="ListParagraph"/>
        <w:numPr>
          <w:ilvl w:val="0"/>
          <w:numId w:val="3"/>
        </w:numPr>
        <w:rPr>
          <w:lang w:bidi="en-US"/>
        </w:rPr>
      </w:pPr>
      <w:r>
        <w:rPr>
          <w:lang w:bidi="en-US"/>
        </w:rPr>
        <w:t xml:space="preserve">Bên mua: </w:t>
      </w:r>
      <w:r w:rsidR="005D7076">
        <w:rPr>
          <w:lang w:bidi="en-US"/>
        </w:rPr>
        <w:t xml:space="preserve">lấy từ cache, </w:t>
      </w:r>
      <w:r>
        <w:rPr>
          <w:lang w:bidi="en-US"/>
        </w:rPr>
        <w:t xml:space="preserve">hiển </w:t>
      </w:r>
      <w:r w:rsidR="005D7076">
        <w:rPr>
          <w:lang w:bidi="en-US"/>
        </w:rPr>
        <w:t>thị custodycd – fullname.</w:t>
      </w:r>
    </w:p>
    <w:p w14:paraId="0D0E92AF" w14:textId="77777777" w:rsidR="005D7076" w:rsidRPr="001909DB" w:rsidRDefault="005D7076" w:rsidP="005D7076">
      <w:pPr>
        <w:ind w:left="720"/>
      </w:pPr>
      <w:r w:rsidRPr="001909DB">
        <w:t>Bên cạnh có một link “Hiển thị thông tin KH” =&gt; Khi click vào, sẽ hiển thị thêm các thông tin của khách hàng (lấy từ cache, không truy vấn lại DB), bao gồm</w:t>
      </w:r>
    </w:p>
    <w:p w14:paraId="031DF328" w14:textId="77777777" w:rsidR="005D7076" w:rsidRPr="001909DB" w:rsidRDefault="005D7076" w:rsidP="005D7076">
      <w:pPr>
        <w:pStyle w:val="ListParagraph"/>
        <w:numPr>
          <w:ilvl w:val="1"/>
          <w:numId w:val="3"/>
        </w:numPr>
      </w:pPr>
      <w:r w:rsidRPr="001909DB">
        <w:t>Họ tên</w:t>
      </w:r>
    </w:p>
    <w:p w14:paraId="2F06061F" w14:textId="77777777" w:rsidR="005D7076" w:rsidRPr="001909DB" w:rsidRDefault="005D7076" w:rsidP="005D7076">
      <w:pPr>
        <w:pStyle w:val="ListParagraph"/>
        <w:numPr>
          <w:ilvl w:val="1"/>
          <w:numId w:val="3"/>
        </w:numPr>
      </w:pPr>
      <w:r w:rsidRPr="001909DB">
        <w:t>Họ tên có dấu</w:t>
      </w:r>
    </w:p>
    <w:p w14:paraId="15259CC6" w14:textId="77777777" w:rsidR="005D7076" w:rsidRPr="001909DB" w:rsidRDefault="005D7076" w:rsidP="005D7076">
      <w:pPr>
        <w:pStyle w:val="ListParagraph"/>
        <w:numPr>
          <w:ilvl w:val="1"/>
          <w:numId w:val="3"/>
        </w:numPr>
      </w:pPr>
      <w:r w:rsidRPr="001909DB">
        <w:t>Số ĐKSH</w:t>
      </w:r>
    </w:p>
    <w:p w14:paraId="5EFC0350" w14:textId="77777777" w:rsidR="005D7076" w:rsidRPr="001909DB" w:rsidRDefault="005D7076" w:rsidP="005D7076">
      <w:pPr>
        <w:pStyle w:val="ListParagraph"/>
        <w:numPr>
          <w:ilvl w:val="1"/>
          <w:numId w:val="3"/>
        </w:numPr>
      </w:pPr>
      <w:r w:rsidRPr="001909DB">
        <w:t>Nơi cấp</w:t>
      </w:r>
    </w:p>
    <w:p w14:paraId="0517F46D" w14:textId="77777777" w:rsidR="005D7076" w:rsidRPr="001909DB" w:rsidRDefault="005D7076" w:rsidP="005D7076">
      <w:pPr>
        <w:pStyle w:val="ListParagraph"/>
        <w:numPr>
          <w:ilvl w:val="1"/>
          <w:numId w:val="3"/>
        </w:numPr>
      </w:pPr>
      <w:r w:rsidRPr="001909DB">
        <w:t>Ngày cấp</w:t>
      </w:r>
    </w:p>
    <w:p w14:paraId="03089D58" w14:textId="77777777" w:rsidR="005D7076" w:rsidRPr="001909DB" w:rsidRDefault="005D7076" w:rsidP="005D7076">
      <w:pPr>
        <w:pStyle w:val="ListParagraph"/>
        <w:numPr>
          <w:ilvl w:val="1"/>
          <w:numId w:val="3"/>
        </w:numPr>
      </w:pPr>
      <w:r w:rsidRPr="001909DB">
        <w:t>Địa chỉ thường trú</w:t>
      </w:r>
    </w:p>
    <w:p w14:paraId="7C88DEBB" w14:textId="77777777" w:rsidR="005D7076" w:rsidRPr="001909DB" w:rsidRDefault="005D7076" w:rsidP="005D7076">
      <w:pPr>
        <w:pStyle w:val="ListParagraph"/>
        <w:numPr>
          <w:ilvl w:val="1"/>
          <w:numId w:val="3"/>
        </w:numPr>
      </w:pPr>
      <w:r w:rsidRPr="001909DB">
        <w:t>Email</w:t>
      </w:r>
    </w:p>
    <w:p w14:paraId="29D59AC2" w14:textId="77777777" w:rsidR="005D7076" w:rsidRPr="001909DB" w:rsidRDefault="005D7076" w:rsidP="005D7076">
      <w:pPr>
        <w:pStyle w:val="ListParagraph"/>
        <w:numPr>
          <w:ilvl w:val="1"/>
          <w:numId w:val="3"/>
        </w:numPr>
      </w:pPr>
      <w:r w:rsidRPr="001909DB">
        <w:t>Mobile</w:t>
      </w:r>
    </w:p>
    <w:p w14:paraId="20C090F1" w14:textId="029EC166" w:rsidR="005D7076" w:rsidRDefault="005D7076" w:rsidP="005D7076">
      <w:pPr>
        <w:pStyle w:val="ListParagraph"/>
      </w:pPr>
      <w:r w:rsidRPr="001909DB">
        <w:t>Đường link đổi label thành “Ẩn thông tin KH” =&gt; Click vào sẽ ẩn thông tin KH đi</w:t>
      </w:r>
    </w:p>
    <w:p w14:paraId="166E26E2" w14:textId="77777777" w:rsidR="00E20849" w:rsidRPr="001909DB" w:rsidRDefault="00E20849" w:rsidP="005D7076">
      <w:pPr>
        <w:pStyle w:val="ListParagraph"/>
        <w:rPr>
          <w:lang w:bidi="en-US"/>
        </w:rPr>
      </w:pPr>
    </w:p>
    <w:p w14:paraId="1BCEAB50" w14:textId="3568952E" w:rsidR="00781A91" w:rsidRPr="001909DB" w:rsidRDefault="00781A91" w:rsidP="00781A91">
      <w:pPr>
        <w:pStyle w:val="ListParagraph"/>
        <w:numPr>
          <w:ilvl w:val="0"/>
          <w:numId w:val="3"/>
        </w:numPr>
        <w:rPr>
          <w:lang w:bidi="en-US"/>
        </w:rPr>
      </w:pPr>
      <w:r w:rsidRPr="001909DB">
        <w:rPr>
          <w:lang w:bidi="en-US"/>
        </w:rPr>
        <w:t xml:space="preserve">Ngày giao dịch: </w:t>
      </w:r>
      <w:r w:rsidR="00D06FEC" w:rsidRPr="001909DB">
        <w:rPr>
          <w:lang w:bidi="en-US"/>
        </w:rPr>
        <w:t>lấy từ cache</w:t>
      </w:r>
    </w:p>
    <w:p w14:paraId="6C694206" w14:textId="2DD6EA75" w:rsidR="008925CD" w:rsidRPr="001909DB" w:rsidRDefault="008925CD" w:rsidP="00607401">
      <w:pPr>
        <w:pStyle w:val="ListParagraph"/>
        <w:numPr>
          <w:ilvl w:val="0"/>
          <w:numId w:val="3"/>
        </w:numPr>
        <w:rPr>
          <w:lang w:bidi="en-US"/>
        </w:rPr>
      </w:pPr>
      <w:r w:rsidRPr="001909DB">
        <w:rPr>
          <w:lang w:bidi="en-US"/>
        </w:rPr>
        <w:t xml:space="preserve">Ngày chuyển nhượng: </w:t>
      </w:r>
      <w:r w:rsidR="00D06FEC" w:rsidRPr="001909DB">
        <w:rPr>
          <w:lang w:bidi="en-US"/>
        </w:rPr>
        <w:t>lấy từ cache</w:t>
      </w:r>
    </w:p>
    <w:p w14:paraId="78EABADF" w14:textId="3693F11D" w:rsidR="00781A91" w:rsidRDefault="00781A91" w:rsidP="00781A91">
      <w:pPr>
        <w:pStyle w:val="ListParagraph"/>
        <w:numPr>
          <w:ilvl w:val="0"/>
          <w:numId w:val="3"/>
        </w:numPr>
        <w:rPr>
          <w:lang w:bidi="en-US"/>
        </w:rPr>
      </w:pPr>
      <w:r w:rsidRPr="001909DB">
        <w:rPr>
          <w:lang w:bidi="en-US"/>
        </w:rPr>
        <w:t xml:space="preserve">Ngày đáo hạn tài sản: </w:t>
      </w:r>
      <w:r w:rsidR="00D06FEC" w:rsidRPr="001909DB">
        <w:rPr>
          <w:lang w:bidi="en-US"/>
        </w:rPr>
        <w:t>lấy từ cache</w:t>
      </w:r>
    </w:p>
    <w:p w14:paraId="1AD6741C" w14:textId="77777777" w:rsidR="00E20849" w:rsidRPr="001909DB" w:rsidRDefault="00E20849" w:rsidP="00E20849">
      <w:pPr>
        <w:pStyle w:val="ListParagraph"/>
        <w:rPr>
          <w:lang w:bidi="en-US"/>
        </w:rPr>
      </w:pPr>
    </w:p>
    <w:p w14:paraId="7F5E3FBB" w14:textId="612BE86A" w:rsidR="004B5E38" w:rsidRPr="001909DB" w:rsidRDefault="00D52698" w:rsidP="00781A91">
      <w:pPr>
        <w:pStyle w:val="ListParagraph"/>
        <w:numPr>
          <w:ilvl w:val="0"/>
          <w:numId w:val="3"/>
        </w:numPr>
        <w:rPr>
          <w:lang w:bidi="en-US"/>
        </w:rPr>
      </w:pPr>
      <w:r w:rsidRPr="001909DB">
        <w:rPr>
          <w:lang w:bidi="en-US"/>
        </w:rPr>
        <w:t xml:space="preserve">Khối lượng </w:t>
      </w:r>
      <w:r w:rsidR="003F07FA" w:rsidRPr="001909DB">
        <w:rPr>
          <w:lang w:bidi="en-US"/>
        </w:rPr>
        <w:t xml:space="preserve">ban đầu: </w:t>
      </w:r>
      <w:r w:rsidR="00D06FEC" w:rsidRPr="001909DB">
        <w:rPr>
          <w:lang w:bidi="en-US"/>
        </w:rPr>
        <w:t>lấy từ cache</w:t>
      </w:r>
    </w:p>
    <w:p w14:paraId="50F673CD" w14:textId="089DA034" w:rsidR="001463E6" w:rsidRPr="001909DB" w:rsidRDefault="001463E6" w:rsidP="001463E6">
      <w:pPr>
        <w:pStyle w:val="ListParagraph"/>
        <w:numPr>
          <w:ilvl w:val="0"/>
          <w:numId w:val="3"/>
        </w:numPr>
        <w:rPr>
          <w:lang w:bidi="en-US"/>
        </w:rPr>
      </w:pPr>
      <w:r w:rsidRPr="001909DB">
        <w:rPr>
          <w:lang w:bidi="en-US"/>
        </w:rPr>
        <w:t xml:space="preserve">Mệnh giá: </w:t>
      </w:r>
      <w:r w:rsidR="00D06FEC" w:rsidRPr="001909DB">
        <w:rPr>
          <w:lang w:bidi="en-US"/>
        </w:rPr>
        <w:t>lấy từ cache</w:t>
      </w:r>
    </w:p>
    <w:p w14:paraId="367F6946" w14:textId="7E8814CD" w:rsidR="001463E6" w:rsidRPr="001909DB" w:rsidRDefault="001463E6" w:rsidP="00781A91">
      <w:pPr>
        <w:pStyle w:val="ListParagraph"/>
        <w:numPr>
          <w:ilvl w:val="0"/>
          <w:numId w:val="3"/>
        </w:numPr>
        <w:rPr>
          <w:lang w:bidi="en-US"/>
        </w:rPr>
      </w:pPr>
      <w:r w:rsidRPr="001909DB">
        <w:rPr>
          <w:lang w:bidi="en-US"/>
        </w:rPr>
        <w:t xml:space="preserve">Tổng mệnh giá: </w:t>
      </w:r>
      <w:r w:rsidR="00D06FEC" w:rsidRPr="001909DB">
        <w:rPr>
          <w:lang w:bidi="en-US"/>
        </w:rPr>
        <w:t>lấy từ cache</w:t>
      </w:r>
    </w:p>
    <w:p w14:paraId="554AE320" w14:textId="31BDD890" w:rsidR="00D52698" w:rsidRPr="001909DB" w:rsidRDefault="00D52698" w:rsidP="00781A91">
      <w:pPr>
        <w:pStyle w:val="ListParagraph"/>
        <w:numPr>
          <w:ilvl w:val="0"/>
          <w:numId w:val="3"/>
        </w:numPr>
        <w:rPr>
          <w:lang w:bidi="en-US"/>
        </w:rPr>
      </w:pPr>
      <w:r w:rsidRPr="001909DB">
        <w:rPr>
          <w:lang w:bidi="en-US"/>
        </w:rPr>
        <w:t xml:space="preserve">Giá: </w:t>
      </w:r>
      <w:r w:rsidR="00D06FEC" w:rsidRPr="001909DB">
        <w:rPr>
          <w:lang w:bidi="en-US"/>
        </w:rPr>
        <w:t>lấy từ cache</w:t>
      </w:r>
    </w:p>
    <w:p w14:paraId="684CA83D" w14:textId="701EE6F8" w:rsidR="00FE13D7" w:rsidRPr="001909DB" w:rsidRDefault="00FE13D7" w:rsidP="00781A91">
      <w:pPr>
        <w:pStyle w:val="ListParagraph"/>
        <w:numPr>
          <w:ilvl w:val="0"/>
          <w:numId w:val="3"/>
        </w:numPr>
        <w:rPr>
          <w:lang w:bidi="en-US"/>
        </w:rPr>
      </w:pPr>
      <w:r w:rsidRPr="001909DB">
        <w:rPr>
          <w:lang w:bidi="en-US"/>
        </w:rPr>
        <w:t xml:space="preserve">Tổng phí mua: </w:t>
      </w:r>
      <w:r w:rsidR="00D06FEC" w:rsidRPr="001909DB">
        <w:rPr>
          <w:lang w:bidi="en-US"/>
        </w:rPr>
        <w:t>lấy từ cache</w:t>
      </w:r>
    </w:p>
    <w:p w14:paraId="5FDF1E6D" w14:textId="5E118AA3" w:rsidR="00FE13D7" w:rsidRPr="001909DB" w:rsidRDefault="00FE13D7" w:rsidP="00781A91">
      <w:pPr>
        <w:pStyle w:val="ListParagraph"/>
        <w:numPr>
          <w:ilvl w:val="0"/>
          <w:numId w:val="3"/>
        </w:numPr>
        <w:rPr>
          <w:lang w:bidi="en-US"/>
        </w:rPr>
      </w:pPr>
      <w:r w:rsidRPr="001909DB">
        <w:rPr>
          <w:lang w:bidi="en-US"/>
        </w:rPr>
        <w:t xml:space="preserve">Tổng tiền mua cần thanh toán: </w:t>
      </w:r>
      <w:r w:rsidR="00D06FEC" w:rsidRPr="001909DB">
        <w:rPr>
          <w:lang w:bidi="en-US"/>
        </w:rPr>
        <w:t>lấy từ cache</w:t>
      </w:r>
    </w:p>
    <w:p w14:paraId="2B091B3B" w14:textId="46F2F6ED" w:rsidR="00FE13D7" w:rsidRPr="001909DB" w:rsidRDefault="00FE13D7" w:rsidP="00781A91">
      <w:pPr>
        <w:pStyle w:val="ListParagraph"/>
        <w:numPr>
          <w:ilvl w:val="0"/>
          <w:numId w:val="3"/>
        </w:numPr>
        <w:rPr>
          <w:lang w:bidi="en-US"/>
        </w:rPr>
      </w:pPr>
      <w:r w:rsidRPr="001909DB">
        <w:rPr>
          <w:lang w:bidi="en-US"/>
        </w:rPr>
        <w:lastRenderedPageBreak/>
        <w:t xml:space="preserve">Tổng phí bán: </w:t>
      </w:r>
      <w:r w:rsidR="00D06FEC" w:rsidRPr="001909DB">
        <w:rPr>
          <w:lang w:bidi="en-US"/>
        </w:rPr>
        <w:t>lấy từ cache</w:t>
      </w:r>
    </w:p>
    <w:p w14:paraId="51A476FD" w14:textId="4A085FCE" w:rsidR="00FE13D7" w:rsidRPr="001909DB" w:rsidRDefault="00FE13D7" w:rsidP="00781A91">
      <w:pPr>
        <w:pStyle w:val="ListParagraph"/>
        <w:numPr>
          <w:ilvl w:val="0"/>
          <w:numId w:val="3"/>
        </w:numPr>
        <w:rPr>
          <w:lang w:bidi="en-US"/>
        </w:rPr>
      </w:pPr>
      <w:r w:rsidRPr="001909DB">
        <w:rPr>
          <w:lang w:bidi="en-US"/>
        </w:rPr>
        <w:t xml:space="preserve">Tổng thuế bán: </w:t>
      </w:r>
      <w:r w:rsidR="00D06FEC" w:rsidRPr="001909DB">
        <w:rPr>
          <w:lang w:bidi="en-US"/>
        </w:rPr>
        <w:t>lấy từ cache</w:t>
      </w:r>
    </w:p>
    <w:p w14:paraId="17E7509A" w14:textId="2719AD01" w:rsidR="00FE13D7" w:rsidRDefault="00FE13D7" w:rsidP="00781A91">
      <w:pPr>
        <w:pStyle w:val="ListParagraph"/>
        <w:numPr>
          <w:ilvl w:val="0"/>
          <w:numId w:val="3"/>
        </w:numPr>
        <w:rPr>
          <w:lang w:bidi="en-US"/>
        </w:rPr>
      </w:pPr>
      <w:r w:rsidRPr="001909DB">
        <w:rPr>
          <w:lang w:bidi="en-US"/>
        </w:rPr>
        <w:t xml:space="preserve">Tổng tiền bán nhận: </w:t>
      </w:r>
      <w:r w:rsidR="00D06FEC" w:rsidRPr="001909DB">
        <w:rPr>
          <w:lang w:bidi="en-US"/>
        </w:rPr>
        <w:t>lấy từ cache</w:t>
      </w:r>
    </w:p>
    <w:p w14:paraId="30311F01" w14:textId="77777777" w:rsidR="00E20849" w:rsidRPr="001909DB" w:rsidRDefault="00E20849" w:rsidP="00E20849">
      <w:pPr>
        <w:pStyle w:val="ListParagraph"/>
        <w:rPr>
          <w:lang w:bidi="en-US"/>
        </w:rPr>
      </w:pPr>
    </w:p>
    <w:p w14:paraId="66CDA10C" w14:textId="1525CECB" w:rsidR="00F01B1B" w:rsidRPr="001909DB" w:rsidRDefault="00F01B1B" w:rsidP="00781A91">
      <w:pPr>
        <w:pStyle w:val="ListParagraph"/>
        <w:numPr>
          <w:ilvl w:val="0"/>
          <w:numId w:val="3"/>
        </w:numPr>
        <w:rPr>
          <w:lang w:bidi="en-US"/>
        </w:rPr>
      </w:pPr>
      <w:r w:rsidRPr="001909DB">
        <w:rPr>
          <w:lang w:bidi="en-US"/>
        </w:rPr>
        <w:t xml:space="preserve">Khối lượng đang chờ bán lại: </w:t>
      </w:r>
      <w:r w:rsidR="00D06FEC" w:rsidRPr="001909DB">
        <w:rPr>
          <w:lang w:bidi="en-US"/>
        </w:rPr>
        <w:t>lấy từ cache</w:t>
      </w:r>
    </w:p>
    <w:p w14:paraId="0E6686AD" w14:textId="17A54BCB" w:rsidR="00F01B1B" w:rsidRPr="001909DB" w:rsidRDefault="00F01B1B" w:rsidP="00781A91">
      <w:pPr>
        <w:pStyle w:val="ListParagraph"/>
        <w:numPr>
          <w:ilvl w:val="0"/>
          <w:numId w:val="3"/>
        </w:numPr>
        <w:rPr>
          <w:lang w:bidi="en-US"/>
        </w:rPr>
      </w:pPr>
      <w:r w:rsidRPr="001909DB">
        <w:rPr>
          <w:lang w:bidi="en-US"/>
        </w:rPr>
        <w:t xml:space="preserve">Khối lượng đã bán lại: </w:t>
      </w:r>
      <w:r w:rsidR="00D06FEC" w:rsidRPr="001909DB">
        <w:rPr>
          <w:lang w:bidi="en-US"/>
        </w:rPr>
        <w:t>lấy từ cache</w:t>
      </w:r>
    </w:p>
    <w:p w14:paraId="4602E821" w14:textId="7E522377" w:rsidR="00524DC9" w:rsidRPr="001909DB" w:rsidRDefault="00524DC9" w:rsidP="00524DC9">
      <w:pPr>
        <w:pStyle w:val="ListParagraph"/>
        <w:rPr>
          <w:lang w:bidi="en-US"/>
        </w:rPr>
      </w:pPr>
      <w:r w:rsidRPr="001909DB">
        <w:rPr>
          <w:lang w:bidi="en-US"/>
        </w:rPr>
        <w:t xml:space="preserve">Bên cạnh hoặc ở dưới để link “Chi tiết các yêu cầu bán lại” =&gt; Click vào hiển thị </w:t>
      </w:r>
      <w:r w:rsidR="009C3A46" w:rsidRPr="001909DB">
        <w:rPr>
          <w:lang w:bidi="en-US"/>
        </w:rPr>
        <w:t xml:space="preserve">popup hiển thị grid chứa </w:t>
      </w:r>
      <w:r w:rsidRPr="001909DB">
        <w:rPr>
          <w:lang w:bidi="en-US"/>
        </w:rPr>
        <w:t>dữ liệu lấy từ sereqclose</w:t>
      </w:r>
      <w:r w:rsidR="009C3A46" w:rsidRPr="001909DB">
        <w:rPr>
          <w:lang w:bidi="en-US"/>
        </w:rPr>
        <w:t xml:space="preserve"> (sereqclose.orgconfirmno = oxmast.confirmno &amp; sereqclose.status &lt;&gt; ‘R’)</w:t>
      </w:r>
    </w:p>
    <w:p w14:paraId="13CB4035" w14:textId="77777777" w:rsidR="009C3A46" w:rsidRPr="001909DB" w:rsidRDefault="009C3A46" w:rsidP="009C3A46">
      <w:pPr>
        <w:pStyle w:val="ListParagraph"/>
        <w:numPr>
          <w:ilvl w:val="1"/>
          <w:numId w:val="3"/>
        </w:numPr>
        <w:rPr>
          <w:lang w:bidi="en-US"/>
        </w:rPr>
      </w:pPr>
      <w:r w:rsidRPr="001909DB">
        <w:rPr>
          <w:lang w:bidi="en-US"/>
        </w:rPr>
        <w:t>Ngày yêu cầu tất toán: sereqclose.txdate</w:t>
      </w:r>
    </w:p>
    <w:p w14:paraId="5B1AA880" w14:textId="77777777" w:rsidR="009C3A46" w:rsidRPr="001909DB" w:rsidRDefault="009C3A46" w:rsidP="009C3A46">
      <w:pPr>
        <w:pStyle w:val="ListParagraph"/>
        <w:numPr>
          <w:ilvl w:val="1"/>
          <w:numId w:val="3"/>
        </w:numPr>
        <w:rPr>
          <w:lang w:bidi="en-US"/>
        </w:rPr>
      </w:pPr>
      <w:r w:rsidRPr="001909DB">
        <w:rPr>
          <w:lang w:bidi="en-US"/>
        </w:rPr>
        <w:t>Khối lượng tất toán: sereqclose.quantity</w:t>
      </w:r>
    </w:p>
    <w:p w14:paraId="0D0F61B7" w14:textId="58EF3CC4" w:rsidR="009C3A46" w:rsidRPr="001909DB" w:rsidRDefault="009C3A46" w:rsidP="009C3A46">
      <w:pPr>
        <w:pStyle w:val="ListParagraph"/>
        <w:numPr>
          <w:ilvl w:val="1"/>
          <w:numId w:val="3"/>
        </w:numPr>
        <w:rPr>
          <w:lang w:bidi="en-US"/>
        </w:rPr>
      </w:pPr>
      <w:r w:rsidRPr="001909DB">
        <w:rPr>
          <w:lang w:bidi="en-US"/>
        </w:rPr>
        <w:t>Tồng tiền KH nhận = sereqclose.quantity * sereqclose.price - sereqclose.feeamt - sereqclose.taxamt</w:t>
      </w:r>
    </w:p>
    <w:p w14:paraId="1758181F" w14:textId="6CFB10A7" w:rsidR="009C3A46" w:rsidRPr="001909DB" w:rsidRDefault="009C3A46" w:rsidP="009C3A46">
      <w:pPr>
        <w:pStyle w:val="ListParagraph"/>
        <w:numPr>
          <w:ilvl w:val="1"/>
          <w:numId w:val="3"/>
        </w:numPr>
        <w:rPr>
          <w:lang w:bidi="en-US"/>
        </w:rPr>
      </w:pPr>
      <w:r w:rsidRPr="001909DB">
        <w:rPr>
          <w:lang w:bidi="en-US"/>
        </w:rPr>
        <w:t xml:space="preserve">Trạng thái lệnh: sereqclose.status join allcode (cdtype = ‘OX’ &amp; cdname = ‘OXSTATUS’) =&gt; hiển thị theo cdcontent </w:t>
      </w:r>
    </w:p>
    <w:p w14:paraId="2556B616" w14:textId="6472DB6A" w:rsidR="00241B19" w:rsidRDefault="00241B19" w:rsidP="00D06FEC">
      <w:pPr>
        <w:pStyle w:val="ListParagraph"/>
        <w:numPr>
          <w:ilvl w:val="0"/>
          <w:numId w:val="3"/>
        </w:numPr>
        <w:rPr>
          <w:lang w:bidi="en-US"/>
        </w:rPr>
      </w:pPr>
      <w:r w:rsidRPr="001909DB">
        <w:rPr>
          <w:lang w:bidi="en-US"/>
        </w:rPr>
        <w:t>Khối lượng khả dụng:</w:t>
      </w:r>
      <w:r w:rsidR="00D06FEC" w:rsidRPr="001909DB">
        <w:rPr>
          <w:lang w:bidi="en-US"/>
        </w:rPr>
        <w:t xml:space="preserve"> lấy từ cache</w:t>
      </w:r>
    </w:p>
    <w:p w14:paraId="677F321E" w14:textId="77777777" w:rsidR="00E20849" w:rsidRPr="001909DB" w:rsidRDefault="00E20849" w:rsidP="00E20849">
      <w:pPr>
        <w:pStyle w:val="ListParagraph"/>
        <w:rPr>
          <w:lang w:bidi="en-US"/>
        </w:rPr>
      </w:pPr>
    </w:p>
    <w:p w14:paraId="3F5941CD" w14:textId="3FCD2984" w:rsidR="00DC4CEF" w:rsidRPr="001909DB" w:rsidRDefault="00DC4CEF" w:rsidP="00781A91">
      <w:pPr>
        <w:pStyle w:val="ListParagraph"/>
        <w:numPr>
          <w:ilvl w:val="0"/>
          <w:numId w:val="3"/>
        </w:numPr>
        <w:rPr>
          <w:lang w:bidi="en-US"/>
        </w:rPr>
      </w:pPr>
      <w:r w:rsidRPr="001909DB">
        <w:rPr>
          <w:lang w:bidi="en-US"/>
        </w:rPr>
        <w:t xml:space="preserve">Trạng thái lệnh: </w:t>
      </w:r>
      <w:r w:rsidR="00D06FEC" w:rsidRPr="001909DB">
        <w:rPr>
          <w:lang w:bidi="en-US"/>
        </w:rPr>
        <w:t>lấy từ cache, hiển thị cdcontent</w:t>
      </w:r>
    </w:p>
    <w:p w14:paraId="71FE61E5" w14:textId="488BE30B" w:rsidR="00120CC3" w:rsidRDefault="00120CC3" w:rsidP="00781A91">
      <w:pPr>
        <w:pStyle w:val="ListParagraph"/>
        <w:numPr>
          <w:ilvl w:val="0"/>
          <w:numId w:val="3"/>
        </w:numPr>
        <w:rPr>
          <w:lang w:bidi="en-US"/>
        </w:rPr>
      </w:pPr>
      <w:r w:rsidRPr="001909DB">
        <w:rPr>
          <w:lang w:bidi="en-US"/>
        </w:rPr>
        <w:t xml:space="preserve">Trạng thái thanh toán: </w:t>
      </w:r>
      <w:r w:rsidR="00D06FEC" w:rsidRPr="001909DB">
        <w:rPr>
          <w:lang w:bidi="en-US"/>
        </w:rPr>
        <w:t>lấy từ cache, hiển thị cdcontent</w:t>
      </w:r>
    </w:p>
    <w:p w14:paraId="6963B51B" w14:textId="77777777" w:rsidR="00E20849" w:rsidRPr="001909DB" w:rsidRDefault="00E20849" w:rsidP="00E20849">
      <w:pPr>
        <w:pStyle w:val="ListParagraph"/>
        <w:numPr>
          <w:ilvl w:val="0"/>
          <w:numId w:val="3"/>
        </w:numPr>
        <w:rPr>
          <w:lang w:bidi="en-US"/>
        </w:rPr>
      </w:pPr>
      <w:r w:rsidRPr="001909DB">
        <w:rPr>
          <w:lang w:bidi="en-US"/>
        </w:rPr>
        <w:t>Trạng thái phê duyệt: lấy từ cache, hiển thị cdcontent</w:t>
      </w:r>
    </w:p>
    <w:p w14:paraId="3127BA35" w14:textId="77777777" w:rsidR="00E20849" w:rsidRPr="001909DB" w:rsidRDefault="00E20849" w:rsidP="00E20849">
      <w:pPr>
        <w:pStyle w:val="ListParagraph"/>
        <w:numPr>
          <w:ilvl w:val="0"/>
          <w:numId w:val="3"/>
        </w:numPr>
        <w:rPr>
          <w:lang w:bidi="en-US"/>
        </w:rPr>
      </w:pPr>
      <w:r w:rsidRPr="001909DB">
        <w:rPr>
          <w:lang w:bidi="en-US"/>
        </w:rPr>
        <w:t>Trạng thái hạch toán: lấy từ cache, hiển thị cdcontent</w:t>
      </w:r>
    </w:p>
    <w:p w14:paraId="5C1F3E39" w14:textId="77777777" w:rsidR="00E20849" w:rsidRPr="001909DB" w:rsidRDefault="00E20849" w:rsidP="00E20849">
      <w:pPr>
        <w:pStyle w:val="ListParagraph"/>
        <w:numPr>
          <w:ilvl w:val="0"/>
          <w:numId w:val="3"/>
        </w:numPr>
        <w:rPr>
          <w:lang w:bidi="en-US"/>
        </w:rPr>
      </w:pPr>
      <w:r w:rsidRPr="001909DB">
        <w:rPr>
          <w:lang w:bidi="en-US"/>
        </w:rPr>
        <w:t>Trạng thái chuyển nhượng: lấy từ cache, hiển thị cdcontent</w:t>
      </w:r>
    </w:p>
    <w:p w14:paraId="35A2E8AC" w14:textId="77777777" w:rsidR="00E20849" w:rsidRPr="001909DB" w:rsidRDefault="00E20849" w:rsidP="00E20849">
      <w:pPr>
        <w:pStyle w:val="ListParagraph"/>
        <w:numPr>
          <w:ilvl w:val="0"/>
          <w:numId w:val="3"/>
        </w:numPr>
        <w:rPr>
          <w:lang w:bidi="en-US"/>
        </w:rPr>
      </w:pPr>
      <w:r w:rsidRPr="001909DB">
        <w:rPr>
          <w:lang w:bidi="en-US"/>
        </w:rPr>
        <w:t>Lý do của SHS: lấy từ cache</w:t>
      </w:r>
    </w:p>
    <w:p w14:paraId="09CBC57B" w14:textId="77777777" w:rsidR="00E20849" w:rsidRPr="001909DB" w:rsidRDefault="00E20849" w:rsidP="00E20849">
      <w:pPr>
        <w:pStyle w:val="ListParagraph"/>
        <w:rPr>
          <w:lang w:bidi="en-US"/>
        </w:rPr>
      </w:pPr>
    </w:p>
    <w:p w14:paraId="2EBB1996" w14:textId="525BA254" w:rsidR="004E2763" w:rsidRPr="00C919B7" w:rsidRDefault="004E2763" w:rsidP="004E2763">
      <w:pPr>
        <w:pStyle w:val="ListParagraph"/>
        <w:numPr>
          <w:ilvl w:val="0"/>
          <w:numId w:val="3"/>
        </w:numPr>
        <w:rPr>
          <w:lang w:bidi="en-US"/>
        </w:rPr>
      </w:pPr>
      <w:r w:rsidRPr="00C919B7">
        <w:rPr>
          <w:lang w:bidi="en-US"/>
        </w:rPr>
        <w:t xml:space="preserve">Ngày cập nhật hồ sơ gần nhất: </w:t>
      </w:r>
      <w:r w:rsidR="00D06FEC" w:rsidRPr="00C919B7">
        <w:rPr>
          <w:lang w:bidi="en-US"/>
        </w:rPr>
        <w:t>lấy từ cache</w:t>
      </w:r>
    </w:p>
    <w:p w14:paraId="3FE07BB1" w14:textId="09392BAF" w:rsidR="001B23D0" w:rsidRPr="00C919B7" w:rsidRDefault="001B23D0" w:rsidP="004E2763">
      <w:pPr>
        <w:pStyle w:val="ListParagraph"/>
        <w:numPr>
          <w:ilvl w:val="0"/>
          <w:numId w:val="3"/>
        </w:numPr>
        <w:rPr>
          <w:lang w:bidi="en-US"/>
        </w:rPr>
      </w:pPr>
      <w:r w:rsidRPr="00C919B7">
        <w:rPr>
          <w:lang w:bidi="en-US"/>
        </w:rPr>
        <w:t xml:space="preserve">Trạng thái hồ sơ ĐVKD: </w:t>
      </w:r>
      <w:r w:rsidR="00D06FEC" w:rsidRPr="00C919B7">
        <w:rPr>
          <w:lang w:bidi="en-US"/>
        </w:rPr>
        <w:t>lấy từ cache, hiển thị cdcontent</w:t>
      </w:r>
      <w:r w:rsidR="00D452A9" w:rsidRPr="00C919B7">
        <w:rPr>
          <w:lang w:bidi="en-US"/>
        </w:rPr>
        <w:t>. Nếu SYSVAR.TTKD_APPROVE_SELL = ‘N’ thì không hiển thị trường này</w:t>
      </w:r>
    </w:p>
    <w:p w14:paraId="095C038C" w14:textId="714D8468" w:rsidR="00DC4CEF" w:rsidRPr="00C919B7" w:rsidRDefault="00C13948" w:rsidP="00120CC3">
      <w:pPr>
        <w:pStyle w:val="ListParagraph"/>
        <w:numPr>
          <w:ilvl w:val="0"/>
          <w:numId w:val="3"/>
        </w:numPr>
        <w:rPr>
          <w:lang w:bidi="en-US"/>
        </w:rPr>
      </w:pPr>
      <w:r w:rsidRPr="00C919B7">
        <w:rPr>
          <w:lang w:bidi="en-US"/>
        </w:rPr>
        <w:t xml:space="preserve">Trạng thái hồ sơ TTKD: </w:t>
      </w:r>
      <w:r w:rsidR="00D06FEC" w:rsidRPr="00C919B7">
        <w:rPr>
          <w:lang w:bidi="en-US"/>
        </w:rPr>
        <w:t>lấy từ cache, hiển thị cdcontent</w:t>
      </w:r>
      <w:r w:rsidR="00D452A9" w:rsidRPr="00C919B7">
        <w:rPr>
          <w:lang w:bidi="en-US"/>
        </w:rPr>
        <w:t xml:space="preserve"> Nếu SYSVAR.TTKD_APPROVE_SELL = ‘N’ thì không hiển thị trường này</w:t>
      </w:r>
    </w:p>
    <w:p w14:paraId="360B265B" w14:textId="45DD6D96" w:rsidR="009544FC" w:rsidRPr="00C919B7" w:rsidRDefault="009544FC" w:rsidP="00120CC3">
      <w:pPr>
        <w:pStyle w:val="ListParagraph"/>
        <w:numPr>
          <w:ilvl w:val="0"/>
          <w:numId w:val="3"/>
        </w:numPr>
        <w:rPr>
          <w:lang w:bidi="en-US"/>
        </w:rPr>
      </w:pPr>
      <w:r w:rsidRPr="00C919B7">
        <w:rPr>
          <w:lang w:bidi="en-US"/>
        </w:rPr>
        <w:t xml:space="preserve">Lý do của TTKD: </w:t>
      </w:r>
      <w:r w:rsidR="00D06FEC" w:rsidRPr="00C919B7">
        <w:rPr>
          <w:lang w:bidi="en-US"/>
        </w:rPr>
        <w:t>lấy từ cache, hiển thị cdcontent</w:t>
      </w:r>
      <w:r w:rsidR="00D452A9" w:rsidRPr="00C919B7">
        <w:rPr>
          <w:lang w:bidi="en-US"/>
        </w:rPr>
        <w:t>. Nếu SYSVAR.BKS_APPROVE_SELL = ‘N’ thì không hiển thị trường này</w:t>
      </w:r>
    </w:p>
    <w:p w14:paraId="0496F403" w14:textId="5AC1EB3B" w:rsidR="00120CC3" w:rsidRPr="00C919B7" w:rsidRDefault="00120CC3" w:rsidP="00120CC3">
      <w:pPr>
        <w:pStyle w:val="ListParagraph"/>
        <w:numPr>
          <w:ilvl w:val="0"/>
          <w:numId w:val="3"/>
        </w:numPr>
        <w:rPr>
          <w:lang w:bidi="en-US"/>
        </w:rPr>
      </w:pPr>
      <w:r w:rsidRPr="00C919B7">
        <w:rPr>
          <w:lang w:bidi="en-US"/>
        </w:rPr>
        <w:t xml:space="preserve">Trạng thái hồ sơ BKS: </w:t>
      </w:r>
      <w:r w:rsidR="00D06FEC" w:rsidRPr="00C919B7">
        <w:rPr>
          <w:lang w:bidi="en-US"/>
        </w:rPr>
        <w:t>lấy từ cache, hiển thị cdcontent</w:t>
      </w:r>
      <w:r w:rsidR="00D452A9" w:rsidRPr="00C919B7">
        <w:rPr>
          <w:lang w:bidi="en-US"/>
        </w:rPr>
        <w:t>. Nếu SYSVAR.BKS_APPROVE_SELL = ‘N’ thì không hiển thị trường này</w:t>
      </w:r>
    </w:p>
    <w:p w14:paraId="59616ECA" w14:textId="0C5FE997" w:rsidR="009544FC" w:rsidRPr="00C919B7" w:rsidRDefault="009544FC" w:rsidP="000F0D3C">
      <w:pPr>
        <w:pStyle w:val="ListParagraph"/>
        <w:numPr>
          <w:ilvl w:val="0"/>
          <w:numId w:val="3"/>
        </w:numPr>
        <w:rPr>
          <w:lang w:bidi="en-US"/>
        </w:rPr>
      </w:pPr>
      <w:r w:rsidRPr="00C919B7">
        <w:rPr>
          <w:lang w:bidi="en-US"/>
        </w:rPr>
        <w:t xml:space="preserve">Lý do của BKS: </w:t>
      </w:r>
      <w:r w:rsidR="00D06FEC" w:rsidRPr="00C919B7">
        <w:rPr>
          <w:lang w:bidi="en-US"/>
        </w:rPr>
        <w:t>lấy từ cache, hiển thị cdcontent</w:t>
      </w:r>
    </w:p>
    <w:p w14:paraId="6CDF5826" w14:textId="54CC1FCD" w:rsidR="003F217D" w:rsidRPr="00C919B7" w:rsidRDefault="003F217D" w:rsidP="00120CC3">
      <w:pPr>
        <w:pStyle w:val="ListParagraph"/>
        <w:numPr>
          <w:ilvl w:val="0"/>
          <w:numId w:val="3"/>
        </w:numPr>
        <w:rPr>
          <w:lang w:bidi="en-US"/>
        </w:rPr>
      </w:pPr>
      <w:r w:rsidRPr="00C919B7">
        <w:rPr>
          <w:lang w:bidi="en-US"/>
        </w:rPr>
        <w:t xml:space="preserve">Số ngày nợ hồ sơ: </w:t>
      </w:r>
      <w:r w:rsidR="00D06FEC" w:rsidRPr="00C919B7">
        <w:rPr>
          <w:lang w:bidi="en-US"/>
        </w:rPr>
        <w:t>lấy từ cache</w:t>
      </w:r>
    </w:p>
    <w:p w14:paraId="5503C9C1" w14:textId="70B384FB" w:rsidR="00171C39" w:rsidRPr="00C919B7" w:rsidRDefault="00A74C55" w:rsidP="00D06FEC">
      <w:pPr>
        <w:pStyle w:val="ListParagraph"/>
        <w:numPr>
          <w:ilvl w:val="0"/>
          <w:numId w:val="3"/>
        </w:numPr>
        <w:rPr>
          <w:lang w:bidi="en-US"/>
        </w:rPr>
      </w:pPr>
      <w:r w:rsidRPr="00C919B7">
        <w:rPr>
          <w:lang w:bidi="en-US"/>
        </w:rPr>
        <w:t>Cấp vi phạm:</w:t>
      </w:r>
      <w:r w:rsidR="00D06FEC" w:rsidRPr="00C919B7">
        <w:rPr>
          <w:lang w:bidi="en-US"/>
        </w:rPr>
        <w:t xml:space="preserve"> lấy từ cache, hiển thị cdcontent</w:t>
      </w:r>
    </w:p>
    <w:p w14:paraId="45C4F1C4" w14:textId="77777777" w:rsidR="00E20849" w:rsidRPr="001909DB" w:rsidRDefault="00E20849" w:rsidP="00E20849">
      <w:pPr>
        <w:pStyle w:val="ListParagraph"/>
        <w:rPr>
          <w:lang w:bidi="en-US"/>
        </w:rPr>
      </w:pPr>
    </w:p>
    <w:p w14:paraId="2851DEF1" w14:textId="61E253C4" w:rsidR="008F5E26" w:rsidRPr="001909DB" w:rsidRDefault="008F5E26" w:rsidP="00120CC3">
      <w:pPr>
        <w:pStyle w:val="ListParagraph"/>
        <w:numPr>
          <w:ilvl w:val="0"/>
          <w:numId w:val="3"/>
        </w:numPr>
        <w:rPr>
          <w:lang w:bidi="en-US"/>
        </w:rPr>
      </w:pPr>
      <w:r w:rsidRPr="001909DB">
        <w:rPr>
          <w:lang w:bidi="en-US"/>
        </w:rPr>
        <w:t xml:space="preserve">RM đặt lệnh: </w:t>
      </w:r>
      <w:r w:rsidR="00D06FEC" w:rsidRPr="001909DB">
        <w:rPr>
          <w:lang w:bidi="en-US"/>
        </w:rPr>
        <w:t xml:space="preserve">lấy từ cache, </w:t>
      </w:r>
      <w:r w:rsidRPr="001909DB">
        <w:rPr>
          <w:lang w:bidi="en-US"/>
        </w:rPr>
        <w:t>Hiển thị tlid – tlname</w:t>
      </w:r>
      <w:r w:rsidR="00D250B7" w:rsidRPr="001909DB">
        <w:rPr>
          <w:lang w:bidi="en-US"/>
        </w:rPr>
        <w:t xml:space="preserve"> </w:t>
      </w:r>
    </w:p>
    <w:p w14:paraId="67E28350" w14:textId="4AD831E4" w:rsidR="008F5E26" w:rsidRPr="001909DB" w:rsidRDefault="008F5E26" w:rsidP="00120CC3">
      <w:pPr>
        <w:pStyle w:val="ListParagraph"/>
        <w:numPr>
          <w:ilvl w:val="0"/>
          <w:numId w:val="3"/>
        </w:numPr>
        <w:rPr>
          <w:lang w:bidi="en-US"/>
        </w:rPr>
      </w:pPr>
      <w:r w:rsidRPr="001909DB">
        <w:rPr>
          <w:lang w:bidi="en-US"/>
        </w:rPr>
        <w:t xml:space="preserve">CBQL: </w:t>
      </w:r>
      <w:r w:rsidR="00D06FEC" w:rsidRPr="001909DB">
        <w:rPr>
          <w:lang w:bidi="en-US"/>
        </w:rPr>
        <w:t xml:space="preserve">lấy từ cache, </w:t>
      </w:r>
      <w:r w:rsidRPr="001909DB">
        <w:rPr>
          <w:lang w:bidi="en-US"/>
        </w:rPr>
        <w:t>Hiển thị tlid – tlname</w:t>
      </w:r>
    </w:p>
    <w:p w14:paraId="4F84A625" w14:textId="2FC5D8ED" w:rsidR="008F5E26" w:rsidRPr="001909DB" w:rsidRDefault="008F5E26" w:rsidP="00120CC3">
      <w:pPr>
        <w:pStyle w:val="ListParagraph"/>
        <w:numPr>
          <w:ilvl w:val="0"/>
          <w:numId w:val="3"/>
        </w:numPr>
        <w:rPr>
          <w:lang w:bidi="en-US"/>
        </w:rPr>
      </w:pPr>
      <w:r w:rsidRPr="001909DB">
        <w:rPr>
          <w:lang w:bidi="en-US"/>
        </w:rPr>
        <w:t xml:space="preserve">CTV: </w:t>
      </w:r>
      <w:r w:rsidR="00D06FEC" w:rsidRPr="001909DB">
        <w:rPr>
          <w:lang w:bidi="en-US"/>
        </w:rPr>
        <w:t xml:space="preserve">lấy từ cache, </w:t>
      </w:r>
      <w:r w:rsidRPr="001909DB">
        <w:rPr>
          <w:lang w:bidi="en-US"/>
        </w:rPr>
        <w:t xml:space="preserve">Hiển thị idcode </w:t>
      </w:r>
      <w:r w:rsidR="00F96F1B" w:rsidRPr="001909DB">
        <w:rPr>
          <w:lang w:bidi="en-US"/>
        </w:rPr>
        <w:t>–</w:t>
      </w:r>
      <w:r w:rsidRPr="001909DB">
        <w:rPr>
          <w:lang w:bidi="en-US"/>
        </w:rPr>
        <w:t xml:space="preserve"> fullname</w:t>
      </w:r>
    </w:p>
    <w:p w14:paraId="28167F52" w14:textId="71742CBE" w:rsidR="00F96F1B" w:rsidRPr="001909DB" w:rsidRDefault="00F96F1B" w:rsidP="00120CC3">
      <w:pPr>
        <w:pStyle w:val="ListParagraph"/>
        <w:numPr>
          <w:ilvl w:val="0"/>
          <w:numId w:val="3"/>
        </w:numPr>
        <w:rPr>
          <w:lang w:bidi="en-US"/>
        </w:rPr>
      </w:pPr>
      <w:r w:rsidRPr="001909DB">
        <w:rPr>
          <w:lang w:bidi="en-US"/>
        </w:rPr>
        <w:t xml:space="preserve">POS: </w:t>
      </w:r>
      <w:r w:rsidR="00D06FEC" w:rsidRPr="001909DB">
        <w:rPr>
          <w:lang w:bidi="en-US"/>
        </w:rPr>
        <w:t xml:space="preserve">lấy từ cache, </w:t>
      </w:r>
      <w:r w:rsidRPr="001909DB">
        <w:rPr>
          <w:lang w:bidi="en-US"/>
        </w:rPr>
        <w:t xml:space="preserve">Hiển thị brid </w:t>
      </w:r>
      <w:r w:rsidR="00D250B7" w:rsidRPr="001909DB">
        <w:rPr>
          <w:lang w:bidi="en-US"/>
        </w:rPr>
        <w:t>–</w:t>
      </w:r>
      <w:r w:rsidRPr="001909DB">
        <w:rPr>
          <w:lang w:bidi="en-US"/>
        </w:rPr>
        <w:t xml:space="preserve"> brname</w:t>
      </w:r>
    </w:p>
    <w:p w14:paraId="39523349" w14:textId="77777777" w:rsidR="00216F90" w:rsidRPr="001909DB" w:rsidRDefault="00216F90" w:rsidP="00216F90">
      <w:pPr>
        <w:rPr>
          <w:lang w:bidi="en-US"/>
        </w:rPr>
      </w:pPr>
    </w:p>
    <w:p w14:paraId="67EECC40" w14:textId="4D2FBD93" w:rsidR="00216F90" w:rsidRPr="001909DB" w:rsidRDefault="00D06FEC" w:rsidP="00216F90">
      <w:pPr>
        <w:rPr>
          <w:b/>
          <w:lang w:bidi="en-US"/>
        </w:rPr>
      </w:pPr>
      <w:r w:rsidRPr="001909DB">
        <w:rPr>
          <w:b/>
          <w:lang w:bidi="en-US"/>
        </w:rPr>
        <w:t>Hiển thị c</w:t>
      </w:r>
      <w:r w:rsidR="00216F90" w:rsidRPr="001909DB">
        <w:rPr>
          <w:b/>
          <w:lang w:bidi="en-US"/>
        </w:rPr>
        <w:t xml:space="preserve">ác button hiển thị </w:t>
      </w:r>
      <w:r w:rsidRPr="001909DB">
        <w:rPr>
          <w:b/>
          <w:lang w:bidi="en-US"/>
        </w:rPr>
        <w:t>trong Popup</w:t>
      </w:r>
    </w:p>
    <w:p w14:paraId="457C2236" w14:textId="5F3BDCD3" w:rsidR="00D86B13" w:rsidRPr="00D86B13" w:rsidRDefault="00D86B13" w:rsidP="0067597A">
      <w:pPr>
        <w:pStyle w:val="ListParagraph"/>
        <w:numPr>
          <w:ilvl w:val="0"/>
          <w:numId w:val="3"/>
        </w:numPr>
        <w:rPr>
          <w:color w:val="FF0000"/>
          <w:lang w:bidi="en-US"/>
        </w:rPr>
      </w:pPr>
      <w:r w:rsidRPr="00D86B13">
        <w:rPr>
          <w:color w:val="FF0000"/>
          <w:lang w:bidi="en-US"/>
        </w:rPr>
        <w:t>Điều chỉnh LS: Chỉ visble nếu oxmast.status = ‘A’ and oxmast.sett_stat = ‘P’</w:t>
      </w:r>
    </w:p>
    <w:p w14:paraId="134EDEE8" w14:textId="035425DC" w:rsidR="00216F90" w:rsidRDefault="00D06FEC" w:rsidP="0067597A">
      <w:pPr>
        <w:pStyle w:val="ListParagraph"/>
        <w:numPr>
          <w:ilvl w:val="0"/>
          <w:numId w:val="3"/>
        </w:numPr>
        <w:rPr>
          <w:lang w:bidi="en-US"/>
        </w:rPr>
      </w:pPr>
      <w:r w:rsidRPr="001909DB">
        <w:rPr>
          <w:lang w:bidi="en-US"/>
        </w:rPr>
        <w:t>In BM</w:t>
      </w:r>
      <w:r w:rsidR="00524DC9" w:rsidRPr="001909DB">
        <w:rPr>
          <w:lang w:bidi="en-US"/>
        </w:rPr>
        <w:t>: Click gọi đến Popup In BM hiện tại</w:t>
      </w:r>
    </w:p>
    <w:p w14:paraId="72160B8F" w14:textId="0A9B263E" w:rsidR="00692F72" w:rsidRPr="00CB2CD6" w:rsidRDefault="00692F72" w:rsidP="00692F72">
      <w:pPr>
        <w:pStyle w:val="ListParagraph"/>
        <w:numPr>
          <w:ilvl w:val="0"/>
          <w:numId w:val="3"/>
        </w:numPr>
        <w:rPr>
          <w:color w:val="FF0000"/>
          <w:lang w:bidi="en-US"/>
        </w:rPr>
      </w:pPr>
      <w:r>
        <w:rPr>
          <w:color w:val="FF0000"/>
          <w:lang w:bidi="en-US"/>
        </w:rPr>
        <w:t>Yêu cầu đi UNC: Chỉ visible nếu oxmast.status = ‘A’ &amp; oxmast.sett_stat = ‘P’</w:t>
      </w:r>
      <w:r w:rsidR="003760B4">
        <w:rPr>
          <w:color w:val="FF0000"/>
          <w:lang w:bidi="en-US"/>
        </w:rPr>
        <w:t xml:space="preserve"> &amp; oxmast.isListed = ‘N’</w:t>
      </w:r>
    </w:p>
    <w:p w14:paraId="5E9D5CAC" w14:textId="54DEE00E" w:rsidR="00607401" w:rsidRDefault="00607401" w:rsidP="0067597A">
      <w:pPr>
        <w:pStyle w:val="ListParagraph"/>
        <w:numPr>
          <w:ilvl w:val="0"/>
          <w:numId w:val="3"/>
        </w:numPr>
        <w:rPr>
          <w:lang w:bidi="en-US"/>
        </w:rPr>
      </w:pPr>
      <w:r w:rsidRPr="001909DB">
        <w:rPr>
          <w:lang w:bidi="en-US"/>
        </w:rPr>
        <w:t xml:space="preserve">Upload HS =&gt; Chỉ </w:t>
      </w:r>
      <w:r w:rsidR="00D06FEC" w:rsidRPr="001909DB">
        <w:rPr>
          <w:lang w:bidi="en-US"/>
        </w:rPr>
        <w:t>visible</w:t>
      </w:r>
      <w:r w:rsidRPr="001909DB">
        <w:rPr>
          <w:lang w:bidi="en-US"/>
        </w:rPr>
        <w:t xml:space="preserve"> nếu oxmast.status = ‘A’ &amp; (oxmast.ttkd_profile_stat </w:t>
      </w:r>
      <w:r w:rsidR="00CB099E" w:rsidRPr="001909DB">
        <w:rPr>
          <w:lang w:bidi="en-US"/>
        </w:rPr>
        <w:t>not in</w:t>
      </w:r>
      <w:r w:rsidRPr="001909DB">
        <w:rPr>
          <w:lang w:bidi="en-US"/>
        </w:rPr>
        <w:t xml:space="preserve"> </w:t>
      </w:r>
      <w:r w:rsidR="00CB099E" w:rsidRPr="001909DB">
        <w:rPr>
          <w:lang w:bidi="en-US"/>
        </w:rPr>
        <w:t>(</w:t>
      </w:r>
      <w:r w:rsidRPr="001909DB">
        <w:rPr>
          <w:lang w:bidi="en-US"/>
        </w:rPr>
        <w:t>‘C’</w:t>
      </w:r>
      <w:r w:rsidR="00CB099E" w:rsidRPr="001909DB">
        <w:rPr>
          <w:lang w:bidi="en-US"/>
        </w:rPr>
        <w:t>, ‘R’)</w:t>
      </w:r>
      <w:r w:rsidRPr="001909DB">
        <w:rPr>
          <w:lang w:bidi="en-US"/>
        </w:rPr>
        <w:t xml:space="preserve"> or oxmast.bks_profile_stat </w:t>
      </w:r>
      <w:r w:rsidR="00CB099E" w:rsidRPr="001909DB">
        <w:rPr>
          <w:lang w:bidi="en-US"/>
        </w:rPr>
        <w:t xml:space="preserve">not in (‘C’, ‘R’) </w:t>
      </w:r>
      <w:r w:rsidR="00D06FEC" w:rsidRPr="001909DB">
        <w:rPr>
          <w:lang w:bidi="en-US"/>
        </w:rPr>
        <w:t>)</w:t>
      </w:r>
      <w:r w:rsidR="00D86B13">
        <w:rPr>
          <w:lang w:bidi="en-US"/>
        </w:rPr>
        <w:t xml:space="preserve"> </w:t>
      </w:r>
      <w:r w:rsidR="00D86B13" w:rsidRPr="00D86B13">
        <w:rPr>
          <w:color w:val="FF0000"/>
          <w:lang w:bidi="en-US"/>
        </w:rPr>
        <w:t>&amp; oxmast.sett_stat in (‘D’, ‘C’)</w:t>
      </w:r>
      <w:r w:rsidR="00524DC9" w:rsidRPr="00D86B13">
        <w:rPr>
          <w:color w:val="FF0000"/>
          <w:lang w:bidi="en-US"/>
        </w:rPr>
        <w:t xml:space="preserve">: </w:t>
      </w:r>
      <w:r w:rsidR="00524DC9" w:rsidRPr="001909DB">
        <w:rPr>
          <w:lang w:bidi="en-US"/>
        </w:rPr>
        <w:t>Click gọi đến popup Upload HS hiên tại</w:t>
      </w:r>
    </w:p>
    <w:p w14:paraId="5B980F7D" w14:textId="7A8092C0" w:rsidR="00CB2CD6" w:rsidRDefault="00CB2CD6" w:rsidP="0067597A">
      <w:pPr>
        <w:pStyle w:val="ListParagraph"/>
        <w:numPr>
          <w:ilvl w:val="0"/>
          <w:numId w:val="3"/>
        </w:numPr>
        <w:rPr>
          <w:color w:val="FF0000"/>
          <w:lang w:bidi="en-US"/>
        </w:rPr>
      </w:pPr>
      <w:r w:rsidRPr="00CB2CD6">
        <w:rPr>
          <w:color w:val="FF0000"/>
          <w:lang w:bidi="en-US"/>
        </w:rPr>
        <w:t xml:space="preserve">Đẩy lệnh lên Core SHS: Chỉ visible nếu oxmast.status = ‘A’ &amp; oxmast.isListed = ‘Y’ &amp; tồn tại bản ghi trong profilemanager có </w:t>
      </w:r>
      <w:r w:rsidRPr="00CB2CD6">
        <w:rPr>
          <w:color w:val="FF0000"/>
          <w:lang w:bidi="en-US"/>
        </w:rPr>
        <w:t>profilemanager</w:t>
      </w:r>
      <w:r w:rsidRPr="00CB2CD6">
        <w:rPr>
          <w:color w:val="FF0000"/>
          <w:lang w:bidi="en-US"/>
        </w:rPr>
        <w:t xml:space="preserve">.confirmno = oxmast.confirmno &amp; </w:t>
      </w:r>
      <w:r w:rsidRPr="00CB2CD6">
        <w:rPr>
          <w:color w:val="FF0000"/>
          <w:lang w:bidi="en-US"/>
        </w:rPr>
        <w:t>profilemanager</w:t>
      </w:r>
      <w:r w:rsidRPr="00CB2CD6">
        <w:rPr>
          <w:color w:val="FF0000"/>
          <w:lang w:bidi="en-US"/>
        </w:rPr>
        <w:t xml:space="preserve">.oxtype = ‘S’ and </w:t>
      </w:r>
      <w:r w:rsidRPr="00CB2CD6">
        <w:rPr>
          <w:color w:val="FF0000"/>
          <w:lang w:bidi="en-US"/>
        </w:rPr>
        <w:t>profilemanager</w:t>
      </w:r>
      <w:r w:rsidRPr="00CB2CD6">
        <w:rPr>
          <w:color w:val="FF0000"/>
          <w:lang w:bidi="en-US"/>
        </w:rPr>
        <w:t>.status = ‘C’</w:t>
      </w:r>
    </w:p>
    <w:p w14:paraId="49503E43" w14:textId="67BE8F9F" w:rsidR="00607401" w:rsidRPr="001909DB" w:rsidRDefault="00607401" w:rsidP="00842F1D">
      <w:pPr>
        <w:pStyle w:val="ListParagraph"/>
        <w:numPr>
          <w:ilvl w:val="0"/>
          <w:numId w:val="3"/>
        </w:numPr>
        <w:rPr>
          <w:lang w:bidi="en-US"/>
        </w:rPr>
      </w:pPr>
      <w:r w:rsidRPr="001909DB">
        <w:rPr>
          <w:lang w:bidi="en-US"/>
        </w:rPr>
        <w:lastRenderedPageBreak/>
        <w:t xml:space="preserve">Y/c bán lại =&gt; Chỉ </w:t>
      </w:r>
      <w:r w:rsidR="00D06FEC" w:rsidRPr="001909DB">
        <w:rPr>
          <w:lang w:bidi="en-US"/>
        </w:rPr>
        <w:t xml:space="preserve">visible </w:t>
      </w:r>
      <w:r w:rsidRPr="001909DB">
        <w:rPr>
          <w:lang w:bidi="en-US"/>
        </w:rPr>
        <w:t>nếu oxmast.status &lt;&gt; ‘R’ &amp; oxmast.</w:t>
      </w:r>
      <w:r w:rsidR="00731CB5" w:rsidRPr="001909DB">
        <w:rPr>
          <w:lang w:bidi="en-US"/>
        </w:rPr>
        <w:t xml:space="preserve">sett_stat </w:t>
      </w:r>
      <w:r w:rsidR="003D0DFF" w:rsidRPr="001909DB">
        <w:rPr>
          <w:lang w:bidi="en-US"/>
        </w:rPr>
        <w:t>in (‘D’, ‘C’)</w:t>
      </w:r>
      <w:r w:rsidR="00731CB5" w:rsidRPr="001909DB">
        <w:rPr>
          <w:lang w:bidi="en-US"/>
        </w:rPr>
        <w:t xml:space="preserve"> </w:t>
      </w:r>
      <w:r w:rsidR="007E3A59" w:rsidRPr="001909DB">
        <w:rPr>
          <w:lang w:bidi="en-US"/>
        </w:rPr>
        <w:t>&amp; category = ‘T’</w:t>
      </w:r>
      <w:r w:rsidR="005D2B6D" w:rsidRPr="001909DB">
        <w:rPr>
          <w:lang w:bidi="en-US"/>
        </w:rPr>
        <w:t xml:space="preserve"> &amp; oxmast.transfer_stat = ‘C’</w:t>
      </w:r>
      <w:r w:rsidR="00877673" w:rsidRPr="001909DB">
        <w:rPr>
          <w:lang w:bidi="en-US"/>
        </w:rPr>
        <w:t xml:space="preserve"> &amp;</w:t>
      </w:r>
      <w:r w:rsidR="00DA6CDF" w:rsidRPr="001909DB">
        <w:rPr>
          <w:lang w:bidi="en-US"/>
        </w:rPr>
        <w:t xml:space="preserve"> </w:t>
      </w:r>
      <w:r w:rsidR="00D06FEC" w:rsidRPr="001909DB">
        <w:rPr>
          <w:lang w:bidi="en-US"/>
        </w:rPr>
        <w:t>ngày hệ thống &lt; ngày đáo hạn tài sản</w:t>
      </w:r>
      <w:r w:rsidR="00DA6CDF" w:rsidRPr="001909DB">
        <w:rPr>
          <w:lang w:bidi="en-US"/>
        </w:rPr>
        <w:t xml:space="preserve"> </w:t>
      </w:r>
      <w:r w:rsidR="00547348">
        <w:rPr>
          <w:lang w:bidi="en-US"/>
        </w:rPr>
        <w:t xml:space="preserve">&amp; khối lượng khả dụng &gt; 0 </w:t>
      </w:r>
      <w:r w:rsidR="00877673" w:rsidRPr="001909DB">
        <w:rPr>
          <w:lang w:bidi="en-US"/>
        </w:rPr>
        <w:t xml:space="preserve">=&gt; </w:t>
      </w:r>
      <w:r w:rsidR="00524DC9" w:rsidRPr="001909DB">
        <w:rPr>
          <w:lang w:bidi="en-US"/>
        </w:rPr>
        <w:t>Click gọi đến popup Yêu cầu bán lại hiện tại</w:t>
      </w:r>
    </w:p>
    <w:p w14:paraId="486CFA52" w14:textId="309EB133" w:rsidR="00781A91" w:rsidRDefault="00BA5B32" w:rsidP="004718A4">
      <w:pPr>
        <w:pStyle w:val="ListParagraph"/>
        <w:numPr>
          <w:ilvl w:val="0"/>
          <w:numId w:val="3"/>
        </w:numPr>
        <w:rPr>
          <w:lang w:bidi="en-US"/>
        </w:rPr>
      </w:pPr>
      <w:r w:rsidRPr="001909DB">
        <w:rPr>
          <w:lang w:bidi="en-US"/>
        </w:rPr>
        <w:t xml:space="preserve">Hủy lệnh =&gt; Chỉ </w:t>
      </w:r>
      <w:r w:rsidR="00D06FEC" w:rsidRPr="001909DB">
        <w:rPr>
          <w:lang w:bidi="en-US"/>
        </w:rPr>
        <w:t>visible</w:t>
      </w:r>
      <w:r w:rsidRPr="001909DB">
        <w:rPr>
          <w:lang w:bidi="en-US"/>
        </w:rPr>
        <w:t xml:space="preserve"> nếu oxmast.status </w:t>
      </w:r>
      <w:r w:rsidR="007A4C4F" w:rsidRPr="001909DB">
        <w:rPr>
          <w:lang w:bidi="en-US"/>
        </w:rPr>
        <w:t>= ‘A’</w:t>
      </w:r>
      <w:r w:rsidRPr="001909DB">
        <w:rPr>
          <w:lang w:bidi="en-US"/>
        </w:rPr>
        <w:t xml:space="preserve"> and oxmast.sett_stat </w:t>
      </w:r>
      <w:r w:rsidR="00D06FEC" w:rsidRPr="001909DB">
        <w:rPr>
          <w:lang w:bidi="en-US"/>
        </w:rPr>
        <w:t>not in (‘D’, ‘C’)</w:t>
      </w:r>
      <w:r w:rsidR="00524DC9" w:rsidRPr="001909DB">
        <w:rPr>
          <w:lang w:bidi="en-US"/>
        </w:rPr>
        <w:t>: Click gọi đến Popup Hủy lệnh hiện tại</w:t>
      </w:r>
    </w:p>
    <w:p w14:paraId="4F360E43" w14:textId="77777777" w:rsidR="00B70F03" w:rsidRDefault="00B70F03" w:rsidP="00B70F03">
      <w:pPr>
        <w:rPr>
          <w:lang w:bidi="en-US"/>
        </w:rPr>
      </w:pPr>
    </w:p>
    <w:p w14:paraId="44987140" w14:textId="18C4C13D" w:rsidR="00B70F03" w:rsidRDefault="00B70F03" w:rsidP="00B70F03">
      <w:pPr>
        <w:rPr>
          <w:lang w:bidi="en-US"/>
        </w:rPr>
      </w:pPr>
      <w:r>
        <w:rPr>
          <w:lang w:bidi="en-US"/>
        </w:rPr>
        <w:t>Nếu click X các popup thì quay lại popup chi tiết. Nếu click Thực hiện ở các Popup =&gt; thoát ra ngoài Grid hiển thị dữ liệu</w:t>
      </w:r>
    </w:p>
    <w:p w14:paraId="5300CD77" w14:textId="77777777" w:rsidR="00B70F03" w:rsidRPr="001909DB" w:rsidRDefault="00B70F03" w:rsidP="00B70F03">
      <w:pPr>
        <w:rPr>
          <w:lang w:bidi="en-US"/>
        </w:rPr>
      </w:pPr>
    </w:p>
    <w:p w14:paraId="25608A4A" w14:textId="77777777" w:rsidR="00F30493" w:rsidRPr="001909DB" w:rsidRDefault="00F30493" w:rsidP="00327063">
      <w:pPr>
        <w:rPr>
          <w:lang w:bidi="en-US"/>
        </w:rPr>
      </w:pPr>
    </w:p>
    <w:p w14:paraId="0597D6FF" w14:textId="25CB7CD2" w:rsidR="00692F72" w:rsidRDefault="00692F72" w:rsidP="00002ED0">
      <w:pPr>
        <w:pStyle w:val="Heading3"/>
      </w:pPr>
      <w:bookmarkStart w:id="197" w:name="_Toc75156644"/>
      <w:r>
        <w:t>Điều chỉnh lãi suất</w:t>
      </w:r>
    </w:p>
    <w:p w14:paraId="0A805777" w14:textId="1CA34F9E" w:rsidR="00946D72" w:rsidRDefault="00946D72" w:rsidP="00946D72">
      <w:pPr>
        <w:pStyle w:val="Heading3"/>
      </w:pPr>
      <w:r>
        <w:t>TTKD phê duyệt yêu cầu điều chỉnh lãi suất (Make)</w:t>
      </w:r>
    </w:p>
    <w:p w14:paraId="40322050" w14:textId="2A741981" w:rsidR="00946D72" w:rsidRPr="00946D72" w:rsidRDefault="00946D72" w:rsidP="00946D72">
      <w:pPr>
        <w:pStyle w:val="Heading3"/>
      </w:pPr>
      <w:r>
        <w:t>TTKD phê duyệt yêu cầu điều chỉnh lãi suất (Check)</w:t>
      </w:r>
    </w:p>
    <w:p w14:paraId="09A2E8B7" w14:textId="4A04C1E1" w:rsidR="00002ED0" w:rsidRDefault="00002ED0" w:rsidP="00002ED0">
      <w:pPr>
        <w:pStyle w:val="Heading3"/>
      </w:pPr>
      <w:r>
        <w:t>In biểu mẫu</w:t>
      </w:r>
      <w:bookmarkEnd w:id="197"/>
    </w:p>
    <w:p w14:paraId="338EB3E6" w14:textId="2F1E8073" w:rsidR="003760B4" w:rsidRDefault="003760B4" w:rsidP="003760B4">
      <w:pPr>
        <w:pStyle w:val="Heading3"/>
      </w:pPr>
      <w:r>
        <w:t>Yêu cầu đi UNC</w:t>
      </w:r>
    </w:p>
    <w:p w14:paraId="78673E48" w14:textId="2273ADB2" w:rsidR="00002ED0" w:rsidRDefault="00002ED0" w:rsidP="00002ED0">
      <w:pPr>
        <w:pStyle w:val="Heading3"/>
      </w:pPr>
      <w:bookmarkStart w:id="198" w:name="_Toc75156645"/>
      <w:r>
        <w:t>Upload hồ sơ bán</w:t>
      </w:r>
      <w:bookmarkEnd w:id="198"/>
    </w:p>
    <w:p w14:paraId="513968BB" w14:textId="50990EDC" w:rsidR="00002ED0" w:rsidRDefault="00D729A3" w:rsidP="00D729A3">
      <w:pPr>
        <w:pStyle w:val="Heading4"/>
      </w:pPr>
      <w:bookmarkStart w:id="199" w:name="_Toc75156646"/>
      <w:r>
        <w:t>Mô tả giao diện</w:t>
      </w:r>
      <w:bookmarkEnd w:id="199"/>
    </w:p>
    <w:p w14:paraId="4907F043" w14:textId="6205F6AB" w:rsidR="00D729A3" w:rsidRDefault="006E5FFD" w:rsidP="00D729A3">
      <w:r>
        <w:object w:dxaOrig="12690" w:dyaOrig="9316" w14:anchorId="69E33BED">
          <v:shape id="_x0000_i1030" type="#_x0000_t75" style="width:483pt;height:354.75pt" o:ole="">
            <v:imagedata r:id="rId21" o:title=""/>
          </v:shape>
          <o:OLEObject Type="Embed" ProgID="Visio.Drawing.15" ShapeID="_x0000_i1030" DrawAspect="Content" ObjectID="_1685780505" r:id="rId22"/>
        </w:object>
      </w:r>
    </w:p>
    <w:p w14:paraId="09BB6BE7" w14:textId="77777777" w:rsidR="00303B56" w:rsidRDefault="00303B56" w:rsidP="00D729A3"/>
    <w:p w14:paraId="76273350" w14:textId="07852ED1" w:rsidR="00303B56" w:rsidRDefault="00755A88" w:rsidP="00D729A3">
      <w:pPr>
        <w:rPr>
          <w:lang w:bidi="en-US"/>
        </w:rPr>
      </w:pPr>
      <w:r>
        <w:rPr>
          <w:lang w:bidi="en-US"/>
        </w:rPr>
        <w:t>Nội dung chi tiết của lệnh bao gồm:</w:t>
      </w:r>
    </w:p>
    <w:p w14:paraId="25511BF9" w14:textId="7F591E3B" w:rsidR="00755A88" w:rsidRPr="00755A88" w:rsidRDefault="00755A88" w:rsidP="00755A88">
      <w:pPr>
        <w:pStyle w:val="ListParagraph"/>
        <w:numPr>
          <w:ilvl w:val="0"/>
          <w:numId w:val="10"/>
        </w:numPr>
        <w:spacing w:before="120" w:after="120" w:line="276" w:lineRule="auto"/>
        <w:jc w:val="both"/>
        <w:rPr>
          <w:b/>
          <w:i/>
          <w:lang w:bidi="en-US"/>
        </w:rPr>
      </w:pPr>
      <w:r>
        <w:rPr>
          <w:lang w:bidi="en-US"/>
        </w:rPr>
        <w:t xml:space="preserve">Số hiệu lệnh: </w:t>
      </w:r>
      <w:r w:rsidR="00FB1EBE">
        <w:rPr>
          <w:lang w:bidi="en-US"/>
        </w:rPr>
        <w:t>lấy từ popup view chi tiết lệnh/từ cache</w:t>
      </w:r>
    </w:p>
    <w:p w14:paraId="28E4334D" w14:textId="0C552D62"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Số hợp đồng</w:t>
      </w:r>
      <w:r>
        <w:rPr>
          <w:lang w:bidi="en-US"/>
        </w:rPr>
        <w:t xml:space="preserve">: </w:t>
      </w:r>
      <w:r w:rsidR="00FB1EBE">
        <w:rPr>
          <w:lang w:bidi="en-US"/>
        </w:rPr>
        <w:t>lấy từ popup view chi tiết lệnh/từ cache</w:t>
      </w:r>
    </w:p>
    <w:p w14:paraId="597E3BA5" w14:textId="2BDBF9C3" w:rsidR="00755A88" w:rsidRPr="00755A88" w:rsidRDefault="00755A88" w:rsidP="00755A88">
      <w:pPr>
        <w:pStyle w:val="ListParagraph"/>
        <w:numPr>
          <w:ilvl w:val="0"/>
          <w:numId w:val="10"/>
        </w:numPr>
        <w:spacing w:before="120" w:after="120" w:line="276" w:lineRule="auto"/>
        <w:jc w:val="both"/>
        <w:rPr>
          <w:b/>
          <w:i/>
          <w:lang w:bidi="en-US"/>
        </w:rPr>
      </w:pPr>
      <w:r>
        <w:rPr>
          <w:lang w:bidi="en-US"/>
        </w:rPr>
        <w:t xml:space="preserve">Mã tài sản: </w:t>
      </w:r>
      <w:r w:rsidR="00FB1EBE">
        <w:rPr>
          <w:lang w:bidi="en-US"/>
        </w:rPr>
        <w:t>lấy từ popup view chi tiết lệnh/từ cache</w:t>
      </w:r>
    </w:p>
    <w:p w14:paraId="6F7C4B13" w14:textId="0E4D27F8" w:rsidR="00755A88" w:rsidRPr="00755A88" w:rsidRDefault="00755A88" w:rsidP="004718A4">
      <w:pPr>
        <w:pStyle w:val="ListParagraph"/>
        <w:numPr>
          <w:ilvl w:val="0"/>
          <w:numId w:val="10"/>
        </w:numPr>
        <w:spacing w:before="120" w:after="120" w:line="276" w:lineRule="auto"/>
        <w:jc w:val="both"/>
        <w:rPr>
          <w:lang w:bidi="en-US"/>
        </w:rPr>
      </w:pPr>
      <w:r w:rsidRPr="00B073F5">
        <w:rPr>
          <w:lang w:bidi="en-US"/>
        </w:rPr>
        <w:t>Mã sản phẩm</w:t>
      </w:r>
      <w:r w:rsidR="00FB1EBE">
        <w:rPr>
          <w:lang w:bidi="en-US"/>
        </w:rPr>
        <w:t>:</w:t>
      </w:r>
      <w:r>
        <w:rPr>
          <w:lang w:bidi="en-US"/>
        </w:rPr>
        <w:t xml:space="preserve"> </w:t>
      </w:r>
      <w:r w:rsidR="00FB1EBE">
        <w:rPr>
          <w:lang w:bidi="en-US"/>
        </w:rPr>
        <w:t>lấy từ popup view chi tiết lệnh/từ cache, hiển thị shortname</w:t>
      </w:r>
    </w:p>
    <w:p w14:paraId="3264EC8E" w14:textId="2DB72BD7"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 xml:space="preserve">Ngày </w:t>
      </w:r>
      <w:r>
        <w:rPr>
          <w:lang w:bidi="en-US"/>
        </w:rPr>
        <w:t xml:space="preserve">giao dịch: </w:t>
      </w:r>
      <w:r w:rsidR="00FB1EBE">
        <w:rPr>
          <w:lang w:bidi="en-US"/>
        </w:rPr>
        <w:t>lấy từ popup view chi tiết lệnh/từ cache</w:t>
      </w:r>
    </w:p>
    <w:p w14:paraId="64D3DF72" w14:textId="26E4E3C4" w:rsidR="00755A88" w:rsidRPr="00755A88" w:rsidRDefault="00755A88" w:rsidP="00755A88">
      <w:pPr>
        <w:pStyle w:val="ListParagraph"/>
        <w:numPr>
          <w:ilvl w:val="0"/>
          <w:numId w:val="10"/>
        </w:numPr>
        <w:spacing w:before="120" w:after="120" w:line="276" w:lineRule="auto"/>
        <w:jc w:val="both"/>
        <w:rPr>
          <w:b/>
          <w:i/>
          <w:lang w:bidi="en-US"/>
        </w:rPr>
      </w:pPr>
      <w:r w:rsidRPr="00B073F5">
        <w:rPr>
          <w:lang w:bidi="en-US"/>
        </w:rPr>
        <w:t>ĐVKD</w:t>
      </w:r>
      <w:r>
        <w:rPr>
          <w:lang w:bidi="en-US"/>
        </w:rPr>
        <w:t xml:space="preserve">: </w:t>
      </w:r>
      <w:r w:rsidR="00FB1EBE">
        <w:rPr>
          <w:lang w:bidi="en-US"/>
        </w:rPr>
        <w:t xml:space="preserve">lấy từ popup view chi tiết lệnh/từ cache, </w:t>
      </w:r>
      <w:r>
        <w:rPr>
          <w:lang w:bidi="en-US"/>
        </w:rPr>
        <w:t xml:space="preserve">hiển thị brid – </w:t>
      </w:r>
      <w:r w:rsidR="00FB1EBE">
        <w:rPr>
          <w:lang w:bidi="en-US"/>
        </w:rPr>
        <w:t>brname</w:t>
      </w:r>
    </w:p>
    <w:p w14:paraId="0436C4D1" w14:textId="3602AD92" w:rsidR="00755A88" w:rsidRPr="00755A88" w:rsidRDefault="00755A88" w:rsidP="00755A88">
      <w:pPr>
        <w:pStyle w:val="ListParagraph"/>
        <w:numPr>
          <w:ilvl w:val="0"/>
          <w:numId w:val="10"/>
        </w:numPr>
        <w:spacing w:before="120" w:after="120" w:line="276" w:lineRule="auto"/>
        <w:jc w:val="both"/>
        <w:rPr>
          <w:b/>
          <w:i/>
          <w:lang w:bidi="en-US"/>
        </w:rPr>
      </w:pPr>
      <w:r>
        <w:rPr>
          <w:lang w:bidi="en-US"/>
        </w:rPr>
        <w:t xml:space="preserve">RM đặt lệnh: </w:t>
      </w:r>
      <w:r w:rsidR="00FB1EBE">
        <w:rPr>
          <w:lang w:bidi="en-US"/>
        </w:rPr>
        <w:t xml:space="preserve">lấy từ popup view chi tiết lệnh/từ cache, </w:t>
      </w:r>
      <w:r>
        <w:rPr>
          <w:lang w:bidi="en-US"/>
        </w:rPr>
        <w:t xml:space="preserve">hiển thị tlid – tlname </w:t>
      </w:r>
    </w:p>
    <w:p w14:paraId="069023A6" w14:textId="1FC98BF0" w:rsidR="00755A88" w:rsidRPr="00755A88" w:rsidRDefault="00755A88" w:rsidP="00755A88">
      <w:pPr>
        <w:pStyle w:val="ListParagraph"/>
        <w:numPr>
          <w:ilvl w:val="0"/>
          <w:numId w:val="10"/>
        </w:numPr>
        <w:spacing w:before="120" w:after="120" w:line="276" w:lineRule="auto"/>
        <w:jc w:val="both"/>
        <w:rPr>
          <w:b/>
          <w:i/>
          <w:lang w:bidi="en-US"/>
        </w:rPr>
      </w:pPr>
      <w:r>
        <w:rPr>
          <w:lang w:bidi="en-US"/>
        </w:rPr>
        <w:t xml:space="preserve">CBQL: </w:t>
      </w:r>
      <w:r w:rsidR="00FB1EBE">
        <w:rPr>
          <w:lang w:bidi="en-US"/>
        </w:rPr>
        <w:t xml:space="preserve">lấy từ popup view chi tiết lệnh/từ cache, </w:t>
      </w:r>
      <w:r>
        <w:rPr>
          <w:lang w:bidi="en-US"/>
        </w:rPr>
        <w:t>hi</w:t>
      </w:r>
      <w:r w:rsidR="00FB1EBE">
        <w:rPr>
          <w:lang w:bidi="en-US"/>
        </w:rPr>
        <w:t>ển thị tlid – tlname</w:t>
      </w:r>
    </w:p>
    <w:p w14:paraId="384B886E" w14:textId="746C6346" w:rsidR="00755A88" w:rsidRPr="00755A88" w:rsidRDefault="00755A88" w:rsidP="00755A88">
      <w:pPr>
        <w:pStyle w:val="ListParagraph"/>
        <w:numPr>
          <w:ilvl w:val="0"/>
          <w:numId w:val="10"/>
        </w:numPr>
        <w:spacing w:before="120" w:after="120" w:line="276" w:lineRule="auto"/>
        <w:jc w:val="both"/>
        <w:rPr>
          <w:b/>
          <w:i/>
          <w:lang w:bidi="en-US"/>
        </w:rPr>
      </w:pPr>
      <w:r>
        <w:rPr>
          <w:lang w:bidi="en-US"/>
        </w:rPr>
        <w:t xml:space="preserve">CTV: </w:t>
      </w:r>
      <w:r w:rsidR="00FB1EBE">
        <w:rPr>
          <w:lang w:bidi="en-US"/>
        </w:rPr>
        <w:t xml:space="preserve">lấy từ popup view chi tiết lệnh/từ cache, </w:t>
      </w:r>
      <w:r>
        <w:rPr>
          <w:lang w:bidi="en-US"/>
        </w:rPr>
        <w:t xml:space="preserve">hiển thị </w:t>
      </w:r>
      <w:r w:rsidR="00FB1EBE">
        <w:rPr>
          <w:lang w:bidi="en-US"/>
        </w:rPr>
        <w:t>idcode – fullname</w:t>
      </w:r>
    </w:p>
    <w:p w14:paraId="6B818FD4" w14:textId="50F02043" w:rsidR="00755A88" w:rsidRPr="00B073F5" w:rsidRDefault="00755A88" w:rsidP="00755A88">
      <w:pPr>
        <w:pStyle w:val="ListParagraph"/>
        <w:numPr>
          <w:ilvl w:val="0"/>
          <w:numId w:val="10"/>
        </w:numPr>
        <w:spacing w:before="120" w:after="120" w:line="276" w:lineRule="auto"/>
        <w:jc w:val="both"/>
        <w:rPr>
          <w:b/>
          <w:i/>
          <w:lang w:bidi="en-US"/>
        </w:rPr>
      </w:pPr>
      <w:r>
        <w:rPr>
          <w:lang w:bidi="en-US"/>
        </w:rPr>
        <w:t xml:space="preserve">CIF khách hàng mua: </w:t>
      </w:r>
      <w:r w:rsidR="00FB1EBE">
        <w:rPr>
          <w:lang w:bidi="en-US"/>
        </w:rPr>
        <w:t xml:space="preserve">lấy từ popup view chi tiết lệnh/từ cache, </w:t>
      </w:r>
      <w:r>
        <w:rPr>
          <w:lang w:bidi="en-US"/>
        </w:rPr>
        <w:t xml:space="preserve">hiển thị </w:t>
      </w:r>
      <w:r w:rsidR="00FB1EBE">
        <w:rPr>
          <w:lang w:bidi="en-US"/>
        </w:rPr>
        <w:t>custodycd</w:t>
      </w:r>
    </w:p>
    <w:p w14:paraId="2F300CC7" w14:textId="0D31C134"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Họ tên khách hàng</w:t>
      </w:r>
      <w:r>
        <w:rPr>
          <w:lang w:bidi="en-US"/>
        </w:rPr>
        <w:t xml:space="preserve">: </w:t>
      </w:r>
      <w:r w:rsidR="00FB1EBE">
        <w:rPr>
          <w:lang w:bidi="en-US"/>
        </w:rPr>
        <w:t>lấy từ popup view chi tiết lệnh/từ cache</w:t>
      </w:r>
    </w:p>
    <w:p w14:paraId="61670B81" w14:textId="7EAE9BB3"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CMND/CCCD</w:t>
      </w:r>
      <w:r>
        <w:rPr>
          <w:lang w:bidi="en-US"/>
        </w:rPr>
        <w:t xml:space="preserve">: </w:t>
      </w:r>
      <w:r w:rsidR="00FB1EBE">
        <w:rPr>
          <w:lang w:bidi="en-US"/>
        </w:rPr>
        <w:t xml:space="preserve">lấy từ cache thông tin KH (oxmast.acbuyer) =&gt; </w:t>
      </w:r>
      <w:r>
        <w:rPr>
          <w:lang w:bidi="en-US"/>
        </w:rPr>
        <w:t>hiển thị cfmast.i</w:t>
      </w:r>
      <w:r w:rsidR="00FB1EBE">
        <w:rPr>
          <w:lang w:bidi="en-US"/>
        </w:rPr>
        <w:t>dcode</w:t>
      </w:r>
    </w:p>
    <w:p w14:paraId="49312C34" w14:textId="2FFE67E6"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Ngày cấp</w:t>
      </w:r>
      <w:r>
        <w:rPr>
          <w:lang w:bidi="en-US"/>
        </w:rPr>
        <w:t xml:space="preserve">: </w:t>
      </w:r>
      <w:r w:rsidR="00FB1EBE">
        <w:rPr>
          <w:lang w:bidi="en-US"/>
        </w:rPr>
        <w:t>lấy từ cache thông tin KH (oxmast.acbuyer) =&gt; hiển thị cfmast.iddate</w:t>
      </w:r>
    </w:p>
    <w:p w14:paraId="7E79A6A5" w14:textId="2813CBD7"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Nơi cấp</w:t>
      </w:r>
      <w:r>
        <w:rPr>
          <w:lang w:bidi="en-US"/>
        </w:rPr>
        <w:t xml:space="preserve">: </w:t>
      </w:r>
      <w:r w:rsidR="00FB1EBE">
        <w:rPr>
          <w:lang w:bidi="en-US"/>
        </w:rPr>
        <w:t>lấy từ cache thông tin KH (oxmast.acbuyer) =&gt; hiển thị cfmast.idplace</w:t>
      </w:r>
    </w:p>
    <w:p w14:paraId="1BFB0D64" w14:textId="001CCC13"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Địa chỉ</w:t>
      </w:r>
      <w:r>
        <w:rPr>
          <w:lang w:bidi="en-US"/>
        </w:rPr>
        <w:t xml:space="preserve">: </w:t>
      </w:r>
      <w:r w:rsidR="00FB1EBE">
        <w:rPr>
          <w:lang w:bidi="en-US"/>
        </w:rPr>
        <w:t>lấy từ cache thông tin KH (oxmast.acbuyer) =&gt; hiển thị cfmast.regaddress</w:t>
      </w:r>
    </w:p>
    <w:p w14:paraId="093D7C24" w14:textId="0CC896EA"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Số điện thoại</w:t>
      </w:r>
      <w:r>
        <w:rPr>
          <w:lang w:bidi="en-US"/>
        </w:rPr>
        <w:t xml:space="preserve">: </w:t>
      </w:r>
      <w:r w:rsidR="00FB1EBE">
        <w:rPr>
          <w:lang w:bidi="en-US"/>
        </w:rPr>
        <w:t>lấy từ cache thông tin KH (oxmast.acbuyer) =&gt; hiển thị cfmast.mobile</w:t>
      </w:r>
    </w:p>
    <w:p w14:paraId="16D01725" w14:textId="7E96619B" w:rsidR="00755A88" w:rsidRPr="00B073F5" w:rsidRDefault="00755A88" w:rsidP="00755A88">
      <w:pPr>
        <w:pStyle w:val="ListParagraph"/>
        <w:numPr>
          <w:ilvl w:val="0"/>
          <w:numId w:val="10"/>
        </w:numPr>
        <w:spacing w:before="120" w:after="120" w:line="276" w:lineRule="auto"/>
        <w:jc w:val="both"/>
        <w:rPr>
          <w:b/>
          <w:i/>
          <w:lang w:bidi="en-US"/>
        </w:rPr>
      </w:pPr>
      <w:r w:rsidRPr="00B073F5">
        <w:rPr>
          <w:lang w:bidi="en-US"/>
        </w:rPr>
        <w:t>Số lượng TP SELL hiện tại</w:t>
      </w:r>
      <w:r>
        <w:rPr>
          <w:lang w:bidi="en-US"/>
        </w:rPr>
        <w:t xml:space="preserve">: </w:t>
      </w:r>
      <w:r w:rsidR="00FB1EBE">
        <w:rPr>
          <w:lang w:bidi="en-US"/>
        </w:rPr>
        <w:t>lấy từ popup view chi tiết lệnh/từ cache</w:t>
      </w:r>
    </w:p>
    <w:p w14:paraId="4814A468" w14:textId="1E10CB4F" w:rsidR="00755A88" w:rsidRPr="00F17687" w:rsidRDefault="00755A88" w:rsidP="00755A88">
      <w:pPr>
        <w:pStyle w:val="ListParagraph"/>
        <w:numPr>
          <w:ilvl w:val="0"/>
          <w:numId w:val="10"/>
        </w:numPr>
        <w:spacing w:before="120" w:after="120" w:line="276" w:lineRule="auto"/>
        <w:jc w:val="both"/>
        <w:rPr>
          <w:b/>
          <w:i/>
          <w:lang w:bidi="en-US"/>
        </w:rPr>
      </w:pPr>
      <w:r w:rsidRPr="00B073F5">
        <w:rPr>
          <w:lang w:bidi="en-US"/>
        </w:rPr>
        <w:t>Giá SELL</w:t>
      </w:r>
      <w:r>
        <w:rPr>
          <w:lang w:bidi="en-US"/>
        </w:rPr>
        <w:t xml:space="preserve">: </w:t>
      </w:r>
      <w:r w:rsidR="00FB1EBE">
        <w:rPr>
          <w:lang w:bidi="en-US"/>
        </w:rPr>
        <w:t>lấy từ popup view chi tiết lệnh/từ cache</w:t>
      </w:r>
    </w:p>
    <w:p w14:paraId="6E008755" w14:textId="2554ABE9" w:rsidR="00F17687" w:rsidRPr="001909DB" w:rsidRDefault="00F17687" w:rsidP="00755A88">
      <w:pPr>
        <w:pStyle w:val="ListParagraph"/>
        <w:numPr>
          <w:ilvl w:val="0"/>
          <w:numId w:val="10"/>
        </w:numPr>
        <w:spacing w:before="120" w:after="120" w:line="276" w:lineRule="auto"/>
        <w:jc w:val="both"/>
        <w:rPr>
          <w:b/>
          <w:i/>
          <w:lang w:bidi="en-US"/>
        </w:rPr>
      </w:pPr>
      <w:r w:rsidRPr="001909DB">
        <w:rPr>
          <w:lang w:bidi="en-US"/>
        </w:rPr>
        <w:t>Giá trị HĐ SELL: = Giá SELL * Số lượng</w:t>
      </w:r>
    </w:p>
    <w:p w14:paraId="472A3253" w14:textId="57B51BA6" w:rsidR="003479A7" w:rsidRPr="001909DB" w:rsidRDefault="003479A7" w:rsidP="004718A4">
      <w:pPr>
        <w:pStyle w:val="ListParagraph"/>
        <w:numPr>
          <w:ilvl w:val="0"/>
          <w:numId w:val="10"/>
        </w:numPr>
        <w:spacing w:before="120" w:after="120" w:line="276" w:lineRule="auto"/>
        <w:jc w:val="both"/>
        <w:rPr>
          <w:b/>
          <w:i/>
          <w:lang w:bidi="en-US"/>
        </w:rPr>
      </w:pPr>
      <w:r w:rsidRPr="001909DB">
        <w:rPr>
          <w:lang w:bidi="en-US"/>
        </w:rPr>
        <w:t>Phí mua: lấy từ popup view chi tiết lệnh/từ cache</w:t>
      </w:r>
    </w:p>
    <w:p w14:paraId="5D052188" w14:textId="07593D65" w:rsidR="00755A88" w:rsidRPr="001909DB" w:rsidRDefault="00755A88" w:rsidP="00755A88">
      <w:pPr>
        <w:pStyle w:val="ListParagraph"/>
        <w:numPr>
          <w:ilvl w:val="0"/>
          <w:numId w:val="3"/>
        </w:numPr>
        <w:rPr>
          <w:lang w:bidi="en-US"/>
        </w:rPr>
      </w:pPr>
      <w:r w:rsidRPr="001909DB">
        <w:rPr>
          <w:lang w:bidi="en-US"/>
        </w:rPr>
        <w:t xml:space="preserve">Giá trị </w:t>
      </w:r>
      <w:r w:rsidR="000F4A18" w:rsidRPr="001909DB">
        <w:rPr>
          <w:lang w:bidi="en-US"/>
        </w:rPr>
        <w:t>thanh toán</w:t>
      </w:r>
      <w:r w:rsidRPr="001909DB">
        <w:rPr>
          <w:lang w:bidi="en-US"/>
        </w:rPr>
        <w:t xml:space="preserve">: </w:t>
      </w:r>
      <w:r w:rsidR="003479A7" w:rsidRPr="001909DB">
        <w:rPr>
          <w:lang w:bidi="en-US"/>
        </w:rPr>
        <w:t>lấy từ popup view chi tiết lệnh/từ cache</w:t>
      </w:r>
    </w:p>
    <w:p w14:paraId="133C72FC" w14:textId="77777777" w:rsidR="0080406D" w:rsidRPr="001909DB" w:rsidRDefault="0080406D" w:rsidP="0080406D">
      <w:pPr>
        <w:rPr>
          <w:lang w:bidi="en-US"/>
        </w:rPr>
      </w:pPr>
    </w:p>
    <w:p w14:paraId="4E8E511E" w14:textId="33C5A1AD" w:rsidR="0080406D" w:rsidRPr="001909DB" w:rsidRDefault="0080406D" w:rsidP="0080406D">
      <w:pPr>
        <w:rPr>
          <w:lang w:bidi="en-US"/>
        </w:rPr>
      </w:pPr>
      <w:r w:rsidRPr="001909DB">
        <w:rPr>
          <w:lang w:bidi="en-US"/>
        </w:rPr>
        <w:t>Vùng thông tin nội dung file upload:</w:t>
      </w:r>
    </w:p>
    <w:p w14:paraId="44CAD120" w14:textId="3B13ECB5" w:rsidR="0080406D" w:rsidRPr="001909DB" w:rsidRDefault="0080406D" w:rsidP="0080406D">
      <w:pPr>
        <w:pStyle w:val="ListParagraph"/>
        <w:numPr>
          <w:ilvl w:val="0"/>
          <w:numId w:val="3"/>
        </w:numPr>
        <w:rPr>
          <w:lang w:bidi="en-US"/>
        </w:rPr>
      </w:pPr>
      <w:r w:rsidRPr="001909DB">
        <w:rPr>
          <w:lang w:bidi="en-US"/>
        </w:rPr>
        <w:t>Hiển thị trạng thái hồ sơ: Vùng này chỉ hiển thị nếu hồ sơ đã được upload</w:t>
      </w:r>
      <w:r w:rsidR="00785B72" w:rsidRPr="001909DB">
        <w:rPr>
          <w:lang w:bidi="en-US"/>
        </w:rPr>
        <w:t xml:space="preserve"> (join profilemanager where profilemanager .status in (‘P’, ‘C’) and profilemanager.confirmno = oxmast.confirmno and profilemanager.oxtype = ‘S’</w:t>
      </w:r>
      <w:r w:rsidR="00590881" w:rsidRPr="001909DB">
        <w:rPr>
          <w:lang w:bidi="en-US"/>
        </w:rPr>
        <w:t>)</w:t>
      </w:r>
      <w:r w:rsidRPr="001909DB">
        <w:rPr>
          <w:lang w:bidi="en-US"/>
        </w:rPr>
        <w:t>. Nếu hồ sơ chưa được upload sẽ không hiển thị vùng thông tin này</w:t>
      </w:r>
    </w:p>
    <w:p w14:paraId="56E98239" w14:textId="044DC3A2" w:rsidR="0080406D" w:rsidRPr="001909DB" w:rsidRDefault="00F91DE1" w:rsidP="0080406D">
      <w:pPr>
        <w:pStyle w:val="ListParagraph"/>
        <w:numPr>
          <w:ilvl w:val="1"/>
          <w:numId w:val="3"/>
        </w:numPr>
        <w:rPr>
          <w:lang w:bidi="en-US"/>
        </w:rPr>
      </w:pPr>
      <w:r w:rsidRPr="001909DB">
        <w:rPr>
          <w:lang w:bidi="en-US"/>
        </w:rPr>
        <w:t>Trạng thái phê duyệt ĐVKD: profilemanager.status (hiển thị theo allcode.cdcontent với cdname = ‘PROFSTAT’ &amp; cdtype = ‘OX’)</w:t>
      </w:r>
      <w:r w:rsidR="00B65128" w:rsidRPr="001909DB">
        <w:rPr>
          <w:lang w:bidi="en-US"/>
        </w:rPr>
        <w:t xml:space="preserve"> =&gt; chọn dòng bản ghi có status in (‘P’, ‘C’)</w:t>
      </w:r>
    </w:p>
    <w:p w14:paraId="75F1D6A1" w14:textId="5C6A2B2C" w:rsidR="00F91DE1" w:rsidRPr="00C919B7" w:rsidRDefault="00F91DE1" w:rsidP="0080406D">
      <w:pPr>
        <w:pStyle w:val="ListParagraph"/>
        <w:numPr>
          <w:ilvl w:val="1"/>
          <w:numId w:val="3"/>
        </w:numPr>
        <w:rPr>
          <w:lang w:bidi="en-US"/>
        </w:rPr>
      </w:pPr>
      <w:r w:rsidRPr="00C919B7">
        <w:rPr>
          <w:lang w:bidi="en-US"/>
        </w:rPr>
        <w:t xml:space="preserve">Trạng thái phê duyệt TTKD: </w:t>
      </w:r>
      <w:r w:rsidR="00073204" w:rsidRPr="00C919B7">
        <w:rPr>
          <w:lang w:bidi="en-US"/>
        </w:rPr>
        <w:t>lấy từ popup view chi tiết lệnh/từ cache</w:t>
      </w:r>
      <w:r w:rsidR="00576DA3" w:rsidRPr="00C919B7">
        <w:rPr>
          <w:lang w:bidi="en-US"/>
        </w:rPr>
        <w:t>. Nếu SYSVAR.TTKD_APPROVE_SELL = ‘N’ thì không hiển thị trường này</w:t>
      </w:r>
    </w:p>
    <w:p w14:paraId="6314880B" w14:textId="700710AC" w:rsidR="006419A8" w:rsidRPr="00C919B7" w:rsidRDefault="006419A8" w:rsidP="000F0D3C">
      <w:pPr>
        <w:pStyle w:val="ListParagraph"/>
        <w:numPr>
          <w:ilvl w:val="1"/>
          <w:numId w:val="3"/>
        </w:numPr>
        <w:rPr>
          <w:lang w:bidi="en-US"/>
        </w:rPr>
      </w:pPr>
      <w:r w:rsidRPr="00C919B7">
        <w:rPr>
          <w:lang w:bidi="en-US"/>
        </w:rPr>
        <w:t xml:space="preserve">Lý do của TTKD: </w:t>
      </w:r>
      <w:r w:rsidR="00073204" w:rsidRPr="00C919B7">
        <w:rPr>
          <w:lang w:bidi="en-US"/>
        </w:rPr>
        <w:t>lấy từ popup view chi tiết lệnh/từ cache</w:t>
      </w:r>
      <w:r w:rsidR="00576DA3" w:rsidRPr="00C919B7">
        <w:rPr>
          <w:lang w:bidi="en-US"/>
        </w:rPr>
        <w:t>. Nếu SYSVAR.TTKD_APPROVE_SELL = ‘N’ thì không hiển thị trường này</w:t>
      </w:r>
    </w:p>
    <w:p w14:paraId="4AB03922" w14:textId="5A178095" w:rsidR="00F91DE1" w:rsidRPr="00C919B7" w:rsidRDefault="00F91DE1" w:rsidP="0080406D">
      <w:pPr>
        <w:pStyle w:val="ListParagraph"/>
        <w:numPr>
          <w:ilvl w:val="1"/>
          <w:numId w:val="3"/>
        </w:numPr>
        <w:rPr>
          <w:lang w:bidi="en-US"/>
        </w:rPr>
      </w:pPr>
      <w:r w:rsidRPr="00C919B7">
        <w:rPr>
          <w:lang w:bidi="en-US"/>
        </w:rPr>
        <w:t xml:space="preserve">Trạng thái phê duyệt BKS: </w:t>
      </w:r>
      <w:r w:rsidR="00073204" w:rsidRPr="00C919B7">
        <w:rPr>
          <w:lang w:bidi="en-US"/>
        </w:rPr>
        <w:t>lấy từ popup view chi tiết lệnh/từ cache</w:t>
      </w:r>
      <w:r w:rsidR="00576DA3" w:rsidRPr="00C919B7">
        <w:rPr>
          <w:lang w:bidi="en-US"/>
        </w:rPr>
        <w:t>. Nếu SYSVAR.BKS_APPROVE_SELL = ‘N’ thì không hiển thị trường này</w:t>
      </w:r>
    </w:p>
    <w:p w14:paraId="0341C96E" w14:textId="52ACB5C2" w:rsidR="006419A8" w:rsidRPr="001909DB" w:rsidRDefault="006419A8" w:rsidP="000F0D3C">
      <w:pPr>
        <w:pStyle w:val="ListParagraph"/>
        <w:numPr>
          <w:ilvl w:val="1"/>
          <w:numId w:val="3"/>
        </w:numPr>
        <w:rPr>
          <w:lang w:bidi="en-US"/>
        </w:rPr>
      </w:pPr>
      <w:r w:rsidRPr="00C919B7">
        <w:rPr>
          <w:lang w:bidi="en-US"/>
        </w:rPr>
        <w:t xml:space="preserve">Lý do của BKS: </w:t>
      </w:r>
      <w:r w:rsidR="00073204" w:rsidRPr="00C919B7">
        <w:rPr>
          <w:lang w:bidi="en-US"/>
        </w:rPr>
        <w:t>lấy từ popup view chi tiết lệnh/từ cache</w:t>
      </w:r>
      <w:r w:rsidR="00576DA3" w:rsidRPr="00C919B7">
        <w:rPr>
          <w:lang w:bidi="en-US"/>
        </w:rPr>
        <w:t>. Nếu SYSVAR.BKS_APPROVE_SELL = ‘N’ thì không hiển thị trường này</w:t>
      </w:r>
    </w:p>
    <w:p w14:paraId="47E8A2C3" w14:textId="77777777" w:rsidR="0080406D" w:rsidRPr="001909DB" w:rsidRDefault="0080406D" w:rsidP="0080406D">
      <w:pPr>
        <w:rPr>
          <w:lang w:bidi="en-US"/>
        </w:rPr>
      </w:pPr>
    </w:p>
    <w:p w14:paraId="0E9A3D85" w14:textId="40FCAAE5" w:rsidR="0080406D" w:rsidRPr="001909DB" w:rsidRDefault="0080406D" w:rsidP="0080406D">
      <w:pPr>
        <w:pStyle w:val="Heading4"/>
        <w:rPr>
          <w:color w:val="auto"/>
        </w:rPr>
      </w:pPr>
      <w:bookmarkStart w:id="200" w:name="_Toc75156647"/>
      <w:r w:rsidRPr="001909DB">
        <w:rPr>
          <w:color w:val="auto"/>
        </w:rPr>
        <w:t>Quy tắc xử lý</w:t>
      </w:r>
      <w:bookmarkEnd w:id="200"/>
    </w:p>
    <w:p w14:paraId="597D8FA6" w14:textId="5C0F7A2F" w:rsidR="0080406D" w:rsidRPr="001909DB" w:rsidRDefault="0080406D" w:rsidP="0080406D">
      <w:pPr>
        <w:pStyle w:val="ListParagraph"/>
        <w:numPr>
          <w:ilvl w:val="0"/>
          <w:numId w:val="3"/>
        </w:numPr>
        <w:rPr>
          <w:lang w:bidi="en-US"/>
        </w:rPr>
      </w:pPr>
      <w:r w:rsidRPr="001909DB">
        <w:rPr>
          <w:lang w:bidi="en-US"/>
        </w:rPr>
        <w:t>Chọn đến file cần upload (file ảnh hoặc file pdf) =&gt; Click button upload =&gt; Hiển thị dialog confirm “Bạn chắc chắn muốn upload hồ sơ?” =&gt; Click OK thực hiện upload, Click Cancel không xử lý</w:t>
      </w:r>
    </w:p>
    <w:p w14:paraId="35E2E246" w14:textId="22CAA60A" w:rsidR="0080406D" w:rsidRPr="001909DB" w:rsidRDefault="0080406D" w:rsidP="0080406D">
      <w:pPr>
        <w:pStyle w:val="ListParagraph"/>
        <w:numPr>
          <w:ilvl w:val="0"/>
          <w:numId w:val="3"/>
        </w:numPr>
        <w:rPr>
          <w:lang w:bidi="en-US"/>
        </w:rPr>
      </w:pPr>
      <w:r w:rsidRPr="001909DB">
        <w:rPr>
          <w:lang w:bidi="en-US"/>
        </w:rPr>
        <w:t>Thực hiện upload:</w:t>
      </w:r>
    </w:p>
    <w:p w14:paraId="00C0DFB3" w14:textId="26BB6922" w:rsidR="00665034" w:rsidRPr="001909DB" w:rsidRDefault="00665034" w:rsidP="0080406D">
      <w:pPr>
        <w:pStyle w:val="ListParagraph"/>
        <w:numPr>
          <w:ilvl w:val="1"/>
          <w:numId w:val="3"/>
        </w:numPr>
        <w:rPr>
          <w:lang w:bidi="en-US"/>
        </w:rPr>
      </w:pPr>
      <w:r w:rsidRPr="001909DB">
        <w:rPr>
          <w:lang w:bidi="en-US"/>
        </w:rPr>
        <w:t>Sinh giao dịch 8101 – Upload hồ sơ bán</w:t>
      </w:r>
      <w:r w:rsidR="00497B9D" w:rsidRPr="001909DB">
        <w:rPr>
          <w:lang w:bidi="en-US"/>
        </w:rPr>
        <w:t xml:space="preserve"> =&gt; </w:t>
      </w:r>
      <w:r w:rsidR="00F92F7A" w:rsidRPr="001909DB">
        <w:rPr>
          <w:lang w:bidi="en-US"/>
        </w:rPr>
        <w:t>Chỉ có 1 cấp make, không cần check. Giao dịch này không hiển thị ngoài Home.</w:t>
      </w:r>
    </w:p>
    <w:p w14:paraId="58CF4659" w14:textId="67F727F4" w:rsidR="0080406D" w:rsidRPr="001909DB" w:rsidRDefault="00E73EBB" w:rsidP="00665034">
      <w:pPr>
        <w:pStyle w:val="ListParagraph"/>
        <w:numPr>
          <w:ilvl w:val="2"/>
          <w:numId w:val="3"/>
        </w:numPr>
        <w:rPr>
          <w:lang w:bidi="en-US"/>
        </w:rPr>
      </w:pPr>
      <w:r w:rsidRPr="001909DB">
        <w:rPr>
          <w:lang w:bidi="en-US"/>
        </w:rPr>
        <w:lastRenderedPageBreak/>
        <w:t>Nếu</w:t>
      </w:r>
      <w:r w:rsidR="00B65128" w:rsidRPr="001909DB">
        <w:rPr>
          <w:lang w:bidi="en-US"/>
        </w:rPr>
        <w:t xml:space="preserve"> chưa tồn tại bản ghi có cùng confirmno &amp; oxtype = ‘S’ &amp; status in (‘P’, ‘C’) trong profilemanager =&gt;</w:t>
      </w:r>
      <w:r w:rsidRPr="001909DB">
        <w:rPr>
          <w:lang w:bidi="en-US"/>
        </w:rPr>
        <w:t xml:space="preserve"> </w:t>
      </w:r>
      <w:r w:rsidR="00665034" w:rsidRPr="001909DB">
        <w:rPr>
          <w:lang w:bidi="en-US"/>
        </w:rPr>
        <w:t>Insert dữ liệu vào bảng profilemanager</w:t>
      </w:r>
    </w:p>
    <w:p w14:paraId="1A5ADE69" w14:textId="708EA005" w:rsidR="00665034" w:rsidRPr="001909DB" w:rsidRDefault="00665034" w:rsidP="00665034">
      <w:pPr>
        <w:pStyle w:val="ListParagraph"/>
        <w:numPr>
          <w:ilvl w:val="3"/>
          <w:numId w:val="3"/>
        </w:numPr>
        <w:rPr>
          <w:lang w:bidi="en-US"/>
        </w:rPr>
      </w:pPr>
      <w:r w:rsidRPr="001909DB">
        <w:rPr>
          <w:lang w:bidi="en-US"/>
        </w:rPr>
        <w:t>Autoid: tự tăng</w:t>
      </w:r>
    </w:p>
    <w:p w14:paraId="4558890D" w14:textId="5C833876" w:rsidR="00665034" w:rsidRPr="001909DB" w:rsidRDefault="00665034" w:rsidP="00665034">
      <w:pPr>
        <w:pStyle w:val="ListParagraph"/>
        <w:numPr>
          <w:ilvl w:val="3"/>
          <w:numId w:val="3"/>
        </w:numPr>
        <w:rPr>
          <w:lang w:bidi="en-US"/>
        </w:rPr>
      </w:pPr>
      <w:r w:rsidRPr="001909DB">
        <w:rPr>
          <w:lang w:bidi="en-US"/>
        </w:rPr>
        <w:t>Txnum: Txnum của giao dịch</w:t>
      </w:r>
    </w:p>
    <w:p w14:paraId="48D2DD5E" w14:textId="5EDBAEE1" w:rsidR="00665034" w:rsidRPr="001909DB" w:rsidRDefault="00665034" w:rsidP="00665034">
      <w:pPr>
        <w:pStyle w:val="ListParagraph"/>
        <w:numPr>
          <w:ilvl w:val="3"/>
          <w:numId w:val="3"/>
        </w:numPr>
        <w:rPr>
          <w:lang w:bidi="en-US"/>
        </w:rPr>
      </w:pPr>
      <w:r w:rsidRPr="001909DB">
        <w:rPr>
          <w:lang w:bidi="en-US"/>
        </w:rPr>
        <w:t>Txdate: Txdate của giao dịch</w:t>
      </w:r>
    </w:p>
    <w:p w14:paraId="1B1DBCAB" w14:textId="7C5E628F" w:rsidR="00665034" w:rsidRPr="001909DB" w:rsidRDefault="00665034" w:rsidP="00665034">
      <w:pPr>
        <w:pStyle w:val="ListParagraph"/>
        <w:numPr>
          <w:ilvl w:val="3"/>
          <w:numId w:val="3"/>
        </w:numPr>
        <w:rPr>
          <w:lang w:bidi="en-US"/>
        </w:rPr>
      </w:pPr>
      <w:r w:rsidRPr="001909DB">
        <w:rPr>
          <w:lang w:bidi="en-US"/>
        </w:rPr>
        <w:t>Tlid: tlid của người thực hiện giao dịch</w:t>
      </w:r>
    </w:p>
    <w:p w14:paraId="4EA3C8E2" w14:textId="3DAA538E" w:rsidR="00665034" w:rsidRPr="001909DB" w:rsidRDefault="00665034" w:rsidP="00665034">
      <w:pPr>
        <w:pStyle w:val="ListParagraph"/>
        <w:numPr>
          <w:ilvl w:val="3"/>
          <w:numId w:val="3"/>
        </w:numPr>
        <w:rPr>
          <w:lang w:bidi="en-US"/>
        </w:rPr>
      </w:pPr>
      <w:r w:rsidRPr="001909DB">
        <w:rPr>
          <w:lang w:bidi="en-US"/>
        </w:rPr>
        <w:t>Confirmno: oxmast.confirmno của lệnh đang chọn</w:t>
      </w:r>
    </w:p>
    <w:p w14:paraId="1F45390C" w14:textId="4369114D" w:rsidR="00665034" w:rsidRPr="001909DB" w:rsidRDefault="00665034" w:rsidP="00665034">
      <w:pPr>
        <w:pStyle w:val="ListParagraph"/>
        <w:numPr>
          <w:ilvl w:val="3"/>
          <w:numId w:val="3"/>
        </w:numPr>
        <w:rPr>
          <w:lang w:bidi="en-US"/>
        </w:rPr>
      </w:pPr>
      <w:r w:rsidRPr="001909DB">
        <w:rPr>
          <w:lang w:bidi="en-US"/>
        </w:rPr>
        <w:t>Oxtype: S</w:t>
      </w:r>
    </w:p>
    <w:p w14:paraId="58E6A520" w14:textId="65AFC477" w:rsidR="00665034" w:rsidRPr="001909DB" w:rsidRDefault="00665034" w:rsidP="00665034">
      <w:pPr>
        <w:pStyle w:val="ListParagraph"/>
        <w:numPr>
          <w:ilvl w:val="3"/>
          <w:numId w:val="3"/>
        </w:numPr>
        <w:rPr>
          <w:lang w:bidi="en-US"/>
        </w:rPr>
      </w:pPr>
      <w:r w:rsidRPr="001909DB">
        <w:rPr>
          <w:lang w:bidi="en-US"/>
        </w:rPr>
        <w:t>Urlfile: ‘FileUpload/ProfileSell/’ + oxmast.confirmno + ‘_’ + txnum + ‘_’ + YYYYMMDDHHMISS</w:t>
      </w:r>
    </w:p>
    <w:p w14:paraId="541C888F" w14:textId="48254A74" w:rsidR="00665034" w:rsidRPr="001909DB" w:rsidRDefault="00665034" w:rsidP="00665034">
      <w:pPr>
        <w:pStyle w:val="ListParagraph"/>
        <w:numPr>
          <w:ilvl w:val="3"/>
          <w:numId w:val="3"/>
        </w:numPr>
        <w:rPr>
          <w:lang w:bidi="en-US"/>
        </w:rPr>
      </w:pPr>
      <w:r w:rsidRPr="001909DB">
        <w:rPr>
          <w:lang w:bidi="en-US"/>
        </w:rPr>
        <w:t>Status: P</w:t>
      </w:r>
    </w:p>
    <w:p w14:paraId="70DBC189" w14:textId="77777777" w:rsidR="00D27AC6" w:rsidRPr="001909DB" w:rsidRDefault="00D27AC6" w:rsidP="00D27AC6">
      <w:pPr>
        <w:pStyle w:val="ListParagraph"/>
        <w:numPr>
          <w:ilvl w:val="2"/>
          <w:numId w:val="3"/>
        </w:numPr>
        <w:rPr>
          <w:lang w:bidi="en-US"/>
        </w:rPr>
      </w:pPr>
      <w:r w:rsidRPr="001909DB">
        <w:rPr>
          <w:lang w:bidi="en-US"/>
        </w:rPr>
        <w:t xml:space="preserve">Nếu đã tồn tại bản ghi có cùng confirmno &amp; oxtype = ‘S’ </w:t>
      </w:r>
    </w:p>
    <w:p w14:paraId="399CA905" w14:textId="77777777" w:rsidR="00D27AC6" w:rsidRPr="001909DB" w:rsidRDefault="00D27AC6" w:rsidP="00D27AC6">
      <w:pPr>
        <w:pStyle w:val="ListParagraph"/>
        <w:numPr>
          <w:ilvl w:val="3"/>
          <w:numId w:val="3"/>
        </w:numPr>
        <w:rPr>
          <w:lang w:bidi="en-US"/>
        </w:rPr>
      </w:pPr>
      <w:r w:rsidRPr="001909DB">
        <w:rPr>
          <w:lang w:val="vi-VN" w:bidi="en-US"/>
        </w:rPr>
        <w:t xml:space="preserve">Nếu </w:t>
      </w:r>
      <w:r w:rsidRPr="001909DB">
        <w:rPr>
          <w:lang w:bidi="en-US"/>
        </w:rPr>
        <w:t xml:space="preserve">status = </w:t>
      </w:r>
      <w:r w:rsidRPr="001909DB">
        <w:rPr>
          <w:lang w:val="vi-VN" w:bidi="en-US"/>
        </w:rPr>
        <w:t xml:space="preserve">P </w:t>
      </w:r>
      <w:r w:rsidRPr="001909DB">
        <w:rPr>
          <w:lang w:bidi="en-US"/>
        </w:rPr>
        <w:t xml:space="preserve">trong profilemanager =&gt; Cập nhật pstatus của bản ghi cũ này = status hiện tại, status = </w:t>
      </w:r>
      <w:r w:rsidRPr="001909DB">
        <w:rPr>
          <w:lang w:val="vi-VN" w:bidi="en-US"/>
        </w:rPr>
        <w:t>X</w:t>
      </w:r>
      <w:r w:rsidRPr="001909DB">
        <w:rPr>
          <w:lang w:bidi="en-US"/>
        </w:rPr>
        <w:t>, đồng thời insert bản ghi mới theo quy tắc đã mô tả ở trên</w:t>
      </w:r>
    </w:p>
    <w:p w14:paraId="4A0CEF38" w14:textId="77777777" w:rsidR="00D27AC6" w:rsidRPr="001909DB" w:rsidRDefault="00D27AC6" w:rsidP="00D27AC6">
      <w:pPr>
        <w:pStyle w:val="ListParagraph"/>
        <w:numPr>
          <w:ilvl w:val="3"/>
          <w:numId w:val="3"/>
        </w:numPr>
        <w:rPr>
          <w:lang w:bidi="en-US"/>
        </w:rPr>
      </w:pPr>
      <w:r w:rsidRPr="001909DB">
        <w:rPr>
          <w:lang w:val="vi-VN" w:bidi="en-US"/>
        </w:rPr>
        <w:t xml:space="preserve">Nếu </w:t>
      </w:r>
      <w:r w:rsidRPr="001909DB">
        <w:rPr>
          <w:lang w:bidi="en-US"/>
        </w:rPr>
        <w:t xml:space="preserve">status = </w:t>
      </w:r>
      <w:r w:rsidRPr="001909DB">
        <w:rPr>
          <w:lang w:val="vi-VN" w:bidi="en-US"/>
        </w:rPr>
        <w:t xml:space="preserve">C </w:t>
      </w:r>
      <w:r w:rsidRPr="001909DB">
        <w:rPr>
          <w:lang w:bidi="en-US"/>
        </w:rPr>
        <w:t xml:space="preserve">trong profilemanager =&gt; Cập nhật pstatus của bản ghi cũ này = status hiện tại, status = </w:t>
      </w:r>
      <w:r w:rsidRPr="001909DB">
        <w:rPr>
          <w:lang w:val="vi-VN" w:bidi="en-US"/>
        </w:rPr>
        <w:t>D</w:t>
      </w:r>
      <w:r w:rsidRPr="001909DB">
        <w:rPr>
          <w:lang w:bidi="en-US"/>
        </w:rPr>
        <w:t>, đồng thời insert bản ghi mới theo quy tắc đã mô tả ở trên</w:t>
      </w:r>
    </w:p>
    <w:p w14:paraId="056B0D64" w14:textId="292F36CD" w:rsidR="00497B9D" w:rsidRPr="001909DB" w:rsidRDefault="00497B9D" w:rsidP="00497B9D">
      <w:pPr>
        <w:pStyle w:val="ListParagraph"/>
        <w:numPr>
          <w:ilvl w:val="1"/>
          <w:numId w:val="3"/>
        </w:numPr>
        <w:rPr>
          <w:lang w:bidi="en-US"/>
        </w:rPr>
      </w:pPr>
      <w:r w:rsidRPr="001909DB">
        <w:rPr>
          <w:lang w:bidi="en-US"/>
        </w:rPr>
        <w:t>Lưu file đã upload lên server tại thư mục FileUpload/ProfileSell, tên file theo tên đã lưu dưới DB</w:t>
      </w:r>
    </w:p>
    <w:p w14:paraId="682CEE8D" w14:textId="77777777" w:rsidR="006D1C9A" w:rsidRPr="001909DB" w:rsidRDefault="006D1C9A" w:rsidP="006D1C9A">
      <w:pPr>
        <w:rPr>
          <w:lang w:bidi="en-US"/>
        </w:rPr>
      </w:pPr>
    </w:p>
    <w:p w14:paraId="633520E2" w14:textId="586D1B90" w:rsidR="006D1C9A" w:rsidRPr="001909DB" w:rsidRDefault="00F92F7A" w:rsidP="006D1C9A">
      <w:pPr>
        <w:rPr>
          <w:b/>
          <w:lang w:bidi="en-US"/>
        </w:rPr>
      </w:pPr>
      <w:r w:rsidRPr="001909DB">
        <w:rPr>
          <w:b/>
          <w:lang w:bidi="en-US"/>
        </w:rPr>
        <w:t>Chú ý appcheck của 8101:</w:t>
      </w:r>
    </w:p>
    <w:p w14:paraId="7772F055" w14:textId="55CEF2B2" w:rsidR="00C00EC7" w:rsidRDefault="00C00EC7" w:rsidP="00C00EC7">
      <w:pPr>
        <w:pStyle w:val="ListParagraph"/>
        <w:numPr>
          <w:ilvl w:val="0"/>
          <w:numId w:val="10"/>
        </w:numPr>
        <w:rPr>
          <w:lang w:bidi="en-US"/>
        </w:rPr>
      </w:pPr>
      <w:r w:rsidRPr="001909DB">
        <w:rPr>
          <w:lang w:bidi="en-US"/>
        </w:rPr>
        <w:t xml:space="preserve">Kiểm tra oxmast.status = ‘A’ &amp; (oxmast.ttkd_profile_stat </w:t>
      </w:r>
      <w:r w:rsidR="00A23EB8" w:rsidRPr="001909DB">
        <w:rPr>
          <w:lang w:bidi="en-US"/>
        </w:rPr>
        <w:t xml:space="preserve">not in (‘C’, ‘R’) </w:t>
      </w:r>
      <w:r w:rsidRPr="001909DB">
        <w:rPr>
          <w:lang w:bidi="en-US"/>
        </w:rPr>
        <w:t xml:space="preserve">or </w:t>
      </w:r>
      <w:r>
        <w:rPr>
          <w:lang w:bidi="en-US"/>
        </w:rPr>
        <w:t xml:space="preserve">oxmast.bks_profile_stat </w:t>
      </w:r>
      <w:r w:rsidR="00A23EB8">
        <w:rPr>
          <w:lang w:bidi="en-US"/>
        </w:rPr>
        <w:t xml:space="preserve">not in (‘C’, ‘R’) </w:t>
      </w:r>
      <w:r>
        <w:rPr>
          <w:lang w:bidi="en-US"/>
        </w:rPr>
        <w:t>)</w:t>
      </w:r>
    </w:p>
    <w:p w14:paraId="7F417A17" w14:textId="1B950CE4" w:rsidR="007B24B7" w:rsidRDefault="007B24B7" w:rsidP="007B24B7">
      <w:pPr>
        <w:rPr>
          <w:lang w:bidi="en-US"/>
        </w:rPr>
      </w:pPr>
    </w:p>
    <w:p w14:paraId="401C4F36" w14:textId="31B342C2" w:rsidR="007B24B7" w:rsidRDefault="007B24B7" w:rsidP="007B24B7">
      <w:pPr>
        <w:pStyle w:val="Heading3"/>
      </w:pPr>
      <w:r>
        <w:t>Đẩy lệnh lên Core CK</w:t>
      </w:r>
    </w:p>
    <w:p w14:paraId="7FE1C4E0" w14:textId="59E5067E" w:rsidR="00F70765" w:rsidRDefault="00F70765" w:rsidP="00F70765">
      <w:pPr>
        <w:rPr>
          <w:lang w:bidi="en-US"/>
        </w:rPr>
      </w:pPr>
    </w:p>
    <w:p w14:paraId="248DFCAA" w14:textId="2371B0DF" w:rsidR="007A4C4F" w:rsidRDefault="007A4C4F" w:rsidP="007A4C4F">
      <w:pPr>
        <w:pStyle w:val="Heading3"/>
      </w:pPr>
      <w:bookmarkStart w:id="201" w:name="_Toc75156648"/>
      <w:r>
        <w:t>Hủy lệnh mua</w:t>
      </w:r>
      <w:bookmarkEnd w:id="201"/>
    </w:p>
    <w:p w14:paraId="7622C0F3" w14:textId="77777777" w:rsidR="007A4C4F" w:rsidRDefault="007A4C4F" w:rsidP="007A4C4F">
      <w:pPr>
        <w:pStyle w:val="Heading4"/>
      </w:pPr>
      <w:bookmarkStart w:id="202" w:name="_Toc75156649"/>
      <w:r>
        <w:t>Mô tả giao diện</w:t>
      </w:r>
      <w:bookmarkEnd w:id="202"/>
    </w:p>
    <w:p w14:paraId="2E511726" w14:textId="7C264FEA" w:rsidR="007A4C4F" w:rsidRDefault="007A4C4F" w:rsidP="007A4C4F">
      <w:pPr>
        <w:rPr>
          <w:lang w:bidi="en-US"/>
        </w:rPr>
      </w:pPr>
      <w:r>
        <w:rPr>
          <w:lang w:bidi="en-US"/>
        </w:rPr>
        <w:t>Popup bao gồm các thông tin</w:t>
      </w:r>
    </w:p>
    <w:p w14:paraId="41BC099D" w14:textId="215043C0" w:rsidR="007A4C4F" w:rsidRPr="00755A88" w:rsidRDefault="007A4C4F" w:rsidP="007A4C4F">
      <w:pPr>
        <w:pStyle w:val="ListParagraph"/>
        <w:numPr>
          <w:ilvl w:val="0"/>
          <w:numId w:val="10"/>
        </w:numPr>
        <w:spacing w:before="120" w:after="120" w:line="276" w:lineRule="auto"/>
        <w:jc w:val="both"/>
        <w:rPr>
          <w:b/>
          <w:i/>
          <w:lang w:bidi="en-US"/>
        </w:rPr>
      </w:pPr>
      <w:r>
        <w:rPr>
          <w:lang w:bidi="en-US"/>
        </w:rPr>
        <w:t xml:space="preserve">Số hiệu lệnh SELL: </w:t>
      </w:r>
      <w:r w:rsidR="00ED5CB0">
        <w:rPr>
          <w:lang w:bidi="en-US"/>
        </w:rPr>
        <w:t>lấy từ popup view chi tiết lệnh/từ cache</w:t>
      </w:r>
    </w:p>
    <w:p w14:paraId="65C9A7BF" w14:textId="0A04F6D0" w:rsidR="007A4C4F" w:rsidRPr="00B073F5" w:rsidRDefault="007A4C4F" w:rsidP="007A4C4F">
      <w:pPr>
        <w:pStyle w:val="ListParagraph"/>
        <w:numPr>
          <w:ilvl w:val="0"/>
          <w:numId w:val="10"/>
        </w:numPr>
        <w:spacing w:before="120" w:after="120" w:line="276" w:lineRule="auto"/>
        <w:jc w:val="both"/>
        <w:rPr>
          <w:b/>
          <w:i/>
          <w:lang w:bidi="en-US"/>
        </w:rPr>
      </w:pPr>
      <w:r w:rsidRPr="00B073F5">
        <w:rPr>
          <w:lang w:bidi="en-US"/>
        </w:rPr>
        <w:t>Số hợp đồng</w:t>
      </w:r>
      <w:r>
        <w:rPr>
          <w:lang w:bidi="en-US"/>
        </w:rPr>
        <w:t xml:space="preserve"> SELL: </w:t>
      </w:r>
      <w:r w:rsidR="00ED5CB0">
        <w:rPr>
          <w:lang w:bidi="en-US"/>
        </w:rPr>
        <w:t>lấy từ popup view chi tiết lệnh/từ cache</w:t>
      </w:r>
    </w:p>
    <w:p w14:paraId="043530D1" w14:textId="0D5F4889" w:rsidR="007A4C4F" w:rsidRPr="00755A88" w:rsidRDefault="007A4C4F" w:rsidP="007A4C4F">
      <w:pPr>
        <w:pStyle w:val="ListParagraph"/>
        <w:numPr>
          <w:ilvl w:val="0"/>
          <w:numId w:val="10"/>
        </w:numPr>
        <w:spacing w:before="120" w:after="120" w:line="276" w:lineRule="auto"/>
        <w:jc w:val="both"/>
        <w:rPr>
          <w:b/>
          <w:i/>
          <w:lang w:bidi="en-US"/>
        </w:rPr>
      </w:pPr>
      <w:r>
        <w:rPr>
          <w:lang w:bidi="en-US"/>
        </w:rPr>
        <w:t xml:space="preserve">Mã tài sản: </w:t>
      </w:r>
      <w:r w:rsidR="00ED5CB0">
        <w:rPr>
          <w:lang w:bidi="en-US"/>
        </w:rPr>
        <w:t>lấy từ popup view chi tiết lệnh/từ cache</w:t>
      </w:r>
    </w:p>
    <w:p w14:paraId="25B0FEFC" w14:textId="12459F47" w:rsidR="007A4C4F" w:rsidRPr="00755A88" w:rsidRDefault="007A4C4F" w:rsidP="00ED5CB0">
      <w:pPr>
        <w:pStyle w:val="ListParagraph"/>
        <w:numPr>
          <w:ilvl w:val="0"/>
          <w:numId w:val="10"/>
        </w:numPr>
        <w:spacing w:before="120" w:after="120" w:line="276" w:lineRule="auto"/>
        <w:jc w:val="both"/>
        <w:rPr>
          <w:lang w:bidi="en-US"/>
        </w:rPr>
      </w:pPr>
      <w:r w:rsidRPr="00B073F5">
        <w:rPr>
          <w:lang w:bidi="en-US"/>
        </w:rPr>
        <w:t>Mã sản phẩm</w:t>
      </w:r>
      <w:r>
        <w:rPr>
          <w:lang w:bidi="en-US"/>
        </w:rPr>
        <w:t xml:space="preserve"> </w:t>
      </w:r>
      <w:r w:rsidR="00ED5CB0">
        <w:rPr>
          <w:lang w:bidi="en-US"/>
        </w:rPr>
        <w:t>lấy từ popup view chi tiết lệnh/từ cache, hiển thị shortname</w:t>
      </w:r>
    </w:p>
    <w:p w14:paraId="1232CBDD" w14:textId="47F06D1A" w:rsidR="007A4C4F" w:rsidRPr="00B073F5" w:rsidRDefault="007A4C4F" w:rsidP="007A4C4F">
      <w:pPr>
        <w:pStyle w:val="ListParagraph"/>
        <w:numPr>
          <w:ilvl w:val="0"/>
          <w:numId w:val="10"/>
        </w:numPr>
        <w:spacing w:before="120" w:after="120" w:line="276" w:lineRule="auto"/>
        <w:jc w:val="both"/>
        <w:rPr>
          <w:b/>
          <w:i/>
          <w:lang w:bidi="en-US"/>
        </w:rPr>
      </w:pPr>
      <w:r w:rsidRPr="00B073F5">
        <w:rPr>
          <w:lang w:bidi="en-US"/>
        </w:rPr>
        <w:t xml:space="preserve">Ngày </w:t>
      </w:r>
      <w:r>
        <w:rPr>
          <w:lang w:bidi="en-US"/>
        </w:rPr>
        <w:t xml:space="preserve">giao dịch: </w:t>
      </w:r>
      <w:r w:rsidR="00ED5CB0">
        <w:rPr>
          <w:lang w:bidi="en-US"/>
        </w:rPr>
        <w:t>lấy từ popup view chi tiết lệnh/từ cache</w:t>
      </w:r>
    </w:p>
    <w:p w14:paraId="41C3873F" w14:textId="08ECA102" w:rsidR="007A4C4F" w:rsidRPr="00755A88" w:rsidRDefault="007A4C4F" w:rsidP="007A4C4F">
      <w:pPr>
        <w:pStyle w:val="ListParagraph"/>
        <w:numPr>
          <w:ilvl w:val="0"/>
          <w:numId w:val="10"/>
        </w:numPr>
        <w:spacing w:before="120" w:after="120" w:line="276" w:lineRule="auto"/>
        <w:jc w:val="both"/>
        <w:rPr>
          <w:b/>
          <w:i/>
          <w:lang w:bidi="en-US"/>
        </w:rPr>
      </w:pPr>
      <w:r w:rsidRPr="00B073F5">
        <w:rPr>
          <w:lang w:bidi="en-US"/>
        </w:rPr>
        <w:t>ĐVKD</w:t>
      </w:r>
      <w:r>
        <w:rPr>
          <w:lang w:bidi="en-US"/>
        </w:rPr>
        <w:t xml:space="preserve">: </w:t>
      </w:r>
      <w:r w:rsidR="00357A64">
        <w:rPr>
          <w:lang w:bidi="en-US"/>
        </w:rPr>
        <w:t xml:space="preserve">lấy từ popup view chi tiết lệnh/từ cache, </w:t>
      </w:r>
      <w:r>
        <w:rPr>
          <w:lang w:bidi="en-US"/>
        </w:rPr>
        <w:t xml:space="preserve">hiển thị brid – </w:t>
      </w:r>
      <w:r w:rsidR="00357A64">
        <w:rPr>
          <w:lang w:bidi="en-US"/>
        </w:rPr>
        <w:t>brname</w:t>
      </w:r>
    </w:p>
    <w:p w14:paraId="05284AF1" w14:textId="67BAF0C9" w:rsidR="007A4C4F" w:rsidRPr="00755A88" w:rsidRDefault="007A4C4F" w:rsidP="007A4C4F">
      <w:pPr>
        <w:pStyle w:val="ListParagraph"/>
        <w:numPr>
          <w:ilvl w:val="0"/>
          <w:numId w:val="10"/>
        </w:numPr>
        <w:spacing w:before="120" w:after="120" w:line="276" w:lineRule="auto"/>
        <w:jc w:val="both"/>
        <w:rPr>
          <w:b/>
          <w:i/>
          <w:lang w:bidi="en-US"/>
        </w:rPr>
      </w:pPr>
      <w:r>
        <w:rPr>
          <w:lang w:bidi="en-US"/>
        </w:rPr>
        <w:t xml:space="preserve">RM đặt lệnh: </w:t>
      </w:r>
      <w:r w:rsidR="00357A64">
        <w:rPr>
          <w:lang w:bidi="en-US"/>
        </w:rPr>
        <w:t xml:space="preserve">lấy từ popup view chi tiết lệnh/từ cache, hiển thị </w:t>
      </w:r>
      <w:r>
        <w:rPr>
          <w:lang w:bidi="en-US"/>
        </w:rPr>
        <w:t xml:space="preserve">tlid – tlname </w:t>
      </w:r>
    </w:p>
    <w:p w14:paraId="75CFA4DD" w14:textId="27BD43FB" w:rsidR="007A4C4F" w:rsidRPr="00755A88" w:rsidRDefault="007A4C4F" w:rsidP="007A4C4F">
      <w:pPr>
        <w:pStyle w:val="ListParagraph"/>
        <w:numPr>
          <w:ilvl w:val="0"/>
          <w:numId w:val="10"/>
        </w:numPr>
        <w:spacing w:before="120" w:after="120" w:line="276" w:lineRule="auto"/>
        <w:jc w:val="both"/>
        <w:rPr>
          <w:b/>
          <w:i/>
          <w:lang w:bidi="en-US"/>
        </w:rPr>
      </w:pPr>
      <w:r>
        <w:rPr>
          <w:lang w:bidi="en-US"/>
        </w:rPr>
        <w:t xml:space="preserve">CBQL: </w:t>
      </w:r>
      <w:r w:rsidR="00357A64">
        <w:rPr>
          <w:lang w:bidi="en-US"/>
        </w:rPr>
        <w:t xml:space="preserve">lấy từ popup view chi tiết lệnh/từ cache, </w:t>
      </w:r>
      <w:r>
        <w:rPr>
          <w:lang w:bidi="en-US"/>
        </w:rPr>
        <w:t xml:space="preserve">hiển thị tlid – tlname </w:t>
      </w:r>
    </w:p>
    <w:p w14:paraId="39F49DA8" w14:textId="3CDF4497" w:rsidR="007A4C4F" w:rsidRPr="00755A88" w:rsidRDefault="007A4C4F" w:rsidP="007A4C4F">
      <w:pPr>
        <w:pStyle w:val="ListParagraph"/>
        <w:numPr>
          <w:ilvl w:val="0"/>
          <w:numId w:val="10"/>
        </w:numPr>
        <w:spacing w:before="120" w:after="120" w:line="276" w:lineRule="auto"/>
        <w:jc w:val="both"/>
        <w:rPr>
          <w:b/>
          <w:i/>
          <w:lang w:bidi="en-US"/>
        </w:rPr>
      </w:pPr>
      <w:r>
        <w:rPr>
          <w:lang w:bidi="en-US"/>
        </w:rPr>
        <w:t xml:space="preserve">CTV: </w:t>
      </w:r>
      <w:r w:rsidR="00357A64">
        <w:rPr>
          <w:lang w:bidi="en-US"/>
        </w:rPr>
        <w:t xml:space="preserve">lấy từ popup view chi tiết lệnh/từ cache, </w:t>
      </w:r>
      <w:r>
        <w:rPr>
          <w:lang w:bidi="en-US"/>
        </w:rPr>
        <w:t xml:space="preserve">hiển thị idcode – fullname </w:t>
      </w:r>
    </w:p>
    <w:p w14:paraId="78511B1B" w14:textId="032234B1" w:rsidR="007A4C4F" w:rsidRPr="00B073F5" w:rsidRDefault="007A4C4F" w:rsidP="007A4C4F">
      <w:pPr>
        <w:pStyle w:val="ListParagraph"/>
        <w:numPr>
          <w:ilvl w:val="0"/>
          <w:numId w:val="10"/>
        </w:numPr>
        <w:spacing w:before="120" w:after="120" w:line="276" w:lineRule="auto"/>
        <w:jc w:val="both"/>
        <w:rPr>
          <w:b/>
          <w:i/>
          <w:lang w:bidi="en-US"/>
        </w:rPr>
      </w:pPr>
      <w:r>
        <w:rPr>
          <w:lang w:bidi="en-US"/>
        </w:rPr>
        <w:t xml:space="preserve">CIF khách hàng mua: </w:t>
      </w:r>
      <w:r w:rsidR="00357A64">
        <w:rPr>
          <w:lang w:bidi="en-US"/>
        </w:rPr>
        <w:t xml:space="preserve">lấy từ popup view chi tiết lệnh/từ cache, </w:t>
      </w:r>
      <w:r>
        <w:rPr>
          <w:lang w:bidi="en-US"/>
        </w:rPr>
        <w:t xml:space="preserve">hiển thị </w:t>
      </w:r>
      <w:r w:rsidR="00357A64">
        <w:rPr>
          <w:lang w:bidi="en-US"/>
        </w:rPr>
        <w:t xml:space="preserve">custodycd </w:t>
      </w:r>
    </w:p>
    <w:p w14:paraId="5A89DC49" w14:textId="6F0FFA95" w:rsidR="007A4C4F" w:rsidRPr="00B073F5" w:rsidRDefault="007A4C4F" w:rsidP="007A4C4F">
      <w:pPr>
        <w:pStyle w:val="ListParagraph"/>
        <w:numPr>
          <w:ilvl w:val="0"/>
          <w:numId w:val="10"/>
        </w:numPr>
        <w:spacing w:before="120" w:after="120" w:line="276" w:lineRule="auto"/>
        <w:jc w:val="both"/>
        <w:rPr>
          <w:b/>
          <w:i/>
          <w:lang w:bidi="en-US"/>
        </w:rPr>
      </w:pPr>
      <w:r w:rsidRPr="00B073F5">
        <w:rPr>
          <w:lang w:bidi="en-US"/>
        </w:rPr>
        <w:t>Họ tên khách hàng</w:t>
      </w:r>
      <w:r>
        <w:rPr>
          <w:lang w:bidi="en-US"/>
        </w:rPr>
        <w:t xml:space="preserve">: </w:t>
      </w:r>
      <w:r w:rsidR="00357A64">
        <w:rPr>
          <w:lang w:bidi="en-US"/>
        </w:rPr>
        <w:t xml:space="preserve">lấy từ popup view chi tiết lệnh/từ cache, </w:t>
      </w:r>
      <w:r>
        <w:rPr>
          <w:lang w:bidi="en-US"/>
        </w:rPr>
        <w:t xml:space="preserve">hiển thị </w:t>
      </w:r>
      <w:r w:rsidR="00357A64">
        <w:rPr>
          <w:lang w:bidi="en-US"/>
        </w:rPr>
        <w:t>fullname</w:t>
      </w:r>
    </w:p>
    <w:p w14:paraId="75D4B18F" w14:textId="2165987B" w:rsidR="007A4C4F" w:rsidRPr="00B073F5" w:rsidRDefault="007A4C4F" w:rsidP="007A4C4F">
      <w:pPr>
        <w:pStyle w:val="ListParagraph"/>
        <w:numPr>
          <w:ilvl w:val="0"/>
          <w:numId w:val="10"/>
        </w:numPr>
        <w:spacing w:before="120" w:after="120" w:line="276" w:lineRule="auto"/>
        <w:jc w:val="both"/>
        <w:rPr>
          <w:b/>
          <w:i/>
          <w:lang w:bidi="en-US"/>
        </w:rPr>
      </w:pPr>
      <w:r w:rsidRPr="00B073F5">
        <w:rPr>
          <w:lang w:bidi="en-US"/>
        </w:rPr>
        <w:t>CMND/CCCD</w:t>
      </w:r>
      <w:r>
        <w:rPr>
          <w:lang w:bidi="en-US"/>
        </w:rPr>
        <w:t>:</w:t>
      </w:r>
      <w:r w:rsidR="00357A64" w:rsidRPr="00357A64">
        <w:rPr>
          <w:lang w:bidi="en-US"/>
        </w:rPr>
        <w:t xml:space="preserve"> </w:t>
      </w:r>
      <w:r w:rsidR="00357A64">
        <w:rPr>
          <w:lang w:bidi="en-US"/>
        </w:rPr>
        <w:t xml:space="preserve">lấy từ cache thông tin KH (oxmast.acbuyer) =&gt; </w:t>
      </w:r>
      <w:r>
        <w:rPr>
          <w:lang w:bidi="en-US"/>
        </w:rPr>
        <w:t>hiển thị cfmas</w:t>
      </w:r>
      <w:r w:rsidR="00357A64">
        <w:rPr>
          <w:lang w:bidi="en-US"/>
        </w:rPr>
        <w:t>t.idcode</w:t>
      </w:r>
    </w:p>
    <w:p w14:paraId="7BACC15E" w14:textId="03D4535B" w:rsidR="007A4C4F" w:rsidRPr="00B073F5" w:rsidRDefault="007A4C4F" w:rsidP="007A4C4F">
      <w:pPr>
        <w:pStyle w:val="ListParagraph"/>
        <w:numPr>
          <w:ilvl w:val="0"/>
          <w:numId w:val="10"/>
        </w:numPr>
        <w:spacing w:before="120" w:after="120" w:line="276" w:lineRule="auto"/>
        <w:jc w:val="both"/>
        <w:rPr>
          <w:b/>
          <w:i/>
          <w:lang w:bidi="en-US"/>
        </w:rPr>
      </w:pPr>
      <w:r w:rsidRPr="00B073F5">
        <w:rPr>
          <w:lang w:bidi="en-US"/>
        </w:rPr>
        <w:t>Ngày cấp</w:t>
      </w:r>
      <w:r>
        <w:rPr>
          <w:lang w:bidi="en-US"/>
        </w:rPr>
        <w:t xml:space="preserve">: </w:t>
      </w:r>
      <w:r w:rsidR="00357A64">
        <w:rPr>
          <w:lang w:bidi="en-US"/>
        </w:rPr>
        <w:t>lấy từ cache thông tin KH (oxmast.acbuyer) =&gt; hiển thị cfmast.iddate</w:t>
      </w:r>
    </w:p>
    <w:p w14:paraId="2D832E42" w14:textId="68C5ED83" w:rsidR="007A4C4F" w:rsidRPr="00B073F5" w:rsidRDefault="007A4C4F" w:rsidP="007A4C4F">
      <w:pPr>
        <w:pStyle w:val="ListParagraph"/>
        <w:numPr>
          <w:ilvl w:val="0"/>
          <w:numId w:val="10"/>
        </w:numPr>
        <w:spacing w:before="120" w:after="120" w:line="276" w:lineRule="auto"/>
        <w:jc w:val="both"/>
        <w:rPr>
          <w:b/>
          <w:i/>
          <w:lang w:bidi="en-US"/>
        </w:rPr>
      </w:pPr>
      <w:r w:rsidRPr="00B073F5">
        <w:rPr>
          <w:lang w:bidi="en-US"/>
        </w:rPr>
        <w:t>Nơi cấp</w:t>
      </w:r>
      <w:r>
        <w:rPr>
          <w:lang w:bidi="en-US"/>
        </w:rPr>
        <w:t xml:space="preserve">: </w:t>
      </w:r>
      <w:r w:rsidR="00357A64">
        <w:rPr>
          <w:lang w:bidi="en-US"/>
        </w:rPr>
        <w:t>lấy từ cache thông tin KH (oxmast.acbuyer) =&gt; hiển thị cfmast.idplace</w:t>
      </w:r>
    </w:p>
    <w:p w14:paraId="1C925E3D" w14:textId="6F6D1799" w:rsidR="007A4C4F" w:rsidRPr="001909DB" w:rsidRDefault="007A4C4F" w:rsidP="007A4C4F">
      <w:pPr>
        <w:pStyle w:val="ListParagraph"/>
        <w:numPr>
          <w:ilvl w:val="0"/>
          <w:numId w:val="10"/>
        </w:numPr>
        <w:spacing w:before="120" w:after="120" w:line="276" w:lineRule="auto"/>
        <w:jc w:val="both"/>
        <w:rPr>
          <w:b/>
          <w:i/>
          <w:lang w:bidi="en-US"/>
        </w:rPr>
      </w:pPr>
      <w:r w:rsidRPr="001909DB">
        <w:rPr>
          <w:lang w:bidi="en-US"/>
        </w:rPr>
        <w:t xml:space="preserve">Địa chỉ: </w:t>
      </w:r>
      <w:r w:rsidR="00357A64" w:rsidRPr="001909DB">
        <w:rPr>
          <w:lang w:bidi="en-US"/>
        </w:rPr>
        <w:t>lấy từ cache thông tin KH (oxmast.acbuyer) =&gt; hiển thị cfmast.regaddress</w:t>
      </w:r>
    </w:p>
    <w:p w14:paraId="36360FD8" w14:textId="472F4DCE" w:rsidR="007A4C4F" w:rsidRPr="001909DB" w:rsidRDefault="007A4C4F" w:rsidP="007A4C4F">
      <w:pPr>
        <w:pStyle w:val="ListParagraph"/>
        <w:numPr>
          <w:ilvl w:val="0"/>
          <w:numId w:val="10"/>
        </w:numPr>
        <w:spacing w:before="120" w:after="120" w:line="276" w:lineRule="auto"/>
        <w:jc w:val="both"/>
        <w:rPr>
          <w:b/>
          <w:i/>
          <w:lang w:bidi="en-US"/>
        </w:rPr>
      </w:pPr>
      <w:r w:rsidRPr="001909DB">
        <w:rPr>
          <w:lang w:bidi="en-US"/>
        </w:rPr>
        <w:lastRenderedPageBreak/>
        <w:t xml:space="preserve">Số điện thoại: </w:t>
      </w:r>
      <w:r w:rsidR="00357A64" w:rsidRPr="001909DB">
        <w:rPr>
          <w:lang w:bidi="en-US"/>
        </w:rPr>
        <w:t xml:space="preserve">lấy từ cache thông tin KH (oxmast.acbuyer) =&gt; </w:t>
      </w:r>
      <w:r w:rsidRPr="001909DB">
        <w:rPr>
          <w:lang w:bidi="en-US"/>
        </w:rPr>
        <w:t xml:space="preserve">hiển thị cfmast.mobile </w:t>
      </w:r>
    </w:p>
    <w:p w14:paraId="530AA876" w14:textId="5C8E57AA" w:rsidR="007A4C4F" w:rsidRPr="001909DB" w:rsidRDefault="007A4C4F" w:rsidP="007A4C4F">
      <w:pPr>
        <w:pStyle w:val="ListParagraph"/>
        <w:numPr>
          <w:ilvl w:val="0"/>
          <w:numId w:val="10"/>
        </w:numPr>
        <w:spacing w:before="120" w:after="120" w:line="276" w:lineRule="auto"/>
        <w:jc w:val="both"/>
        <w:rPr>
          <w:b/>
          <w:i/>
          <w:lang w:bidi="en-US"/>
        </w:rPr>
      </w:pPr>
      <w:r w:rsidRPr="001909DB">
        <w:rPr>
          <w:lang w:bidi="en-US"/>
        </w:rPr>
        <w:t xml:space="preserve">Số lượng TP SELL hiện tại: </w:t>
      </w:r>
      <w:r w:rsidR="00357A64" w:rsidRPr="001909DB">
        <w:rPr>
          <w:lang w:bidi="en-US"/>
        </w:rPr>
        <w:t>lấy từ popup view chi tiết lệnh/từ cache</w:t>
      </w:r>
    </w:p>
    <w:p w14:paraId="5AED8C49" w14:textId="54D4E471" w:rsidR="007A4C4F" w:rsidRPr="001909DB" w:rsidRDefault="007A4C4F" w:rsidP="007A4C4F">
      <w:pPr>
        <w:pStyle w:val="ListParagraph"/>
        <w:numPr>
          <w:ilvl w:val="0"/>
          <w:numId w:val="10"/>
        </w:numPr>
        <w:spacing w:before="120" w:after="120" w:line="276" w:lineRule="auto"/>
        <w:jc w:val="both"/>
        <w:rPr>
          <w:b/>
          <w:i/>
          <w:lang w:bidi="en-US"/>
        </w:rPr>
      </w:pPr>
      <w:r w:rsidRPr="001909DB">
        <w:rPr>
          <w:lang w:bidi="en-US"/>
        </w:rPr>
        <w:t xml:space="preserve">Giá SELL: </w:t>
      </w:r>
      <w:r w:rsidR="00357A64" w:rsidRPr="001909DB">
        <w:rPr>
          <w:lang w:bidi="en-US"/>
        </w:rPr>
        <w:t>lấy từ popup view chi tiết lệnh/từ cache</w:t>
      </w:r>
    </w:p>
    <w:p w14:paraId="5F65DA4D" w14:textId="77777777" w:rsidR="00F17687" w:rsidRPr="001909DB" w:rsidRDefault="00F17687" w:rsidP="00F17687">
      <w:pPr>
        <w:pStyle w:val="ListParagraph"/>
        <w:numPr>
          <w:ilvl w:val="0"/>
          <w:numId w:val="10"/>
        </w:numPr>
        <w:spacing w:before="120" w:after="120" w:line="276" w:lineRule="auto"/>
        <w:jc w:val="both"/>
        <w:rPr>
          <w:b/>
          <w:i/>
          <w:lang w:bidi="en-US"/>
        </w:rPr>
      </w:pPr>
      <w:r w:rsidRPr="001909DB">
        <w:rPr>
          <w:lang w:bidi="en-US"/>
        </w:rPr>
        <w:t>Giá trị HĐ SELL: = Giá SELL * Số lượng</w:t>
      </w:r>
    </w:p>
    <w:p w14:paraId="6174B3EE" w14:textId="77777777" w:rsidR="00F17687" w:rsidRPr="001909DB" w:rsidRDefault="00F17687" w:rsidP="00F17687">
      <w:pPr>
        <w:pStyle w:val="ListParagraph"/>
        <w:numPr>
          <w:ilvl w:val="0"/>
          <w:numId w:val="10"/>
        </w:numPr>
        <w:spacing w:before="120" w:after="120" w:line="276" w:lineRule="auto"/>
        <w:jc w:val="both"/>
        <w:rPr>
          <w:b/>
          <w:i/>
          <w:lang w:bidi="en-US"/>
        </w:rPr>
      </w:pPr>
      <w:r w:rsidRPr="001909DB">
        <w:rPr>
          <w:lang w:bidi="en-US"/>
        </w:rPr>
        <w:t>Phí mua: lấy từ popup view chi tiết lệnh/từ cache</w:t>
      </w:r>
    </w:p>
    <w:p w14:paraId="5527AA3F" w14:textId="77777777" w:rsidR="00F17687" w:rsidRPr="001909DB" w:rsidRDefault="00F17687" w:rsidP="00F17687">
      <w:pPr>
        <w:pStyle w:val="ListParagraph"/>
        <w:numPr>
          <w:ilvl w:val="0"/>
          <w:numId w:val="3"/>
        </w:numPr>
        <w:rPr>
          <w:lang w:bidi="en-US"/>
        </w:rPr>
      </w:pPr>
      <w:r w:rsidRPr="001909DB">
        <w:rPr>
          <w:lang w:bidi="en-US"/>
        </w:rPr>
        <w:t>Giá trị thanh toán: lấy từ popup view chi tiết lệnh/từ cache</w:t>
      </w:r>
    </w:p>
    <w:p w14:paraId="77F1E3CB" w14:textId="77777777" w:rsidR="007A4C4F" w:rsidRPr="001909DB" w:rsidRDefault="007A4C4F" w:rsidP="007A4C4F">
      <w:pPr>
        <w:rPr>
          <w:lang w:bidi="en-US"/>
        </w:rPr>
      </w:pPr>
    </w:p>
    <w:p w14:paraId="7654BBB8" w14:textId="77777777" w:rsidR="007A4C4F" w:rsidRDefault="007A4C4F" w:rsidP="007A4C4F">
      <w:pPr>
        <w:rPr>
          <w:color w:val="FF0000"/>
          <w:lang w:bidi="en-US"/>
        </w:rPr>
      </w:pPr>
    </w:p>
    <w:p w14:paraId="2BB2687F" w14:textId="77777777" w:rsidR="007A4C4F" w:rsidRDefault="007A4C4F" w:rsidP="007A4C4F">
      <w:pPr>
        <w:pStyle w:val="Heading4"/>
      </w:pPr>
      <w:bookmarkStart w:id="203" w:name="_Toc75156650"/>
      <w:r>
        <w:t>Quy tắc xử lý</w:t>
      </w:r>
      <w:bookmarkEnd w:id="203"/>
    </w:p>
    <w:p w14:paraId="765FA447" w14:textId="7CA7586B" w:rsidR="007A4C4F" w:rsidRDefault="007A4C4F" w:rsidP="007A4C4F">
      <w:pPr>
        <w:pStyle w:val="ListParagraph"/>
        <w:numPr>
          <w:ilvl w:val="0"/>
          <w:numId w:val="3"/>
        </w:numPr>
        <w:rPr>
          <w:lang w:bidi="en-US"/>
        </w:rPr>
      </w:pPr>
      <w:r>
        <w:rPr>
          <w:lang w:bidi="en-US"/>
        </w:rPr>
        <w:t>Sinh giao dịch 8727 – Hủy lệnh mua, có make/check</w:t>
      </w:r>
    </w:p>
    <w:p w14:paraId="4E2E3752" w14:textId="77777777" w:rsidR="007A4C4F" w:rsidRDefault="007A4C4F" w:rsidP="007A4C4F">
      <w:pPr>
        <w:pStyle w:val="ListParagraph"/>
        <w:numPr>
          <w:ilvl w:val="1"/>
          <w:numId w:val="3"/>
        </w:numPr>
        <w:rPr>
          <w:lang w:bidi="en-US"/>
        </w:rPr>
      </w:pPr>
      <w:r>
        <w:rPr>
          <w:lang w:bidi="en-US"/>
        </w:rPr>
        <w:t>Appcheck:</w:t>
      </w:r>
    </w:p>
    <w:p w14:paraId="5E0D249F" w14:textId="116AE3B9" w:rsidR="007A4C4F" w:rsidRDefault="007A4C4F" w:rsidP="007A4C4F">
      <w:pPr>
        <w:pStyle w:val="ListParagraph"/>
        <w:numPr>
          <w:ilvl w:val="2"/>
          <w:numId w:val="3"/>
        </w:numPr>
        <w:rPr>
          <w:lang w:bidi="en-US"/>
        </w:rPr>
      </w:pPr>
      <w:r>
        <w:rPr>
          <w:lang w:bidi="en-US"/>
        </w:rPr>
        <w:t xml:space="preserve">Kiểm tra lệnh có tồn tại trong oxmast với oxmast.status = ‘A’ and oxmast.sett_stat not in (‘D’, ‘C’) </w:t>
      </w:r>
    </w:p>
    <w:p w14:paraId="3942CDD1" w14:textId="77777777" w:rsidR="007A4C4F" w:rsidRDefault="007A4C4F" w:rsidP="007A4C4F">
      <w:pPr>
        <w:pStyle w:val="ListParagraph"/>
        <w:numPr>
          <w:ilvl w:val="1"/>
          <w:numId w:val="3"/>
        </w:numPr>
        <w:rPr>
          <w:lang w:bidi="en-US"/>
        </w:rPr>
      </w:pPr>
      <w:r>
        <w:rPr>
          <w:lang w:bidi="en-US"/>
        </w:rPr>
        <w:t>Appupdate: Thực hiện khi duyệt giao dịch</w:t>
      </w:r>
    </w:p>
    <w:p w14:paraId="3EE8ACF7" w14:textId="0A667507" w:rsidR="007A4C4F" w:rsidRDefault="007A4C4F" w:rsidP="007A4C4F">
      <w:pPr>
        <w:pStyle w:val="ListParagraph"/>
        <w:numPr>
          <w:ilvl w:val="2"/>
          <w:numId w:val="3"/>
        </w:numPr>
        <w:rPr>
          <w:lang w:bidi="en-US"/>
        </w:rPr>
      </w:pPr>
      <w:r>
        <w:rPr>
          <w:lang w:bidi="en-US"/>
        </w:rPr>
        <w:t>Cập nhật oxmast.status = ‘R’</w:t>
      </w:r>
    </w:p>
    <w:p w14:paraId="33162C8B" w14:textId="2CC9241F" w:rsidR="007A4C4F" w:rsidRDefault="00E223A0" w:rsidP="007A4C4F">
      <w:pPr>
        <w:pStyle w:val="ListParagraph"/>
        <w:numPr>
          <w:ilvl w:val="2"/>
          <w:numId w:val="3"/>
        </w:numPr>
        <w:rPr>
          <w:lang w:bidi="en-US"/>
        </w:rPr>
      </w:pPr>
      <w:r>
        <w:rPr>
          <w:lang w:bidi="en-US"/>
        </w:rPr>
        <w:t>HĐKH: giảm semast.secured (=oxmast.execqtty) của người bán (acseller). Insert setran bút toán giảm secured tương ứng =&gt; description = CIF người mua + “ huy lenh mua ” + KL mua + mã tài sản</w:t>
      </w:r>
    </w:p>
    <w:p w14:paraId="38AF8BB3" w14:textId="34F0676E" w:rsidR="00E223A0" w:rsidRDefault="00E223A0" w:rsidP="007A4C4F">
      <w:pPr>
        <w:pStyle w:val="ListParagraph"/>
        <w:numPr>
          <w:ilvl w:val="2"/>
          <w:numId w:val="3"/>
        </w:numPr>
        <w:rPr>
          <w:lang w:bidi="en-US"/>
        </w:rPr>
      </w:pPr>
      <w:r>
        <w:rPr>
          <w:lang w:bidi="en-US"/>
        </w:rPr>
        <w:t>Giảm oxpost.firmqtty (=oxmast.execqtty), oxpost.firmamt (=oxmast.execamt) của lệnh chào tương ứng trong oxpost</w:t>
      </w:r>
    </w:p>
    <w:p w14:paraId="3497D87F" w14:textId="57C22DE5" w:rsidR="00E223A0" w:rsidRDefault="00E223A0" w:rsidP="00E223A0">
      <w:pPr>
        <w:pStyle w:val="ListParagraph"/>
        <w:numPr>
          <w:ilvl w:val="2"/>
          <w:numId w:val="3"/>
        </w:numPr>
        <w:rPr>
          <w:lang w:bidi="en-US"/>
        </w:rPr>
      </w:pPr>
      <w:r>
        <w:rPr>
          <w:lang w:bidi="en-US"/>
        </w:rPr>
        <w:t xml:space="preserve">Ghi giảm ivmast.netting của người mua </w:t>
      </w:r>
      <w:r w:rsidR="00D33D8E">
        <w:rPr>
          <w:lang w:bidi="en-US"/>
        </w:rPr>
        <w:t xml:space="preserve">(acbuyer) </w:t>
      </w:r>
      <w:r>
        <w:rPr>
          <w:lang w:bidi="en-US"/>
        </w:rPr>
        <w:t>= Tổng tiền cần thanh toán. Insert ivtran 2 dòng của người mua với diễn giải = = CIF người mua + “ huy lenh mua ” + KL mua + mã tài sản</w:t>
      </w:r>
    </w:p>
    <w:p w14:paraId="40595063" w14:textId="731C8B0F" w:rsidR="00E223A0" w:rsidRDefault="00E223A0" w:rsidP="00E223A0">
      <w:pPr>
        <w:pStyle w:val="ListParagraph"/>
        <w:numPr>
          <w:ilvl w:val="3"/>
          <w:numId w:val="3"/>
        </w:numPr>
        <w:rPr>
          <w:lang w:bidi="en-US"/>
        </w:rPr>
      </w:pPr>
      <w:r>
        <w:rPr>
          <w:lang w:bidi="en-US"/>
        </w:rPr>
        <w:t>Dòng bút toán ghi giảm ivmast.netting = Tổng giá trị giao dịch</w:t>
      </w:r>
    </w:p>
    <w:p w14:paraId="6206594B" w14:textId="5C00EFBC" w:rsidR="00E223A0" w:rsidRDefault="00E223A0" w:rsidP="00E223A0">
      <w:pPr>
        <w:pStyle w:val="ListParagraph"/>
        <w:numPr>
          <w:ilvl w:val="3"/>
          <w:numId w:val="3"/>
        </w:numPr>
        <w:rPr>
          <w:lang w:bidi="en-US"/>
        </w:rPr>
      </w:pPr>
      <w:r>
        <w:rPr>
          <w:lang w:bidi="en-US"/>
        </w:rPr>
        <w:t>Dòng bút toán ghi giảm ivmast.netting = Tổng phí mua</w:t>
      </w:r>
    </w:p>
    <w:p w14:paraId="4B2322F3" w14:textId="4623027F" w:rsidR="00D33D8E" w:rsidRDefault="00D33D8E" w:rsidP="00D33D8E">
      <w:pPr>
        <w:pStyle w:val="ListParagraph"/>
        <w:numPr>
          <w:ilvl w:val="2"/>
          <w:numId w:val="3"/>
        </w:numPr>
        <w:rPr>
          <w:lang w:bidi="en-US"/>
        </w:rPr>
      </w:pPr>
      <w:r>
        <w:rPr>
          <w:lang w:bidi="en-US"/>
        </w:rPr>
        <w:t>Ghi giảm semast.receiving của người mua (acbuyer) = oxmast.execqtty. Insert setran bút toán tương ứng =&gt; description = CIF người mua + “ huy lenh mua ” + KL mua + mã tài sản</w:t>
      </w:r>
    </w:p>
    <w:p w14:paraId="6C7486DC" w14:textId="2E7CA96A" w:rsidR="00D33D8E" w:rsidRPr="00E35456" w:rsidRDefault="00D33D8E" w:rsidP="00D33D8E">
      <w:pPr>
        <w:pStyle w:val="ListParagraph"/>
        <w:numPr>
          <w:ilvl w:val="2"/>
          <w:numId w:val="3"/>
        </w:numPr>
        <w:rPr>
          <w:lang w:bidi="en-US"/>
        </w:rPr>
      </w:pPr>
      <w:r w:rsidRPr="00E35456">
        <w:rPr>
          <w:lang w:bidi="en-US"/>
        </w:rPr>
        <w:t xml:space="preserve">Ghi giảm ivmast.receiving của người bán = Tổng tiền bán nhận được. Insert 3 dòng ivtran của người bán </w:t>
      </w:r>
    </w:p>
    <w:p w14:paraId="4D669D82" w14:textId="060397C8" w:rsidR="00D33D8E" w:rsidRPr="00E35456" w:rsidRDefault="00D33D8E" w:rsidP="00D33D8E">
      <w:pPr>
        <w:pStyle w:val="ListParagraph"/>
        <w:numPr>
          <w:ilvl w:val="3"/>
          <w:numId w:val="3"/>
        </w:numPr>
        <w:rPr>
          <w:lang w:bidi="en-US"/>
        </w:rPr>
      </w:pPr>
      <w:r w:rsidRPr="00E35456">
        <w:rPr>
          <w:lang w:bidi="en-US"/>
        </w:rPr>
        <w:t>Dòng bút toán giảm receiving = Tổng giá trị giao dịch =&gt; description = “Huy tien ban ” + KL mua + mã tài sản + “ cho ” + CIF người mua</w:t>
      </w:r>
    </w:p>
    <w:p w14:paraId="74B55A2B" w14:textId="42866AED" w:rsidR="00D33D8E" w:rsidRPr="00E35456" w:rsidRDefault="00D33D8E" w:rsidP="00D33D8E">
      <w:pPr>
        <w:pStyle w:val="ListParagraph"/>
        <w:numPr>
          <w:ilvl w:val="3"/>
          <w:numId w:val="3"/>
        </w:numPr>
        <w:rPr>
          <w:lang w:bidi="en-US"/>
        </w:rPr>
      </w:pPr>
      <w:r w:rsidRPr="00E35456">
        <w:rPr>
          <w:lang w:bidi="en-US"/>
        </w:rPr>
        <w:t xml:space="preserve">Dòng bút toán tăng receiving = Phí </w:t>
      </w:r>
      <w:r w:rsidR="000F65AC" w:rsidRPr="00E35456">
        <w:rPr>
          <w:lang w:bidi="en-US"/>
        </w:rPr>
        <w:t>người</w:t>
      </w:r>
      <w:r w:rsidRPr="00E35456">
        <w:rPr>
          <w:lang w:bidi="en-US"/>
        </w:rPr>
        <w:t xml:space="preserve"> bán (Chỉ insert nếu phí &lt;&gt; 0) =&gt; description = “Huy phi chuyen nhuong ban ” + KL mua + mã tài sản + “ cho ” + CIF người mua</w:t>
      </w:r>
    </w:p>
    <w:p w14:paraId="6C510A92" w14:textId="00FCFF9A" w:rsidR="00D33D8E" w:rsidRPr="00E35456" w:rsidRDefault="00D33D8E" w:rsidP="00D33D8E">
      <w:pPr>
        <w:pStyle w:val="ListParagraph"/>
        <w:numPr>
          <w:ilvl w:val="3"/>
          <w:numId w:val="3"/>
        </w:numPr>
        <w:rPr>
          <w:lang w:bidi="en-US"/>
        </w:rPr>
      </w:pPr>
      <w:r w:rsidRPr="00E35456">
        <w:rPr>
          <w:lang w:bidi="en-US"/>
        </w:rPr>
        <w:t>Dòng bút toán tăng receiving = Thuế bán (Chỉ insert nếu thuế &lt;&gt; 0) =&gt; description = “Huy thue ban ” + KL mua + mã tài sản + “ cho ” + CIF người mua</w:t>
      </w:r>
    </w:p>
    <w:p w14:paraId="22DF6489" w14:textId="77777777" w:rsidR="00990512" w:rsidRDefault="00990512" w:rsidP="00D82D60">
      <w:pPr>
        <w:pStyle w:val="ListParagraph"/>
        <w:numPr>
          <w:ilvl w:val="2"/>
          <w:numId w:val="3"/>
        </w:numPr>
        <w:rPr>
          <w:lang w:bidi="en-US"/>
        </w:rPr>
      </w:pPr>
      <w:r>
        <w:rPr>
          <w:lang w:bidi="en-US"/>
        </w:rPr>
        <w:t>Hoàn hạn mức bán ra đã ghi nhận:</w:t>
      </w:r>
    </w:p>
    <w:p w14:paraId="29821292" w14:textId="6F209E87" w:rsidR="00D82D60" w:rsidRPr="00E35456" w:rsidRDefault="00D82D60" w:rsidP="00990512">
      <w:pPr>
        <w:pStyle w:val="ListParagraph"/>
        <w:numPr>
          <w:ilvl w:val="3"/>
          <w:numId w:val="3"/>
        </w:numPr>
        <w:rPr>
          <w:lang w:bidi="en-US"/>
        </w:rPr>
      </w:pPr>
      <w:r w:rsidRPr="00E35456">
        <w:rPr>
          <w:lang w:bidi="en-US"/>
        </w:rPr>
        <w:t xml:space="preserve">Cập nhật các dòng trong solddtl có confirmno = oxmast.confirmno &amp; </w:t>
      </w:r>
      <w:r w:rsidR="0095044F" w:rsidRPr="00E35456">
        <w:rPr>
          <w:lang w:bidi="en-US"/>
        </w:rPr>
        <w:t xml:space="preserve">type = ‘D’ &amp; </w:t>
      </w:r>
      <w:r w:rsidRPr="00E35456">
        <w:rPr>
          <w:lang w:bidi="en-US"/>
        </w:rPr>
        <w:t>deltd = ‘N’ =&gt; cập nhật deltd = ‘Y’</w:t>
      </w:r>
    </w:p>
    <w:p w14:paraId="65413981" w14:textId="2662E698" w:rsidR="00D82D60" w:rsidRPr="00E35456" w:rsidRDefault="00D82D60" w:rsidP="00990512">
      <w:pPr>
        <w:pStyle w:val="ListParagraph"/>
        <w:numPr>
          <w:ilvl w:val="3"/>
          <w:numId w:val="3"/>
        </w:numPr>
        <w:rPr>
          <w:lang w:bidi="en-US"/>
        </w:rPr>
      </w:pPr>
      <w:r w:rsidRPr="00E35456">
        <w:rPr>
          <w:lang w:bidi="en-US"/>
        </w:rPr>
        <w:t xml:space="preserve">Cập nhật các dòng trong solddtl có return_confirmno = oxmast.confirmno &amp; </w:t>
      </w:r>
      <w:r w:rsidR="0095044F" w:rsidRPr="00E35456">
        <w:rPr>
          <w:lang w:bidi="en-US"/>
        </w:rPr>
        <w:t xml:space="preserve">type = ‘C’ &amp; </w:t>
      </w:r>
      <w:r w:rsidRPr="00E35456">
        <w:rPr>
          <w:lang w:bidi="en-US"/>
        </w:rPr>
        <w:t>deltd = ‘N’ =&gt; cập nhật deltd = ‘Y’</w:t>
      </w:r>
    </w:p>
    <w:p w14:paraId="516E9B2D" w14:textId="1B43EA30" w:rsidR="00990512" w:rsidRDefault="00990512" w:rsidP="00D82D60">
      <w:pPr>
        <w:pStyle w:val="ListParagraph"/>
        <w:numPr>
          <w:ilvl w:val="2"/>
          <w:numId w:val="3"/>
        </w:numPr>
        <w:rPr>
          <w:lang w:bidi="en-US"/>
        </w:rPr>
      </w:pPr>
      <w:r>
        <w:rPr>
          <w:lang w:bidi="en-US"/>
        </w:rPr>
        <w:t>Hoàn hạn mức mua lại đã ghi nhận</w:t>
      </w:r>
    </w:p>
    <w:p w14:paraId="7E0F3A29" w14:textId="5356BE1F" w:rsidR="00D82D60" w:rsidRPr="00E35456" w:rsidRDefault="00D82D60" w:rsidP="00990512">
      <w:pPr>
        <w:pStyle w:val="ListParagraph"/>
        <w:numPr>
          <w:ilvl w:val="3"/>
          <w:numId w:val="3"/>
        </w:numPr>
        <w:rPr>
          <w:lang w:bidi="en-US"/>
        </w:rPr>
      </w:pPr>
      <w:r w:rsidRPr="00E35456">
        <w:rPr>
          <w:lang w:bidi="en-US"/>
        </w:rPr>
        <w:t xml:space="preserve">Tìm các dòng trong boughtdtl có confirmno = oxmast.confirmno &amp; </w:t>
      </w:r>
      <w:r w:rsidR="0095044F" w:rsidRPr="00E35456">
        <w:rPr>
          <w:lang w:bidi="en-US"/>
        </w:rPr>
        <w:t xml:space="preserve">type = ‘C’ &amp; </w:t>
      </w:r>
      <w:r w:rsidRPr="00E35456">
        <w:rPr>
          <w:lang w:bidi="en-US"/>
        </w:rPr>
        <w:t>deltd = ‘N’ =&gt; lấy giá trị return_confirmno</w:t>
      </w:r>
      <w:r w:rsidR="00E319F7" w:rsidRPr="00E35456">
        <w:rPr>
          <w:lang w:bidi="en-US"/>
        </w:rPr>
        <w:t xml:space="preserve"> &amp; qtty</w:t>
      </w:r>
      <w:r w:rsidRPr="00E35456">
        <w:rPr>
          <w:lang w:bidi="en-US"/>
        </w:rPr>
        <w:t xml:space="preserve"> =&gt; Tìm đến dòng trong boughtdtl </w:t>
      </w:r>
      <w:r w:rsidR="00E319F7" w:rsidRPr="00E35456">
        <w:rPr>
          <w:lang w:bidi="en-US"/>
        </w:rPr>
        <w:t xml:space="preserve">có confirmno = return_confirmno </w:t>
      </w:r>
      <w:r w:rsidRPr="00E35456">
        <w:rPr>
          <w:lang w:bidi="en-US"/>
        </w:rPr>
        <w:t>vừa mới lấy được</w:t>
      </w:r>
      <w:r w:rsidR="00E319F7" w:rsidRPr="00E35456">
        <w:rPr>
          <w:lang w:bidi="en-US"/>
        </w:rPr>
        <w:t xml:space="preserve"> &amp; </w:t>
      </w:r>
      <w:r w:rsidR="0095044F" w:rsidRPr="00E35456">
        <w:rPr>
          <w:lang w:bidi="en-US"/>
        </w:rPr>
        <w:t xml:space="preserve">type = ‘D’ &amp; </w:t>
      </w:r>
      <w:r w:rsidR="00E319F7" w:rsidRPr="00E35456">
        <w:rPr>
          <w:lang w:bidi="en-US"/>
        </w:rPr>
        <w:t>deltd = ‘N’</w:t>
      </w:r>
      <w:r w:rsidRPr="00E35456">
        <w:rPr>
          <w:lang w:bidi="en-US"/>
        </w:rPr>
        <w:t xml:space="preserve">, ghi giảm giá trị return_qtty = </w:t>
      </w:r>
      <w:r w:rsidR="00E319F7" w:rsidRPr="00E35456">
        <w:rPr>
          <w:lang w:bidi="en-US"/>
        </w:rPr>
        <w:t>qtty vừa lấy được</w:t>
      </w:r>
      <w:r w:rsidRPr="00E35456">
        <w:rPr>
          <w:lang w:bidi="en-US"/>
        </w:rPr>
        <w:t>, giảm return_limit = decode(limits.method</w:t>
      </w:r>
      <w:r w:rsidR="00F22FC4">
        <w:rPr>
          <w:lang w:bidi="en-US"/>
        </w:rPr>
        <w:t xml:space="preserve"> của HM tổng</w:t>
      </w:r>
      <w:r w:rsidRPr="00E35456">
        <w:rPr>
          <w:lang w:bidi="en-US"/>
        </w:rPr>
        <w:t xml:space="preserve">, ‘F’, boughtdtl.parvalue, ‘P’, boughtdtl.price) * </w:t>
      </w:r>
      <w:r w:rsidR="00E319F7" w:rsidRPr="00E35456">
        <w:rPr>
          <w:lang w:bidi="en-US"/>
        </w:rPr>
        <w:t>qtty vừa lấy được</w:t>
      </w:r>
      <w:r w:rsidR="00F22FC4">
        <w:rPr>
          <w:lang w:bidi="en-US"/>
        </w:rPr>
        <w:t xml:space="preserve">, </w:t>
      </w:r>
      <w:r w:rsidR="00F22FC4" w:rsidRPr="00E35456">
        <w:rPr>
          <w:lang w:bidi="en-US"/>
        </w:rPr>
        <w:t>giảm return_limit</w:t>
      </w:r>
      <w:r w:rsidR="00F22FC4">
        <w:rPr>
          <w:lang w:bidi="en-US"/>
        </w:rPr>
        <w:t>_ass</w:t>
      </w:r>
      <w:r w:rsidR="00F22FC4" w:rsidRPr="00E35456">
        <w:rPr>
          <w:lang w:bidi="en-US"/>
        </w:rPr>
        <w:t xml:space="preserve"> = decode(limits.method</w:t>
      </w:r>
      <w:r w:rsidR="00F22FC4">
        <w:rPr>
          <w:lang w:bidi="en-US"/>
        </w:rPr>
        <w:t xml:space="preserve"> của HM TS</w:t>
      </w:r>
      <w:r w:rsidR="00F22FC4" w:rsidRPr="00E35456">
        <w:rPr>
          <w:lang w:bidi="en-US"/>
        </w:rPr>
        <w:t xml:space="preserve">, ‘F’, </w:t>
      </w:r>
      <w:r w:rsidR="00F22FC4" w:rsidRPr="00E35456">
        <w:rPr>
          <w:lang w:bidi="en-US"/>
        </w:rPr>
        <w:lastRenderedPageBreak/>
        <w:t>boughtdtl.parvalue, ‘P’, boughtdtl.price) * qtty vừa lấy được</w:t>
      </w:r>
      <w:r w:rsidR="00F22FC4">
        <w:rPr>
          <w:lang w:bidi="en-US"/>
        </w:rPr>
        <w:t xml:space="preserve">, </w:t>
      </w:r>
      <w:r w:rsidR="00F22FC4" w:rsidRPr="00E35456">
        <w:rPr>
          <w:lang w:bidi="en-US"/>
        </w:rPr>
        <w:t>giảm return_limit</w:t>
      </w:r>
      <w:r w:rsidR="00F22FC4">
        <w:rPr>
          <w:lang w:bidi="en-US"/>
        </w:rPr>
        <w:t>_prd</w:t>
      </w:r>
      <w:r w:rsidR="00F22FC4" w:rsidRPr="00E35456">
        <w:rPr>
          <w:lang w:bidi="en-US"/>
        </w:rPr>
        <w:t xml:space="preserve"> = decode(limits.method</w:t>
      </w:r>
      <w:r w:rsidR="00F22FC4">
        <w:rPr>
          <w:lang w:bidi="en-US"/>
        </w:rPr>
        <w:t xml:space="preserve"> của HM SP</w:t>
      </w:r>
      <w:r w:rsidR="00F22FC4" w:rsidRPr="00E35456">
        <w:rPr>
          <w:lang w:bidi="en-US"/>
        </w:rPr>
        <w:t>, ‘F’, boughtdtl.parvalue, ‘P’, boughtdtl.price) * qtty vừa lấy được</w:t>
      </w:r>
    </w:p>
    <w:p w14:paraId="000C575D" w14:textId="1EB48979" w:rsidR="00D82D60" w:rsidRPr="00E35456" w:rsidRDefault="00D82D60" w:rsidP="00990512">
      <w:pPr>
        <w:pStyle w:val="ListParagraph"/>
        <w:numPr>
          <w:ilvl w:val="3"/>
          <w:numId w:val="3"/>
        </w:numPr>
        <w:rPr>
          <w:lang w:bidi="en-US"/>
        </w:rPr>
      </w:pPr>
      <w:r w:rsidRPr="00E35456">
        <w:rPr>
          <w:lang w:bidi="en-US"/>
        </w:rPr>
        <w:t>Cập nhật các dòng trong boughtdtl có confirmno = oxmast.confirmno</w:t>
      </w:r>
      <w:r w:rsidR="0095044F" w:rsidRPr="00E35456">
        <w:rPr>
          <w:lang w:bidi="en-US"/>
        </w:rPr>
        <w:t xml:space="preserve"> &amp; type = ‘C’</w:t>
      </w:r>
      <w:r w:rsidRPr="00E35456">
        <w:rPr>
          <w:lang w:bidi="en-US"/>
        </w:rPr>
        <w:t xml:space="preserve"> &amp; deltd = ‘N’ =&gt; cập nhật deltd = ‘Y’</w:t>
      </w:r>
    </w:p>
    <w:p w14:paraId="56830903" w14:textId="77777777" w:rsidR="00D33D8E" w:rsidRPr="00E35456" w:rsidRDefault="00D33D8E" w:rsidP="00D33D8E">
      <w:pPr>
        <w:pStyle w:val="ListParagraph"/>
        <w:ind w:left="2160"/>
        <w:rPr>
          <w:lang w:bidi="en-US"/>
        </w:rPr>
      </w:pPr>
    </w:p>
    <w:p w14:paraId="7F4064A8" w14:textId="77777777" w:rsidR="007A4C4F" w:rsidRDefault="007A4C4F" w:rsidP="007A4C4F">
      <w:pPr>
        <w:pStyle w:val="ListParagraph"/>
        <w:ind w:left="2880"/>
        <w:rPr>
          <w:lang w:bidi="en-US"/>
        </w:rPr>
      </w:pPr>
    </w:p>
    <w:p w14:paraId="64627492" w14:textId="77777777" w:rsidR="007A4C4F" w:rsidRDefault="007A4C4F" w:rsidP="007A4C4F">
      <w:pPr>
        <w:rPr>
          <w:lang w:bidi="en-US"/>
        </w:rPr>
      </w:pPr>
    </w:p>
    <w:p w14:paraId="301EE27A" w14:textId="792B8DE5" w:rsidR="007A4C4F" w:rsidRPr="001E7FA4" w:rsidRDefault="007A4C4F" w:rsidP="007A4C4F">
      <w:pPr>
        <w:rPr>
          <w:b/>
          <w:i/>
          <w:lang w:bidi="en-US"/>
        </w:rPr>
      </w:pPr>
      <w:r w:rsidRPr="001E7FA4">
        <w:rPr>
          <w:b/>
          <w:i/>
          <w:lang w:bidi="en-US"/>
        </w:rPr>
        <w:t>Đồng bộ lệnh</w:t>
      </w:r>
      <w:r>
        <w:rPr>
          <w:b/>
          <w:i/>
          <w:lang w:bidi="en-US"/>
        </w:rPr>
        <w:t xml:space="preserve"> ở tab chào bán</w:t>
      </w:r>
      <w:r w:rsidR="006D5179">
        <w:rPr>
          <w:b/>
          <w:i/>
          <w:lang w:bidi="en-US"/>
        </w:rPr>
        <w:t xml:space="preserve"> và tab giao dịch</w:t>
      </w:r>
      <w:r>
        <w:rPr>
          <w:b/>
          <w:i/>
          <w:lang w:bidi="en-US"/>
        </w:rPr>
        <w:t xml:space="preserve"> (khi duyệt)</w:t>
      </w:r>
    </w:p>
    <w:p w14:paraId="4236E4BE" w14:textId="6890CD34" w:rsidR="007A4C4F" w:rsidRDefault="007A4C4F" w:rsidP="00F70765">
      <w:pPr>
        <w:rPr>
          <w:lang w:bidi="en-US"/>
        </w:rPr>
      </w:pPr>
    </w:p>
    <w:p w14:paraId="2613DED1" w14:textId="77777777" w:rsidR="00165CCB" w:rsidRDefault="00165CCB" w:rsidP="00165CCB">
      <w:pPr>
        <w:pStyle w:val="Heading2"/>
        <w:ind w:left="360"/>
      </w:pPr>
      <w:bookmarkStart w:id="204" w:name="_Toc75156631"/>
      <w:r>
        <w:t>Xác nhận UNC đến</w:t>
      </w:r>
      <w:bookmarkEnd w:id="204"/>
    </w:p>
    <w:p w14:paraId="6357C912" w14:textId="77777777" w:rsidR="00165CCB" w:rsidRDefault="00165CCB" w:rsidP="00165CCB">
      <w:pPr>
        <w:pStyle w:val="Heading3"/>
      </w:pPr>
      <w:bookmarkStart w:id="205" w:name="_Toc75156632"/>
      <w:r>
        <w:t>Grid hiển thị danh sách các lệnh chờ xác nhận thanh toán</w:t>
      </w:r>
      <w:bookmarkEnd w:id="205"/>
    </w:p>
    <w:p w14:paraId="39C9ACE1" w14:textId="77777777" w:rsidR="00165CCB" w:rsidRDefault="00165CCB" w:rsidP="00165CCB">
      <w:pPr>
        <w:pStyle w:val="Heading4"/>
      </w:pPr>
      <w:bookmarkStart w:id="206" w:name="_Toc75156633"/>
      <w:r>
        <w:t>Mô tả giao diện</w:t>
      </w:r>
      <w:bookmarkEnd w:id="206"/>
    </w:p>
    <w:p w14:paraId="08F9F874" w14:textId="77777777" w:rsidR="00165CCB" w:rsidRDefault="00165CCB" w:rsidP="00165CCB">
      <w:pPr>
        <w:rPr>
          <w:lang w:bidi="en-US"/>
        </w:rPr>
      </w:pPr>
      <w:r>
        <w:rPr>
          <w:lang w:bidi="en-US"/>
        </w:rPr>
        <w:t>Hiển thị danh sách lệnh bao gồm các trường thông tin sau (</w:t>
      </w:r>
      <w:r w:rsidRPr="002F1CAE">
        <w:rPr>
          <w:b/>
          <w:lang w:bidi="en-US"/>
        </w:rPr>
        <w:t>order by oxmast.autoid</w:t>
      </w:r>
      <w:r>
        <w:rPr>
          <w:lang w:bidi="en-US"/>
        </w:rPr>
        <w:t>)</w:t>
      </w:r>
    </w:p>
    <w:p w14:paraId="78BD1CE7" w14:textId="77777777" w:rsidR="00165CCB" w:rsidRDefault="00165CCB" w:rsidP="00165CCB">
      <w:pPr>
        <w:pStyle w:val="ListParagraph"/>
        <w:numPr>
          <w:ilvl w:val="0"/>
          <w:numId w:val="3"/>
        </w:numPr>
        <w:rPr>
          <w:lang w:bidi="en-US"/>
        </w:rPr>
      </w:pPr>
      <w:r>
        <w:rPr>
          <w:lang w:bidi="en-US"/>
        </w:rPr>
        <w:t>Button: Thực hiện</w:t>
      </w:r>
    </w:p>
    <w:p w14:paraId="0A0AD4EA" w14:textId="77777777" w:rsidR="00165CCB" w:rsidRDefault="00165CCB" w:rsidP="00165CCB">
      <w:pPr>
        <w:pStyle w:val="ListParagraph"/>
        <w:numPr>
          <w:ilvl w:val="0"/>
          <w:numId w:val="3"/>
        </w:numPr>
        <w:rPr>
          <w:lang w:bidi="en-US"/>
        </w:rPr>
      </w:pPr>
      <w:r>
        <w:rPr>
          <w:lang w:bidi="en-US"/>
        </w:rPr>
        <w:t>Số hiệu lệnh: oxmast.orderid</w:t>
      </w:r>
    </w:p>
    <w:p w14:paraId="5C96C662" w14:textId="77777777" w:rsidR="00165CCB" w:rsidRDefault="00165CCB" w:rsidP="00165CCB">
      <w:pPr>
        <w:pStyle w:val="ListParagraph"/>
        <w:numPr>
          <w:ilvl w:val="0"/>
          <w:numId w:val="3"/>
        </w:numPr>
        <w:rPr>
          <w:lang w:bidi="en-US"/>
        </w:rPr>
      </w:pPr>
      <w:r>
        <w:rPr>
          <w:lang w:bidi="en-US"/>
        </w:rPr>
        <w:t>Số hợp đồng SELL: oxmast.contract_no</w:t>
      </w:r>
    </w:p>
    <w:p w14:paraId="1F459258" w14:textId="77777777" w:rsidR="00165CCB" w:rsidRDefault="00165CCB" w:rsidP="00165CCB">
      <w:pPr>
        <w:pStyle w:val="ListParagraph"/>
        <w:numPr>
          <w:ilvl w:val="0"/>
          <w:numId w:val="3"/>
        </w:numPr>
        <w:rPr>
          <w:lang w:bidi="en-US"/>
        </w:rPr>
      </w:pPr>
      <w:r>
        <w:rPr>
          <w:lang w:bidi="en-US"/>
        </w:rPr>
        <w:t>Mã tài sản gốc: assetdtl.treasurysymbol</w:t>
      </w:r>
    </w:p>
    <w:p w14:paraId="4B0BED4B" w14:textId="77777777" w:rsidR="00165CCB" w:rsidRDefault="00165CCB" w:rsidP="00165CCB">
      <w:pPr>
        <w:pStyle w:val="ListParagraph"/>
        <w:numPr>
          <w:ilvl w:val="0"/>
          <w:numId w:val="3"/>
        </w:numPr>
        <w:rPr>
          <w:lang w:bidi="en-US"/>
        </w:rPr>
      </w:pPr>
      <w:r>
        <w:rPr>
          <w:lang w:bidi="en-US"/>
        </w:rPr>
        <w:t>Mã tài sản: oxmast.symbol</w:t>
      </w:r>
    </w:p>
    <w:p w14:paraId="239B4059" w14:textId="77777777" w:rsidR="00165CCB" w:rsidRDefault="00165CCB" w:rsidP="00165CCB">
      <w:pPr>
        <w:pStyle w:val="ListParagraph"/>
        <w:numPr>
          <w:ilvl w:val="0"/>
          <w:numId w:val="3"/>
        </w:numPr>
        <w:rPr>
          <w:lang w:bidi="en-US"/>
        </w:rPr>
      </w:pPr>
      <w:r>
        <w:rPr>
          <w:lang w:bidi="en-US"/>
        </w:rPr>
        <w:t>Sản phẩm: Hiển thị product.shortname theo oxmast.productid</w:t>
      </w:r>
    </w:p>
    <w:p w14:paraId="1600519A" w14:textId="77777777" w:rsidR="00165CCB" w:rsidRDefault="00165CCB" w:rsidP="00165CCB">
      <w:pPr>
        <w:pStyle w:val="ListParagraph"/>
        <w:numPr>
          <w:ilvl w:val="0"/>
          <w:numId w:val="3"/>
        </w:numPr>
        <w:rPr>
          <w:lang w:bidi="en-US"/>
        </w:rPr>
      </w:pPr>
      <w:r>
        <w:rPr>
          <w:lang w:bidi="en-US"/>
        </w:rPr>
        <w:t>CIF người mua: cfmast.custodycd của oxmast.acbuyer</w:t>
      </w:r>
    </w:p>
    <w:p w14:paraId="25474E6C" w14:textId="77777777" w:rsidR="00165CCB" w:rsidRDefault="00165CCB" w:rsidP="00165CCB">
      <w:pPr>
        <w:pStyle w:val="ListParagraph"/>
        <w:numPr>
          <w:ilvl w:val="0"/>
          <w:numId w:val="3"/>
        </w:numPr>
        <w:rPr>
          <w:lang w:bidi="en-US"/>
        </w:rPr>
      </w:pPr>
      <w:r>
        <w:rPr>
          <w:lang w:bidi="en-US"/>
        </w:rPr>
        <w:t>Tên người mua: cfmast.fullname của oxmast.acbuyer</w:t>
      </w:r>
    </w:p>
    <w:p w14:paraId="3B985808" w14:textId="77777777" w:rsidR="00165CCB" w:rsidRDefault="00165CCB" w:rsidP="00165CCB">
      <w:pPr>
        <w:pStyle w:val="ListParagraph"/>
        <w:numPr>
          <w:ilvl w:val="0"/>
          <w:numId w:val="3"/>
        </w:numPr>
        <w:rPr>
          <w:lang w:bidi="en-US"/>
        </w:rPr>
      </w:pPr>
      <w:r>
        <w:rPr>
          <w:lang w:bidi="en-US"/>
        </w:rPr>
        <w:t>Số ĐKSH người mua: cfmast.idcode của oxmast.acbuyer</w:t>
      </w:r>
    </w:p>
    <w:p w14:paraId="5E75F9BB" w14:textId="77777777" w:rsidR="00165CCB" w:rsidRDefault="00165CCB" w:rsidP="00165CCB">
      <w:pPr>
        <w:pStyle w:val="ListParagraph"/>
        <w:numPr>
          <w:ilvl w:val="0"/>
          <w:numId w:val="3"/>
        </w:numPr>
        <w:rPr>
          <w:lang w:bidi="en-US"/>
        </w:rPr>
      </w:pPr>
      <w:r>
        <w:rPr>
          <w:lang w:bidi="en-US"/>
        </w:rPr>
        <w:t>Bên bán: hiển thị cfmast.custodycd – fullname của oxmast.acseller</w:t>
      </w:r>
    </w:p>
    <w:p w14:paraId="6EFA5811" w14:textId="77777777" w:rsidR="00165CCB" w:rsidRDefault="00165CCB" w:rsidP="00165CCB">
      <w:pPr>
        <w:pStyle w:val="ListParagraph"/>
        <w:numPr>
          <w:ilvl w:val="0"/>
          <w:numId w:val="3"/>
        </w:numPr>
        <w:rPr>
          <w:lang w:bidi="en-US"/>
        </w:rPr>
      </w:pPr>
      <w:r>
        <w:rPr>
          <w:lang w:bidi="en-US"/>
        </w:rPr>
        <w:t>Ngày giao dịch: oxmast.txdate</w:t>
      </w:r>
    </w:p>
    <w:p w14:paraId="15117BEA" w14:textId="77777777" w:rsidR="00165CCB" w:rsidRDefault="00165CCB" w:rsidP="00165CCB">
      <w:pPr>
        <w:pStyle w:val="ListParagraph"/>
        <w:numPr>
          <w:ilvl w:val="0"/>
          <w:numId w:val="3"/>
        </w:numPr>
        <w:rPr>
          <w:lang w:bidi="en-US"/>
        </w:rPr>
      </w:pPr>
      <w:r>
        <w:rPr>
          <w:lang w:bidi="en-US"/>
        </w:rPr>
        <w:t>Khối lượng: oxmast.execqtty</w:t>
      </w:r>
    </w:p>
    <w:p w14:paraId="5ACB7DAC" w14:textId="77777777" w:rsidR="00165CCB" w:rsidRDefault="00165CCB" w:rsidP="00165CCB">
      <w:pPr>
        <w:pStyle w:val="ListParagraph"/>
        <w:numPr>
          <w:ilvl w:val="0"/>
          <w:numId w:val="3"/>
        </w:numPr>
        <w:rPr>
          <w:lang w:bidi="en-US"/>
        </w:rPr>
      </w:pPr>
      <w:r>
        <w:rPr>
          <w:lang w:bidi="en-US"/>
        </w:rPr>
        <w:t>Mệnh giá: assetdtl.parvalue</w:t>
      </w:r>
    </w:p>
    <w:p w14:paraId="4BA11C21" w14:textId="77777777" w:rsidR="00165CCB" w:rsidRDefault="00165CCB" w:rsidP="00165CCB">
      <w:pPr>
        <w:pStyle w:val="ListParagraph"/>
        <w:numPr>
          <w:ilvl w:val="0"/>
          <w:numId w:val="3"/>
        </w:numPr>
        <w:rPr>
          <w:lang w:bidi="en-US"/>
        </w:rPr>
      </w:pPr>
      <w:r>
        <w:rPr>
          <w:lang w:bidi="en-US"/>
        </w:rPr>
        <w:t>Tổng mệnh giá: = oxmast.execqtty * assetdtl.parvalue</w:t>
      </w:r>
    </w:p>
    <w:p w14:paraId="7EC1065C" w14:textId="77777777" w:rsidR="00165CCB" w:rsidRDefault="00165CCB" w:rsidP="00165CCB">
      <w:pPr>
        <w:pStyle w:val="ListParagraph"/>
        <w:numPr>
          <w:ilvl w:val="0"/>
          <w:numId w:val="3"/>
        </w:numPr>
        <w:rPr>
          <w:lang w:bidi="en-US"/>
        </w:rPr>
      </w:pPr>
      <w:r>
        <w:rPr>
          <w:lang w:bidi="en-US"/>
        </w:rPr>
        <w:t>Giá: oxmast.price</w:t>
      </w:r>
    </w:p>
    <w:p w14:paraId="4E1DF899" w14:textId="77777777" w:rsidR="00165CCB" w:rsidRDefault="00165CCB" w:rsidP="00165CCB">
      <w:pPr>
        <w:pStyle w:val="ListParagraph"/>
        <w:numPr>
          <w:ilvl w:val="0"/>
          <w:numId w:val="3"/>
        </w:numPr>
        <w:rPr>
          <w:lang w:bidi="en-US"/>
        </w:rPr>
      </w:pPr>
      <w:r>
        <w:rPr>
          <w:lang w:bidi="en-US"/>
        </w:rPr>
        <w:t>Tổng phí mua: oxmast.feebuyer</w:t>
      </w:r>
    </w:p>
    <w:p w14:paraId="6ED6E51D" w14:textId="77777777" w:rsidR="00165CCB" w:rsidRDefault="00165CCB" w:rsidP="00165CCB">
      <w:pPr>
        <w:pStyle w:val="ListParagraph"/>
        <w:numPr>
          <w:ilvl w:val="0"/>
          <w:numId w:val="3"/>
        </w:numPr>
        <w:rPr>
          <w:lang w:bidi="en-US"/>
        </w:rPr>
      </w:pPr>
      <w:r>
        <w:rPr>
          <w:lang w:bidi="en-US"/>
        </w:rPr>
        <w:t>Tổng tiền mua cần thanh toán: oxmast.execamt + oxmast.feebuyer</w:t>
      </w:r>
    </w:p>
    <w:p w14:paraId="45207A14" w14:textId="77777777" w:rsidR="00165CCB" w:rsidRDefault="00165CCB" w:rsidP="00165CCB">
      <w:pPr>
        <w:pStyle w:val="ListParagraph"/>
        <w:numPr>
          <w:ilvl w:val="0"/>
          <w:numId w:val="3"/>
        </w:numPr>
        <w:rPr>
          <w:lang w:bidi="en-US"/>
        </w:rPr>
      </w:pPr>
      <w:r>
        <w:rPr>
          <w:lang w:bidi="en-US"/>
        </w:rPr>
        <w:t xml:space="preserve">RM đặt lệnh: join tlprofiles where tlprofiles.tlid = oxmast.idbuyer =&gt; Hiển thị tlid – tlname </w:t>
      </w:r>
    </w:p>
    <w:p w14:paraId="09F82484" w14:textId="77777777" w:rsidR="00165CCB" w:rsidRDefault="00165CCB" w:rsidP="00165CCB">
      <w:pPr>
        <w:pStyle w:val="ListParagraph"/>
        <w:numPr>
          <w:ilvl w:val="0"/>
          <w:numId w:val="3"/>
        </w:numPr>
        <w:rPr>
          <w:lang w:bidi="en-US"/>
        </w:rPr>
      </w:pPr>
      <w:r>
        <w:rPr>
          <w:lang w:bidi="en-US"/>
        </w:rPr>
        <w:t xml:space="preserve">CBQL: join tlprofiles where tlprofiles.tlid = oxmast.sale_managerid =&gt; Hiển thị tlid – tlname </w:t>
      </w:r>
    </w:p>
    <w:p w14:paraId="0F9D87DD" w14:textId="77777777" w:rsidR="00165CCB" w:rsidRDefault="00165CCB" w:rsidP="00165CCB">
      <w:pPr>
        <w:pStyle w:val="ListParagraph"/>
        <w:numPr>
          <w:ilvl w:val="0"/>
          <w:numId w:val="3"/>
        </w:numPr>
        <w:rPr>
          <w:lang w:bidi="en-US"/>
        </w:rPr>
      </w:pPr>
      <w:r>
        <w:rPr>
          <w:lang w:bidi="en-US"/>
        </w:rPr>
        <w:t xml:space="preserve">CTV: join collaborator where collaborator.coid = oxmast.collab_id =&gt; Hiển thị idcode – fullname </w:t>
      </w:r>
    </w:p>
    <w:p w14:paraId="2971EDB2" w14:textId="77777777" w:rsidR="00165CCB" w:rsidRPr="002F1CAE" w:rsidRDefault="00165CCB" w:rsidP="00165CCB">
      <w:pPr>
        <w:pStyle w:val="ListParagraph"/>
        <w:numPr>
          <w:ilvl w:val="0"/>
          <w:numId w:val="3"/>
        </w:numPr>
        <w:rPr>
          <w:lang w:bidi="en-US"/>
        </w:rPr>
      </w:pPr>
      <w:r>
        <w:rPr>
          <w:lang w:bidi="en-US"/>
        </w:rPr>
        <w:t xml:space="preserve">POS: join brgrp where brgrp.brid = oxmast.brid =&gt; Hiển thị brid – brname </w:t>
      </w:r>
    </w:p>
    <w:p w14:paraId="12B8994A" w14:textId="77777777" w:rsidR="00165CCB" w:rsidRPr="002F1CAE" w:rsidRDefault="00165CCB" w:rsidP="00165CCB">
      <w:pPr>
        <w:rPr>
          <w:lang w:bidi="en-US"/>
        </w:rPr>
      </w:pPr>
    </w:p>
    <w:p w14:paraId="4EDD5445" w14:textId="77777777" w:rsidR="00165CCB" w:rsidRDefault="00165CCB" w:rsidP="00165CCB">
      <w:pPr>
        <w:pStyle w:val="Heading4"/>
      </w:pPr>
      <w:bookmarkStart w:id="207" w:name="_Toc75156634"/>
      <w:r>
        <w:t>Quy tắc lấy dữ liệu</w:t>
      </w:r>
      <w:bookmarkEnd w:id="207"/>
    </w:p>
    <w:p w14:paraId="1BF6B13D" w14:textId="77777777" w:rsidR="00165CCB" w:rsidRPr="001909DB" w:rsidRDefault="00165CCB" w:rsidP="00165CCB">
      <w:pPr>
        <w:rPr>
          <w:lang w:bidi="en-US"/>
        </w:rPr>
      </w:pPr>
      <w:r w:rsidRPr="001909DB">
        <w:rPr>
          <w:lang w:bidi="en-US"/>
        </w:rPr>
        <w:t>Lấy các bản ghi trong oxmast có oxmast.status = ‘A’ &amp; oxmast.sett_stat = ‘P’ &amp; nvl(oxmast.istransfer, ‘N’) = ‘N’</w:t>
      </w:r>
    </w:p>
    <w:p w14:paraId="61FA204A" w14:textId="77777777" w:rsidR="00165CCB" w:rsidRDefault="00165CCB" w:rsidP="00165CCB">
      <w:pPr>
        <w:rPr>
          <w:lang w:bidi="en-US"/>
        </w:rPr>
      </w:pPr>
    </w:p>
    <w:p w14:paraId="53B59A63" w14:textId="77777777" w:rsidR="00165CCB" w:rsidRDefault="00165CCB" w:rsidP="00165CCB">
      <w:pPr>
        <w:pStyle w:val="Heading3"/>
      </w:pPr>
      <w:bookmarkStart w:id="208" w:name="_Toc75156635"/>
      <w:r>
        <w:lastRenderedPageBreak/>
        <w:t>Popup thực hiện</w:t>
      </w:r>
      <w:bookmarkEnd w:id="208"/>
    </w:p>
    <w:p w14:paraId="78F0AA31" w14:textId="77777777" w:rsidR="00165CCB" w:rsidRPr="009D5ABB" w:rsidRDefault="00165CCB" w:rsidP="00165CCB">
      <w:pPr>
        <w:pStyle w:val="Heading4"/>
      </w:pPr>
      <w:bookmarkStart w:id="209" w:name="_Toc75156636"/>
      <w:r>
        <w:t>Mô tả giao diện</w:t>
      </w:r>
      <w:bookmarkEnd w:id="209"/>
    </w:p>
    <w:p w14:paraId="43BE1F06" w14:textId="77777777" w:rsidR="00165CCB" w:rsidRDefault="00165CCB" w:rsidP="00165CCB">
      <w:pPr>
        <w:rPr>
          <w:lang w:bidi="en-US"/>
        </w:rPr>
      </w:pPr>
      <w:r>
        <w:rPr>
          <w:lang w:bidi="en-US"/>
        </w:rPr>
        <w:t>Hiển thị lại đầy đủ các thông tin của grid =&gt; không được phép sửa</w:t>
      </w:r>
    </w:p>
    <w:p w14:paraId="6FB90184" w14:textId="77777777" w:rsidR="00165CCB" w:rsidRDefault="00165CCB" w:rsidP="00165CCB">
      <w:pPr>
        <w:pStyle w:val="Heading4"/>
      </w:pPr>
      <w:bookmarkStart w:id="210" w:name="_Toc75156637"/>
      <w:r>
        <w:t>Quy tắc xử lý</w:t>
      </w:r>
      <w:bookmarkEnd w:id="210"/>
    </w:p>
    <w:p w14:paraId="277C2B14" w14:textId="77777777" w:rsidR="00165CCB" w:rsidRDefault="00165CCB" w:rsidP="00165CCB">
      <w:pPr>
        <w:rPr>
          <w:lang w:bidi="en-US"/>
        </w:rPr>
      </w:pPr>
      <w:r>
        <w:rPr>
          <w:lang w:bidi="en-US"/>
        </w:rPr>
        <w:t>Sinh giao dịch 3021 – Xác nhận UNC đến (KH thanh toán) (Có make, check)</w:t>
      </w:r>
    </w:p>
    <w:p w14:paraId="618D5722" w14:textId="77777777" w:rsidR="00165CCB" w:rsidRDefault="00165CCB" w:rsidP="00165CCB">
      <w:pPr>
        <w:pStyle w:val="ListParagraph"/>
        <w:numPr>
          <w:ilvl w:val="0"/>
          <w:numId w:val="3"/>
        </w:numPr>
        <w:rPr>
          <w:lang w:bidi="en-US"/>
        </w:rPr>
      </w:pPr>
      <w:r>
        <w:rPr>
          <w:lang w:bidi="en-US"/>
        </w:rPr>
        <w:t>Appcheck: cả khi nhập và duyệt</w:t>
      </w:r>
    </w:p>
    <w:p w14:paraId="0654AE63" w14:textId="77777777" w:rsidR="00165CCB" w:rsidRDefault="00165CCB" w:rsidP="00165CCB">
      <w:pPr>
        <w:pStyle w:val="ListParagraph"/>
        <w:numPr>
          <w:ilvl w:val="1"/>
          <w:numId w:val="3"/>
        </w:numPr>
        <w:rPr>
          <w:lang w:bidi="en-US"/>
        </w:rPr>
      </w:pPr>
      <w:r>
        <w:rPr>
          <w:lang w:bidi="en-US"/>
        </w:rPr>
        <w:t>Kiểm tra cfmast.cfstatus của người bán phải = ‘A’</w:t>
      </w:r>
    </w:p>
    <w:p w14:paraId="79B2C92E" w14:textId="77777777" w:rsidR="00165CCB" w:rsidRDefault="00165CCB" w:rsidP="00165CCB">
      <w:pPr>
        <w:pStyle w:val="ListParagraph"/>
        <w:numPr>
          <w:ilvl w:val="1"/>
          <w:numId w:val="3"/>
        </w:numPr>
        <w:rPr>
          <w:lang w:bidi="en-US"/>
        </w:rPr>
      </w:pPr>
      <w:r>
        <w:rPr>
          <w:lang w:bidi="en-US"/>
        </w:rPr>
        <w:t>Kiểm tra cfmast.cfstatus của người mua phải = ‘A’</w:t>
      </w:r>
    </w:p>
    <w:p w14:paraId="5ADCD2E9" w14:textId="77777777" w:rsidR="00165CCB" w:rsidRPr="001909DB" w:rsidRDefault="00165CCB" w:rsidP="00165CCB">
      <w:pPr>
        <w:pStyle w:val="ListParagraph"/>
        <w:numPr>
          <w:ilvl w:val="1"/>
          <w:numId w:val="3"/>
        </w:numPr>
        <w:rPr>
          <w:lang w:bidi="en-US"/>
        </w:rPr>
      </w:pPr>
      <w:r w:rsidRPr="001909DB">
        <w:rPr>
          <w:lang w:bidi="en-US"/>
        </w:rPr>
        <w:t xml:space="preserve">Kiểm tra oxmast.status = ‘A’ &amp; oxmast.sett_stat = ‘P’ </w:t>
      </w:r>
    </w:p>
    <w:p w14:paraId="64940F61" w14:textId="77777777" w:rsidR="00165CCB" w:rsidRDefault="00165CCB" w:rsidP="00165CCB">
      <w:pPr>
        <w:pStyle w:val="ListParagraph"/>
        <w:numPr>
          <w:ilvl w:val="1"/>
          <w:numId w:val="3"/>
        </w:numPr>
        <w:rPr>
          <w:lang w:bidi="en-US"/>
        </w:rPr>
      </w:pPr>
      <w:r>
        <w:rPr>
          <w:lang w:bidi="en-US"/>
        </w:rPr>
        <w:t>Check khi nhập: nvl(oxmast.istransfer, ‘N’) = ‘N’, check khi duyệt: nvl(oxmast.istransfer, ‘N’) = ‘Y’</w:t>
      </w:r>
    </w:p>
    <w:p w14:paraId="1F1EFB2B" w14:textId="77777777" w:rsidR="00165CCB" w:rsidRDefault="00165CCB" w:rsidP="00165CCB">
      <w:pPr>
        <w:pStyle w:val="ListParagraph"/>
        <w:numPr>
          <w:ilvl w:val="0"/>
          <w:numId w:val="3"/>
        </w:numPr>
        <w:rPr>
          <w:lang w:bidi="en-US"/>
        </w:rPr>
      </w:pPr>
      <w:r>
        <w:rPr>
          <w:lang w:bidi="en-US"/>
        </w:rPr>
        <w:t>Appupdate</w:t>
      </w:r>
    </w:p>
    <w:p w14:paraId="02966EED" w14:textId="77777777" w:rsidR="00165CCB" w:rsidRDefault="00165CCB" w:rsidP="00165CCB">
      <w:pPr>
        <w:pStyle w:val="ListParagraph"/>
        <w:numPr>
          <w:ilvl w:val="1"/>
          <w:numId w:val="3"/>
        </w:numPr>
        <w:rPr>
          <w:lang w:bidi="en-US"/>
        </w:rPr>
      </w:pPr>
      <w:r>
        <w:rPr>
          <w:lang w:bidi="en-US"/>
        </w:rPr>
        <w:t>Khi tạo giao dịch: oxmast.istransfer = ‘Y’</w:t>
      </w:r>
    </w:p>
    <w:p w14:paraId="602A2674" w14:textId="77777777" w:rsidR="00165CCB" w:rsidRDefault="00165CCB" w:rsidP="00165CCB">
      <w:pPr>
        <w:pStyle w:val="ListParagraph"/>
        <w:numPr>
          <w:ilvl w:val="1"/>
          <w:numId w:val="3"/>
        </w:numPr>
        <w:rPr>
          <w:lang w:bidi="en-US"/>
        </w:rPr>
      </w:pPr>
      <w:r>
        <w:rPr>
          <w:lang w:bidi="en-US"/>
        </w:rPr>
        <w:t xml:space="preserve">Khi duyệt giao dịch: </w:t>
      </w:r>
    </w:p>
    <w:p w14:paraId="4C121E5D" w14:textId="77777777" w:rsidR="00165CCB" w:rsidRDefault="00165CCB" w:rsidP="00165CCB">
      <w:pPr>
        <w:pStyle w:val="ListParagraph"/>
        <w:numPr>
          <w:ilvl w:val="2"/>
          <w:numId w:val="3"/>
        </w:numPr>
        <w:rPr>
          <w:lang w:bidi="en-US"/>
        </w:rPr>
      </w:pPr>
      <w:r>
        <w:rPr>
          <w:lang w:bidi="en-US"/>
        </w:rPr>
        <w:t>Cập nhật oxmast.sett_stat = ‘D’</w:t>
      </w:r>
    </w:p>
    <w:p w14:paraId="6E23A7AE" w14:textId="77777777" w:rsidR="00165CCB" w:rsidRDefault="00165CCB" w:rsidP="00165CCB">
      <w:pPr>
        <w:pStyle w:val="ListParagraph"/>
        <w:numPr>
          <w:ilvl w:val="2"/>
          <w:numId w:val="3"/>
        </w:numPr>
        <w:rPr>
          <w:lang w:bidi="en-US"/>
        </w:rPr>
      </w:pPr>
      <w:r>
        <w:rPr>
          <w:lang w:bidi="en-US"/>
        </w:rPr>
        <w:t>Cập nhật oxmast.settamt = oxmast.execamt + oxmast.feebuyer</w:t>
      </w:r>
    </w:p>
    <w:p w14:paraId="68E4AC81" w14:textId="77777777" w:rsidR="00165CCB" w:rsidRDefault="00165CCB" w:rsidP="00165CCB">
      <w:pPr>
        <w:pStyle w:val="ListParagraph"/>
        <w:numPr>
          <w:ilvl w:val="2"/>
          <w:numId w:val="3"/>
        </w:numPr>
        <w:rPr>
          <w:lang w:bidi="en-US"/>
        </w:rPr>
      </w:pPr>
      <w:r>
        <w:rPr>
          <w:lang w:bidi="en-US"/>
        </w:rPr>
        <w:t xml:space="preserve">Ghi giảm ivmast.receiving của người bán = oxmast.execamt – oxmast.feeseller – oxmast.taxseller. Insert 3 dòng ivtran của người bán </w:t>
      </w:r>
    </w:p>
    <w:p w14:paraId="27BAB917" w14:textId="77777777" w:rsidR="00165CCB" w:rsidRDefault="00165CCB" w:rsidP="00165CCB">
      <w:pPr>
        <w:pStyle w:val="ListParagraph"/>
        <w:numPr>
          <w:ilvl w:val="3"/>
          <w:numId w:val="3"/>
        </w:numPr>
        <w:rPr>
          <w:lang w:bidi="en-US"/>
        </w:rPr>
      </w:pPr>
      <w:r>
        <w:rPr>
          <w:lang w:bidi="en-US"/>
        </w:rPr>
        <w:t>Dòng bút toán giảm receiving = Tổng giá trị giao dịch =&gt; description = “Thanh toan tien ban ” + KL mua + mã tài sản + “ cho ” + CIF người mua</w:t>
      </w:r>
    </w:p>
    <w:p w14:paraId="415B743B" w14:textId="77777777" w:rsidR="00165CCB" w:rsidRDefault="00165CCB" w:rsidP="00165CCB">
      <w:pPr>
        <w:pStyle w:val="ListParagraph"/>
        <w:numPr>
          <w:ilvl w:val="3"/>
          <w:numId w:val="3"/>
        </w:numPr>
        <w:rPr>
          <w:lang w:bidi="en-US"/>
        </w:rPr>
      </w:pPr>
      <w:r>
        <w:rPr>
          <w:lang w:bidi="en-US"/>
        </w:rPr>
        <w:t>Dòng bút toán tăng receiving = Phí người bán (Chỉ insert nếu phí &lt;&gt; 0) =&gt; description = “Thanh toan phi chuyen nhuong ban ” + KL mua + mã tài sản + “ cho ” + CIF người mua</w:t>
      </w:r>
    </w:p>
    <w:p w14:paraId="6C86E335" w14:textId="77777777" w:rsidR="00165CCB" w:rsidRDefault="00165CCB" w:rsidP="00165CCB">
      <w:pPr>
        <w:pStyle w:val="ListParagraph"/>
        <w:numPr>
          <w:ilvl w:val="3"/>
          <w:numId w:val="3"/>
        </w:numPr>
        <w:rPr>
          <w:lang w:bidi="en-US"/>
        </w:rPr>
      </w:pPr>
      <w:r>
        <w:rPr>
          <w:lang w:bidi="en-US"/>
        </w:rPr>
        <w:t>Dòng bút toán tăng receiving = Thuế bán (Chỉ insert nếu thuế &lt;&gt; 0) =&gt; description = “Thanh toan thue ban ” + KL mua + mã tài sản + “ cho ” + CIF người mua</w:t>
      </w:r>
    </w:p>
    <w:p w14:paraId="0DC7580D" w14:textId="77777777" w:rsidR="00165CCB" w:rsidRDefault="00165CCB" w:rsidP="00165CCB">
      <w:pPr>
        <w:pStyle w:val="ListParagraph"/>
        <w:numPr>
          <w:ilvl w:val="2"/>
          <w:numId w:val="3"/>
        </w:numPr>
        <w:rPr>
          <w:lang w:bidi="en-US"/>
        </w:rPr>
      </w:pPr>
      <w:r>
        <w:rPr>
          <w:lang w:bidi="en-US"/>
        </w:rPr>
        <w:t xml:space="preserve">Ghi giảm ivmast.netting của người mua = oxmast.execamt + oxmast.feebuyer. Insert 3 dòng ivtran của người mua </w:t>
      </w:r>
    </w:p>
    <w:p w14:paraId="33899E80" w14:textId="77777777" w:rsidR="00165CCB" w:rsidRDefault="00165CCB" w:rsidP="00165CCB">
      <w:pPr>
        <w:pStyle w:val="ListParagraph"/>
        <w:numPr>
          <w:ilvl w:val="3"/>
          <w:numId w:val="3"/>
        </w:numPr>
        <w:rPr>
          <w:lang w:bidi="en-US"/>
        </w:rPr>
      </w:pPr>
      <w:r>
        <w:rPr>
          <w:lang w:bidi="en-US"/>
        </w:rPr>
        <w:t xml:space="preserve">Dòng bút toán giảm netting = Tổng giá trị giao dịch =&gt; description = “Thanh toan tien mua ” + KL mua + mã tài sản </w:t>
      </w:r>
    </w:p>
    <w:p w14:paraId="41925BAF" w14:textId="77777777" w:rsidR="00165CCB" w:rsidRDefault="00165CCB" w:rsidP="00165CCB">
      <w:pPr>
        <w:pStyle w:val="ListParagraph"/>
        <w:numPr>
          <w:ilvl w:val="3"/>
          <w:numId w:val="3"/>
        </w:numPr>
        <w:rPr>
          <w:lang w:bidi="en-US"/>
        </w:rPr>
      </w:pPr>
      <w:r>
        <w:rPr>
          <w:lang w:bidi="en-US"/>
        </w:rPr>
        <w:t>Dòng bút toán giảm netting = Phí mua (Chỉ insert nếu phí &lt;&gt; 0) =&gt; description = “Thanh toan phi mua ” + KL mua + mã tài sản</w:t>
      </w:r>
    </w:p>
    <w:p w14:paraId="26D4117B" w14:textId="77777777" w:rsidR="00165CCB" w:rsidRDefault="00165CCB" w:rsidP="00165CCB">
      <w:pPr>
        <w:pStyle w:val="ListParagraph"/>
        <w:numPr>
          <w:ilvl w:val="1"/>
          <w:numId w:val="3"/>
        </w:numPr>
        <w:rPr>
          <w:lang w:bidi="en-US"/>
        </w:rPr>
      </w:pPr>
      <w:r>
        <w:rPr>
          <w:lang w:bidi="en-US"/>
        </w:rPr>
        <w:t>Từ chối giao dịch: Cập nhật oxmast.istransfer = ‘N’</w:t>
      </w:r>
    </w:p>
    <w:p w14:paraId="30AF6B69" w14:textId="77777777" w:rsidR="00165CCB" w:rsidRPr="00187BDD" w:rsidRDefault="00165CCB" w:rsidP="00165CCB">
      <w:pPr>
        <w:rPr>
          <w:b/>
          <w:i/>
          <w:lang w:bidi="en-US"/>
        </w:rPr>
      </w:pPr>
      <w:r w:rsidRPr="00187BDD">
        <w:rPr>
          <w:b/>
          <w:i/>
          <w:lang w:bidi="en-US"/>
        </w:rPr>
        <w:t>Refresh lại grid sau khi thực hiện xong giao dịch</w:t>
      </w:r>
    </w:p>
    <w:p w14:paraId="54B858CF" w14:textId="77777777" w:rsidR="00165CCB" w:rsidRDefault="00165CCB" w:rsidP="00165CCB">
      <w:pPr>
        <w:rPr>
          <w:b/>
          <w:i/>
          <w:lang w:bidi="en-US"/>
        </w:rPr>
      </w:pPr>
      <w:r w:rsidRPr="00187BDD">
        <w:rPr>
          <w:b/>
          <w:i/>
          <w:lang w:bidi="en-US"/>
        </w:rPr>
        <w:t>Đồng bộ lệnh ở tab giao dịch sau khi duyệt giao dịch</w:t>
      </w:r>
    </w:p>
    <w:p w14:paraId="3F33E9D8" w14:textId="77777777" w:rsidR="00165CCB" w:rsidRDefault="00165CCB" w:rsidP="00165CCB">
      <w:pPr>
        <w:rPr>
          <w:b/>
          <w:i/>
          <w:lang w:bidi="en-US"/>
        </w:rPr>
      </w:pPr>
    </w:p>
    <w:p w14:paraId="459EEBD8" w14:textId="77777777" w:rsidR="00165CCB" w:rsidRDefault="00165CCB" w:rsidP="00165CCB">
      <w:pPr>
        <w:pStyle w:val="Heading2"/>
        <w:ind w:left="360"/>
      </w:pPr>
      <w:bookmarkStart w:id="211" w:name="_Toc75156638"/>
      <w:r>
        <w:t>Sửa diễn giải nộp tiền</w:t>
      </w:r>
      <w:bookmarkEnd w:id="211"/>
    </w:p>
    <w:p w14:paraId="161D28E6" w14:textId="2C289EAF" w:rsidR="00165CCB" w:rsidRDefault="00165CCB" w:rsidP="00F70765">
      <w:pPr>
        <w:rPr>
          <w:lang w:bidi="en-US"/>
        </w:rPr>
      </w:pPr>
    </w:p>
    <w:p w14:paraId="0F3E4046" w14:textId="77777777" w:rsidR="00100E0E" w:rsidRDefault="00100E0E" w:rsidP="00100E0E">
      <w:pPr>
        <w:pStyle w:val="Heading2"/>
        <w:ind w:left="270"/>
      </w:pPr>
      <w:bookmarkStart w:id="212" w:name="_Toc75156651"/>
      <w:bookmarkStart w:id="213" w:name="_GoBack"/>
      <w:bookmarkEnd w:id="213"/>
      <w:r w:rsidRPr="00100E0E">
        <w:lastRenderedPageBreak/>
        <w:t>Xác nhận kết quả khớp lệnh MB TPNY</w:t>
      </w:r>
    </w:p>
    <w:p w14:paraId="6CC75726" w14:textId="49D51973" w:rsidR="00F92F7A" w:rsidRDefault="00F92F7A" w:rsidP="00100E0E">
      <w:pPr>
        <w:pStyle w:val="Heading2"/>
        <w:ind w:left="360"/>
      </w:pPr>
      <w:r>
        <w:t>KSV phê duyệt hồ sơ bán</w:t>
      </w:r>
      <w:bookmarkEnd w:id="212"/>
    </w:p>
    <w:p w14:paraId="442C2D4F" w14:textId="02978CD0" w:rsidR="00803769" w:rsidRDefault="00803769" w:rsidP="00803769">
      <w:pPr>
        <w:pStyle w:val="Heading3"/>
      </w:pPr>
      <w:bookmarkStart w:id="214" w:name="_Toc75156652"/>
      <w:r>
        <w:t>Grid tìm kiếm</w:t>
      </w:r>
      <w:bookmarkEnd w:id="214"/>
    </w:p>
    <w:p w14:paraId="0418B161" w14:textId="66AAD085" w:rsidR="00803769" w:rsidRDefault="00803769" w:rsidP="00803769">
      <w:pPr>
        <w:pStyle w:val="Heading4"/>
      </w:pPr>
      <w:bookmarkStart w:id="215" w:name="_Toc75156653"/>
      <w:r>
        <w:t>Mô tả giao diện</w:t>
      </w:r>
      <w:bookmarkEnd w:id="215"/>
    </w:p>
    <w:p w14:paraId="4A7ADE31" w14:textId="47598B1F" w:rsidR="00803769" w:rsidRDefault="00803769" w:rsidP="00803769">
      <w:pPr>
        <w:rPr>
          <w:lang w:bidi="en-US"/>
        </w:rPr>
      </w:pPr>
      <w:r>
        <w:rPr>
          <w:lang w:bidi="en-US"/>
        </w:rPr>
        <w:t>Hiển thị danh sách các lệnh từ oxmast (</w:t>
      </w:r>
      <w:r w:rsidRPr="00803769">
        <w:rPr>
          <w:b/>
          <w:lang w:bidi="en-US"/>
        </w:rPr>
        <w:t xml:space="preserve">order by </w:t>
      </w:r>
      <w:r>
        <w:rPr>
          <w:b/>
          <w:lang w:bidi="en-US"/>
        </w:rPr>
        <w:t>oxmast.</w:t>
      </w:r>
      <w:r w:rsidRPr="00803769">
        <w:rPr>
          <w:b/>
          <w:lang w:bidi="en-US"/>
        </w:rPr>
        <w:t>autoid</w:t>
      </w:r>
      <w:r>
        <w:rPr>
          <w:lang w:bidi="en-US"/>
        </w:rPr>
        <w:t>)</w:t>
      </w:r>
    </w:p>
    <w:p w14:paraId="12324083" w14:textId="77777777" w:rsidR="00803769" w:rsidRDefault="00803769" w:rsidP="00803769">
      <w:pPr>
        <w:pStyle w:val="ListParagraph"/>
        <w:numPr>
          <w:ilvl w:val="0"/>
          <w:numId w:val="3"/>
        </w:numPr>
        <w:rPr>
          <w:lang w:bidi="en-US"/>
        </w:rPr>
      </w:pPr>
      <w:r>
        <w:rPr>
          <w:lang w:bidi="en-US"/>
        </w:rPr>
        <w:t>Button: Thực hiện</w:t>
      </w:r>
    </w:p>
    <w:p w14:paraId="2CE1AAB9" w14:textId="77777777" w:rsidR="00803769" w:rsidRDefault="00803769" w:rsidP="00803769">
      <w:pPr>
        <w:pStyle w:val="ListParagraph"/>
        <w:numPr>
          <w:ilvl w:val="0"/>
          <w:numId w:val="3"/>
        </w:numPr>
        <w:rPr>
          <w:lang w:bidi="en-US"/>
        </w:rPr>
      </w:pPr>
      <w:r>
        <w:rPr>
          <w:lang w:bidi="en-US"/>
        </w:rPr>
        <w:t>Số hiệu lệnh: oxmast.orderid</w:t>
      </w:r>
    </w:p>
    <w:p w14:paraId="685F3978" w14:textId="77777777" w:rsidR="00803769" w:rsidRDefault="00803769" w:rsidP="00803769">
      <w:pPr>
        <w:pStyle w:val="ListParagraph"/>
        <w:numPr>
          <w:ilvl w:val="0"/>
          <w:numId w:val="3"/>
        </w:numPr>
        <w:rPr>
          <w:lang w:bidi="en-US"/>
        </w:rPr>
      </w:pPr>
      <w:r>
        <w:rPr>
          <w:lang w:bidi="en-US"/>
        </w:rPr>
        <w:t>Số hợp đồng SELL: oxmast.contract_no</w:t>
      </w:r>
    </w:p>
    <w:p w14:paraId="5533F788" w14:textId="77777777" w:rsidR="00803769" w:rsidRDefault="00803769" w:rsidP="00803769">
      <w:pPr>
        <w:pStyle w:val="ListParagraph"/>
        <w:numPr>
          <w:ilvl w:val="0"/>
          <w:numId w:val="3"/>
        </w:numPr>
        <w:rPr>
          <w:lang w:bidi="en-US"/>
        </w:rPr>
      </w:pPr>
      <w:r>
        <w:rPr>
          <w:lang w:bidi="en-US"/>
        </w:rPr>
        <w:t>Mã tài sản: oxmast.symbol</w:t>
      </w:r>
    </w:p>
    <w:p w14:paraId="23A3DDBB" w14:textId="46472174" w:rsidR="00803769" w:rsidRPr="001909DB" w:rsidRDefault="00803769" w:rsidP="0064167F">
      <w:pPr>
        <w:pStyle w:val="ListParagraph"/>
        <w:numPr>
          <w:ilvl w:val="0"/>
          <w:numId w:val="3"/>
        </w:numPr>
        <w:rPr>
          <w:lang w:bidi="en-US"/>
        </w:rPr>
      </w:pPr>
      <w:r w:rsidRPr="001909DB">
        <w:rPr>
          <w:lang w:bidi="en-US"/>
        </w:rPr>
        <w:t>Sản phẩm: Hiển thị product.shortname theo oxmast.productid</w:t>
      </w:r>
    </w:p>
    <w:p w14:paraId="40ADF171" w14:textId="77777777" w:rsidR="0064167F" w:rsidRPr="001909DB" w:rsidRDefault="0064167F" w:rsidP="0064167F">
      <w:pPr>
        <w:pStyle w:val="ListParagraph"/>
        <w:numPr>
          <w:ilvl w:val="0"/>
          <w:numId w:val="3"/>
        </w:numPr>
        <w:rPr>
          <w:lang w:bidi="en-US"/>
        </w:rPr>
      </w:pPr>
      <w:r w:rsidRPr="001909DB">
        <w:rPr>
          <w:lang w:bidi="en-US"/>
        </w:rPr>
        <w:t>Bên mua: lấy từ cache, hiển thị custodycd - fullname</w:t>
      </w:r>
    </w:p>
    <w:p w14:paraId="6C144315" w14:textId="77777777" w:rsidR="0064167F" w:rsidRPr="001909DB" w:rsidRDefault="0064167F" w:rsidP="0064167F">
      <w:pPr>
        <w:pStyle w:val="ListParagraph"/>
        <w:numPr>
          <w:ilvl w:val="0"/>
          <w:numId w:val="3"/>
        </w:numPr>
        <w:rPr>
          <w:lang w:bidi="en-US"/>
        </w:rPr>
      </w:pPr>
      <w:r w:rsidRPr="001909DB">
        <w:rPr>
          <w:lang w:bidi="en-US"/>
        </w:rPr>
        <w:t>Bên bán: lấy từ cache, hiển thị custodycd - fullname</w:t>
      </w:r>
    </w:p>
    <w:p w14:paraId="2FE4E325" w14:textId="465C0DEC" w:rsidR="00803769" w:rsidRPr="001909DB" w:rsidRDefault="00803769" w:rsidP="00803769">
      <w:pPr>
        <w:pStyle w:val="ListParagraph"/>
        <w:numPr>
          <w:ilvl w:val="0"/>
          <w:numId w:val="3"/>
        </w:numPr>
        <w:rPr>
          <w:lang w:bidi="en-US"/>
        </w:rPr>
      </w:pPr>
      <w:r w:rsidRPr="001909DB">
        <w:rPr>
          <w:lang w:bidi="en-US"/>
        </w:rPr>
        <w:t>Ngày giao dịch: oxmast.txdate</w:t>
      </w:r>
    </w:p>
    <w:p w14:paraId="7AEACF17" w14:textId="77777777" w:rsidR="00803769" w:rsidRPr="001909DB" w:rsidRDefault="00803769" w:rsidP="00803769">
      <w:pPr>
        <w:pStyle w:val="ListParagraph"/>
        <w:numPr>
          <w:ilvl w:val="0"/>
          <w:numId w:val="3"/>
        </w:numPr>
        <w:rPr>
          <w:lang w:bidi="en-US"/>
        </w:rPr>
      </w:pPr>
      <w:r w:rsidRPr="001909DB">
        <w:rPr>
          <w:lang w:bidi="en-US"/>
        </w:rPr>
        <w:t>Khối lượng: oxmast.execqtty</w:t>
      </w:r>
    </w:p>
    <w:p w14:paraId="7EB270F4" w14:textId="1DABF7FA" w:rsidR="00D37428" w:rsidRPr="001909DB" w:rsidRDefault="00D37428" w:rsidP="00803769">
      <w:pPr>
        <w:pStyle w:val="ListParagraph"/>
        <w:numPr>
          <w:ilvl w:val="0"/>
          <w:numId w:val="3"/>
        </w:numPr>
        <w:rPr>
          <w:lang w:bidi="en-US"/>
        </w:rPr>
      </w:pPr>
      <w:r w:rsidRPr="001909DB">
        <w:rPr>
          <w:lang w:bidi="en-US"/>
        </w:rPr>
        <w:t>Giá: oxmast.price</w:t>
      </w:r>
    </w:p>
    <w:p w14:paraId="1EA43C59" w14:textId="6954FCE5" w:rsidR="00D37428" w:rsidRPr="001909DB" w:rsidRDefault="00D37428" w:rsidP="00803769">
      <w:pPr>
        <w:pStyle w:val="ListParagraph"/>
        <w:numPr>
          <w:ilvl w:val="0"/>
          <w:numId w:val="3"/>
        </w:numPr>
        <w:rPr>
          <w:lang w:bidi="en-US"/>
        </w:rPr>
      </w:pPr>
      <w:r w:rsidRPr="001909DB">
        <w:rPr>
          <w:lang w:bidi="en-US"/>
        </w:rPr>
        <w:t>Tổng phí mua: oxmast.feebuyer</w:t>
      </w:r>
    </w:p>
    <w:p w14:paraId="63C96488" w14:textId="77777777" w:rsidR="00803769" w:rsidRPr="001909DB" w:rsidRDefault="00803769" w:rsidP="00803769">
      <w:pPr>
        <w:pStyle w:val="ListParagraph"/>
        <w:numPr>
          <w:ilvl w:val="0"/>
          <w:numId w:val="3"/>
        </w:numPr>
        <w:rPr>
          <w:lang w:bidi="en-US"/>
        </w:rPr>
      </w:pPr>
      <w:r w:rsidRPr="001909DB">
        <w:rPr>
          <w:lang w:bidi="en-US"/>
        </w:rPr>
        <w:t>Tổng tiền mua cần thanh toán: oxmast.execamt + oxmast.feebuyer</w:t>
      </w:r>
    </w:p>
    <w:p w14:paraId="0B341AAA" w14:textId="4CC56757" w:rsidR="00803769" w:rsidRPr="001909DB" w:rsidRDefault="00803769" w:rsidP="00803769">
      <w:pPr>
        <w:pStyle w:val="ListParagraph"/>
        <w:numPr>
          <w:ilvl w:val="0"/>
          <w:numId w:val="3"/>
        </w:numPr>
        <w:rPr>
          <w:lang w:bidi="en-US"/>
        </w:rPr>
      </w:pPr>
      <w:r w:rsidRPr="001909DB">
        <w:rPr>
          <w:lang w:bidi="en-US"/>
        </w:rPr>
        <w:t>RM đặt lệnh: join tlprofiles where tlprofiles.tlid = oxmast.</w:t>
      </w:r>
      <w:r w:rsidR="002A6332" w:rsidRPr="001909DB">
        <w:rPr>
          <w:lang w:bidi="en-US"/>
        </w:rPr>
        <w:t xml:space="preserve">idbuyer </w:t>
      </w:r>
      <w:r w:rsidRPr="001909DB">
        <w:rPr>
          <w:lang w:bidi="en-US"/>
        </w:rPr>
        <w:t xml:space="preserve">=&gt; Hiển thị tlid – tlname </w:t>
      </w:r>
    </w:p>
    <w:p w14:paraId="68EF9198" w14:textId="77777777" w:rsidR="00803769" w:rsidRPr="001909DB" w:rsidRDefault="00803769" w:rsidP="00803769">
      <w:pPr>
        <w:pStyle w:val="ListParagraph"/>
        <w:numPr>
          <w:ilvl w:val="0"/>
          <w:numId w:val="3"/>
        </w:numPr>
        <w:rPr>
          <w:lang w:bidi="en-US"/>
        </w:rPr>
      </w:pPr>
      <w:r w:rsidRPr="001909DB">
        <w:rPr>
          <w:lang w:bidi="en-US"/>
        </w:rPr>
        <w:t xml:space="preserve">CBQL: join tlprofiles where tlprofiles.tlid = oxmast.sale_managerid =&gt; Hiển thị tlid – tlname </w:t>
      </w:r>
    </w:p>
    <w:p w14:paraId="49B16A01" w14:textId="77777777" w:rsidR="00803769" w:rsidRPr="001909DB" w:rsidRDefault="00803769" w:rsidP="00803769">
      <w:pPr>
        <w:pStyle w:val="ListParagraph"/>
        <w:numPr>
          <w:ilvl w:val="0"/>
          <w:numId w:val="3"/>
        </w:numPr>
        <w:rPr>
          <w:lang w:bidi="en-US"/>
        </w:rPr>
      </w:pPr>
      <w:r w:rsidRPr="001909DB">
        <w:rPr>
          <w:lang w:bidi="en-US"/>
        </w:rPr>
        <w:t xml:space="preserve">CTV: join collaborator where collaborator.coid = oxmast.collab_id =&gt; Hiển thị idcode – fullname </w:t>
      </w:r>
    </w:p>
    <w:p w14:paraId="363C96E2" w14:textId="77777777" w:rsidR="00803769" w:rsidRPr="001909DB" w:rsidRDefault="00803769" w:rsidP="00803769">
      <w:pPr>
        <w:pStyle w:val="ListParagraph"/>
        <w:numPr>
          <w:ilvl w:val="0"/>
          <w:numId w:val="3"/>
        </w:numPr>
        <w:rPr>
          <w:lang w:bidi="en-US"/>
        </w:rPr>
      </w:pPr>
      <w:r w:rsidRPr="001909DB">
        <w:rPr>
          <w:lang w:bidi="en-US"/>
        </w:rPr>
        <w:t>POS: join brgrp where brgrp.brid = oxmast.brid =&gt; Hiển thị brid – brname</w:t>
      </w:r>
    </w:p>
    <w:p w14:paraId="4D7532DE" w14:textId="0921664F" w:rsidR="00803769" w:rsidRPr="001909DB" w:rsidRDefault="00803769" w:rsidP="00803769">
      <w:pPr>
        <w:pStyle w:val="ListParagraph"/>
        <w:numPr>
          <w:ilvl w:val="0"/>
          <w:numId w:val="3"/>
        </w:numPr>
        <w:rPr>
          <w:lang w:bidi="en-US"/>
        </w:rPr>
      </w:pPr>
      <w:r w:rsidRPr="001909DB">
        <w:rPr>
          <w:lang w:bidi="en-US"/>
        </w:rPr>
        <w:t>Trạng thái thanh toán: oxmast.sett_stat join allcode (cdtype = ‘OX’ &amp; cdname = ‘SETTSTAT’) =&gt; hiển thị theo cdcontent</w:t>
      </w:r>
    </w:p>
    <w:p w14:paraId="3B0C69D7" w14:textId="77777777" w:rsidR="00A62F49" w:rsidRPr="001909DB" w:rsidRDefault="00A62F49" w:rsidP="00A62F49">
      <w:pPr>
        <w:pStyle w:val="ListParagraph"/>
        <w:numPr>
          <w:ilvl w:val="0"/>
          <w:numId w:val="3"/>
        </w:numPr>
        <w:rPr>
          <w:lang w:bidi="en-US"/>
        </w:rPr>
      </w:pPr>
      <w:r w:rsidRPr="001909DB">
        <w:rPr>
          <w:lang w:bidi="en-US"/>
        </w:rPr>
        <w:t xml:space="preserve">Trạng thái phê duyệt: oxmast.appr_stat join allcode (cdtype = ‘OX’ &amp; cdname = ‘APPRSTAT’) =&gt; hiển thị theo cdcontent </w:t>
      </w:r>
    </w:p>
    <w:p w14:paraId="66453D29" w14:textId="77777777" w:rsidR="00A62F49" w:rsidRPr="001909DB" w:rsidRDefault="00A62F49" w:rsidP="00A62F49">
      <w:pPr>
        <w:pStyle w:val="ListParagraph"/>
        <w:numPr>
          <w:ilvl w:val="0"/>
          <w:numId w:val="3"/>
        </w:numPr>
        <w:rPr>
          <w:lang w:bidi="en-US"/>
        </w:rPr>
      </w:pPr>
      <w:r w:rsidRPr="001909DB">
        <w:rPr>
          <w:lang w:bidi="en-US"/>
        </w:rPr>
        <w:t xml:space="preserve">Trạng thái hạch toán: oxmast.accounting_stat join allcode (cdtype = ‘OX’ &amp; cdname = ‘ACCSTAT’) =&gt; hiển thị theo cdcontent </w:t>
      </w:r>
    </w:p>
    <w:p w14:paraId="2E59833C" w14:textId="4AB3244C" w:rsidR="00A62F49" w:rsidRPr="001909DB" w:rsidRDefault="00A62F49" w:rsidP="004718A4">
      <w:pPr>
        <w:pStyle w:val="ListParagraph"/>
        <w:numPr>
          <w:ilvl w:val="0"/>
          <w:numId w:val="3"/>
        </w:numPr>
        <w:rPr>
          <w:lang w:bidi="en-US"/>
        </w:rPr>
      </w:pPr>
      <w:r w:rsidRPr="001909DB">
        <w:rPr>
          <w:lang w:bidi="en-US"/>
        </w:rPr>
        <w:t xml:space="preserve">Trạng thái chuyển nhượng: oxmast.transfer_stat join allcode (cdtype = ‘OX’ &amp; cdname = ‘TRANSTAT’) =&gt; hiển thị theo cdcontent </w:t>
      </w:r>
    </w:p>
    <w:p w14:paraId="6B09B26B" w14:textId="13D47B8C" w:rsidR="0064167F" w:rsidRPr="001909DB" w:rsidRDefault="0064167F" w:rsidP="0064167F">
      <w:pPr>
        <w:pStyle w:val="ListParagraph"/>
        <w:numPr>
          <w:ilvl w:val="0"/>
          <w:numId w:val="3"/>
        </w:numPr>
        <w:rPr>
          <w:lang w:bidi="en-US"/>
        </w:rPr>
      </w:pPr>
      <w:r w:rsidRPr="001909DB">
        <w:rPr>
          <w:lang w:bidi="en-US"/>
        </w:rPr>
        <w:t xml:space="preserve">Trạng thái hồ sơ: </w:t>
      </w:r>
      <w:r w:rsidR="00F85C94" w:rsidRPr="001909DB">
        <w:rPr>
          <w:lang w:bidi="en-US"/>
        </w:rPr>
        <w:t>hiển thị</w:t>
      </w:r>
      <w:r w:rsidRPr="001909DB">
        <w:rPr>
          <w:lang w:bidi="en-US"/>
        </w:rPr>
        <w:t xml:space="preserve"> theo quy tắc sau</w:t>
      </w:r>
    </w:p>
    <w:p w14:paraId="6E0EAF53" w14:textId="77777777" w:rsidR="0064167F" w:rsidRPr="001909DB" w:rsidRDefault="0064167F" w:rsidP="0064167F">
      <w:pPr>
        <w:pStyle w:val="ListParagraph"/>
        <w:numPr>
          <w:ilvl w:val="1"/>
          <w:numId w:val="3"/>
        </w:numPr>
        <w:rPr>
          <w:lang w:bidi="en-US"/>
        </w:rPr>
      </w:pPr>
      <w:r w:rsidRPr="001909DB">
        <w:rPr>
          <w:lang w:bidi="en-US"/>
        </w:rPr>
        <w:t>nếu oxmast.ttkd_profile_stat = ‘C’ &amp; oxmast.ttkd_profile_stat = ‘C’ =&gt; Hiển thị “Hoàn thiện”</w:t>
      </w:r>
    </w:p>
    <w:p w14:paraId="4468F81E" w14:textId="77777777" w:rsidR="0064167F" w:rsidRPr="001909DB" w:rsidRDefault="0064167F" w:rsidP="0064167F">
      <w:pPr>
        <w:pStyle w:val="ListParagraph"/>
        <w:numPr>
          <w:ilvl w:val="1"/>
          <w:numId w:val="3"/>
        </w:numPr>
        <w:rPr>
          <w:lang w:bidi="en-US"/>
        </w:rPr>
      </w:pPr>
      <w:r w:rsidRPr="001909DB">
        <w:rPr>
          <w:lang w:bidi="en-US"/>
        </w:rPr>
        <w:t>Nếu oxmast.ttkd_profile_stat = ‘N’ &amp; oxmast.ttkd_profile_stat = ‘N’ =&gt; Hiển thị “Mới”</w:t>
      </w:r>
    </w:p>
    <w:p w14:paraId="0A035F35" w14:textId="77777777" w:rsidR="0064167F" w:rsidRPr="001909DB" w:rsidRDefault="0064167F" w:rsidP="0064167F">
      <w:pPr>
        <w:pStyle w:val="ListParagraph"/>
        <w:numPr>
          <w:ilvl w:val="1"/>
          <w:numId w:val="3"/>
        </w:numPr>
        <w:rPr>
          <w:lang w:bidi="en-US"/>
        </w:rPr>
      </w:pPr>
      <w:r w:rsidRPr="001909DB">
        <w:rPr>
          <w:lang w:bidi="en-US"/>
        </w:rPr>
        <w:t>Còn lại hiển thị “Chưa hoàn thiện”</w:t>
      </w:r>
    </w:p>
    <w:p w14:paraId="5BA3385D" w14:textId="77777777" w:rsidR="00A62F49" w:rsidRPr="001909DB" w:rsidRDefault="00A62F49" w:rsidP="00A62F49">
      <w:pPr>
        <w:pStyle w:val="ListParagraph"/>
        <w:numPr>
          <w:ilvl w:val="0"/>
          <w:numId w:val="3"/>
        </w:numPr>
        <w:rPr>
          <w:lang w:bidi="en-US"/>
        </w:rPr>
      </w:pPr>
      <w:r w:rsidRPr="001909DB">
        <w:rPr>
          <w:lang w:bidi="en-US"/>
        </w:rPr>
        <w:t>Cấp vi phạm:</w:t>
      </w:r>
    </w:p>
    <w:p w14:paraId="1FB620F4" w14:textId="77777777" w:rsidR="00A62F49" w:rsidRPr="001909DB" w:rsidRDefault="00A62F49" w:rsidP="00A62F49">
      <w:pPr>
        <w:pStyle w:val="ListParagraph"/>
        <w:numPr>
          <w:ilvl w:val="1"/>
          <w:numId w:val="3"/>
        </w:numPr>
        <w:rPr>
          <w:lang w:bidi="en-US"/>
        </w:rPr>
      </w:pPr>
      <w:r w:rsidRPr="001909DB">
        <w:rPr>
          <w:lang w:bidi="en-US"/>
        </w:rPr>
        <w:t>Nếu số ngày nợ hồ sơ = 0 =&gt; Hiển thị NULL</w:t>
      </w:r>
    </w:p>
    <w:p w14:paraId="291AE9F6" w14:textId="77777777" w:rsidR="00A62F49" w:rsidRPr="001909DB" w:rsidRDefault="00A62F49" w:rsidP="00A62F49">
      <w:pPr>
        <w:pStyle w:val="ListParagraph"/>
        <w:numPr>
          <w:ilvl w:val="1"/>
          <w:numId w:val="3"/>
        </w:numPr>
        <w:rPr>
          <w:lang w:bidi="en-US"/>
        </w:rPr>
      </w:pPr>
      <w:r w:rsidRPr="001909DB">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2D4C107E" w14:textId="7A7FE94F" w:rsidR="00A62F49" w:rsidRPr="001909DB" w:rsidRDefault="00A62F49" w:rsidP="00A62F49">
      <w:pPr>
        <w:pStyle w:val="ListParagraph"/>
        <w:numPr>
          <w:ilvl w:val="0"/>
          <w:numId w:val="3"/>
        </w:numPr>
        <w:rPr>
          <w:lang w:bidi="en-US"/>
        </w:rPr>
      </w:pPr>
      <w:r w:rsidRPr="001909DB">
        <w:rPr>
          <w:lang w:bidi="en-US"/>
        </w:rPr>
        <w:t>Trạng thái hồ sơ TTKD: oxmast.ttkd_profile_stat join allcode (cdtype = ‘OX’ &amp; cdname = ‘PROFSTAT’) =&gt; lấy cdcontent để đưa vào popup, không hiển thị grid</w:t>
      </w:r>
    </w:p>
    <w:p w14:paraId="5A216F5D" w14:textId="577821BF" w:rsidR="00A62F49" w:rsidRPr="001909DB" w:rsidRDefault="00A62F49" w:rsidP="00A62F49">
      <w:pPr>
        <w:pStyle w:val="ListParagraph"/>
        <w:numPr>
          <w:ilvl w:val="0"/>
          <w:numId w:val="3"/>
        </w:numPr>
        <w:rPr>
          <w:lang w:bidi="en-US"/>
        </w:rPr>
      </w:pPr>
      <w:r w:rsidRPr="001909DB">
        <w:rPr>
          <w:lang w:bidi="en-US"/>
        </w:rPr>
        <w:t>Lý do của TTKD: oxmast.ttkd_reason join allcode (cdtype = ‘OX’ &amp; cdname like ‘%REASON’) =&gt; lấy cdcontent để đưa vào popup, không hiển thị grid</w:t>
      </w:r>
    </w:p>
    <w:p w14:paraId="4FBA2876" w14:textId="1D1EE881" w:rsidR="00A62F49" w:rsidRPr="001909DB" w:rsidRDefault="00A62F49" w:rsidP="00A62F49">
      <w:pPr>
        <w:pStyle w:val="ListParagraph"/>
        <w:numPr>
          <w:ilvl w:val="0"/>
          <w:numId w:val="3"/>
        </w:numPr>
        <w:rPr>
          <w:lang w:bidi="en-US"/>
        </w:rPr>
      </w:pPr>
      <w:r w:rsidRPr="001909DB">
        <w:rPr>
          <w:lang w:bidi="en-US"/>
        </w:rPr>
        <w:lastRenderedPageBreak/>
        <w:t>Trạng thái hồ sơ BKS: oxmast.bks_profile_stat join allcode (cdtype = ‘OX’ &amp; cdname = ‘PROFSTAT’) =&gt; lấy cdcontent để đưa vào popup, không hiển thị grid</w:t>
      </w:r>
    </w:p>
    <w:p w14:paraId="33AF235D" w14:textId="7FF70E90" w:rsidR="00A62F49" w:rsidRPr="001909DB" w:rsidRDefault="00A62F49" w:rsidP="00A62F49">
      <w:pPr>
        <w:pStyle w:val="ListParagraph"/>
        <w:numPr>
          <w:ilvl w:val="0"/>
          <w:numId w:val="3"/>
        </w:numPr>
        <w:rPr>
          <w:lang w:bidi="en-US"/>
        </w:rPr>
      </w:pPr>
      <w:r w:rsidRPr="001909DB">
        <w:rPr>
          <w:lang w:bidi="en-US"/>
        </w:rPr>
        <w:t>Lý do của BKS: oxmast.bks_reason join allcode (cdtype = ‘OX’ &amp; cdname like ‘%REASON’) =&gt; lấy cdcontent để đưa vào popup, không hiển thị grid</w:t>
      </w:r>
    </w:p>
    <w:p w14:paraId="668C3EA4" w14:textId="77777777" w:rsidR="00A62F49" w:rsidRDefault="00A62F49" w:rsidP="00A62F49">
      <w:pPr>
        <w:pStyle w:val="ListParagraph"/>
        <w:ind w:left="1440"/>
        <w:rPr>
          <w:lang w:bidi="en-US"/>
        </w:rPr>
      </w:pPr>
    </w:p>
    <w:p w14:paraId="18936EAD" w14:textId="77777777" w:rsidR="0064167F" w:rsidRDefault="0064167F" w:rsidP="00A62F49">
      <w:pPr>
        <w:pStyle w:val="ListParagraph"/>
        <w:rPr>
          <w:lang w:bidi="en-US"/>
        </w:rPr>
      </w:pPr>
    </w:p>
    <w:p w14:paraId="28EC7431" w14:textId="19EB53DC" w:rsidR="00803769" w:rsidRDefault="00803769" w:rsidP="00803769">
      <w:pPr>
        <w:pStyle w:val="Heading4"/>
      </w:pPr>
      <w:bookmarkStart w:id="216" w:name="_Toc75156654"/>
      <w:r>
        <w:t>Điều kiện lấy dữ liệu</w:t>
      </w:r>
      <w:bookmarkEnd w:id="216"/>
    </w:p>
    <w:p w14:paraId="2F10286B" w14:textId="2EB5D992" w:rsidR="00803769" w:rsidRPr="00803769" w:rsidRDefault="00803769" w:rsidP="00803769">
      <w:pPr>
        <w:rPr>
          <w:lang w:bidi="en-US"/>
        </w:rPr>
      </w:pPr>
      <w:r>
        <w:rPr>
          <w:lang w:bidi="en-US"/>
        </w:rPr>
        <w:t xml:space="preserve">Chỉ lấy các bản ghi trong oxmast có oxmast.status = ‘A’ </w:t>
      </w:r>
      <w:r w:rsidR="007B3190">
        <w:rPr>
          <w:lang w:bidi="en-US"/>
        </w:rPr>
        <w:t xml:space="preserve">&amp; oxmast.sett_stat in (‘D’, ‘C’) </w:t>
      </w:r>
      <w:r>
        <w:rPr>
          <w:lang w:bidi="en-US"/>
        </w:rPr>
        <w:t xml:space="preserve">&amp; (oxmast.ttkd_profile_stat </w:t>
      </w:r>
      <w:r w:rsidR="008E18CE">
        <w:rPr>
          <w:lang w:bidi="en-US"/>
        </w:rPr>
        <w:t>not in (‘C’, ‘R’)</w:t>
      </w:r>
      <w:r>
        <w:rPr>
          <w:lang w:bidi="en-US"/>
        </w:rPr>
        <w:t xml:space="preserve"> or oxmast.bks_profile_stat </w:t>
      </w:r>
      <w:r w:rsidR="008E18CE">
        <w:rPr>
          <w:lang w:bidi="en-US"/>
        </w:rPr>
        <w:t xml:space="preserve">not in (‘C’, ‘R’) </w:t>
      </w:r>
      <w:r>
        <w:rPr>
          <w:lang w:bidi="en-US"/>
        </w:rPr>
        <w:t xml:space="preserve">); đồng thời inner join profilemanager theo confirmno </w:t>
      </w:r>
      <w:r w:rsidR="009C6FBA">
        <w:rPr>
          <w:lang w:bidi="en-US"/>
        </w:rPr>
        <w:t xml:space="preserve">&amp; oxtype = ‘S’ </w:t>
      </w:r>
      <w:r>
        <w:rPr>
          <w:lang w:bidi="en-US"/>
        </w:rPr>
        <w:t>có status = ‘P’.</w:t>
      </w:r>
    </w:p>
    <w:p w14:paraId="1E717B65" w14:textId="24C18A7F" w:rsidR="00803769" w:rsidRPr="00803769" w:rsidRDefault="00803769" w:rsidP="00803769">
      <w:pPr>
        <w:pStyle w:val="Heading3"/>
      </w:pPr>
      <w:bookmarkStart w:id="217" w:name="_Toc75156655"/>
      <w:r>
        <w:t>Popup thực hiện</w:t>
      </w:r>
      <w:bookmarkEnd w:id="217"/>
    </w:p>
    <w:p w14:paraId="039C439D" w14:textId="5D241FE4" w:rsidR="00803769" w:rsidRDefault="00803769" w:rsidP="00803769">
      <w:pPr>
        <w:pStyle w:val="Heading4"/>
      </w:pPr>
      <w:bookmarkStart w:id="218" w:name="_Toc75156656"/>
      <w:r>
        <w:t>Mô tả giao diện</w:t>
      </w:r>
      <w:bookmarkEnd w:id="218"/>
    </w:p>
    <w:p w14:paraId="4DE85E98" w14:textId="33EBA05E" w:rsidR="00803769" w:rsidRDefault="00E049C1" w:rsidP="00803769">
      <w:r>
        <w:object w:dxaOrig="12871" w:dyaOrig="9090" w14:anchorId="6DB75459">
          <v:shape id="_x0000_i1031" type="#_x0000_t75" style="width:483pt;height:340.5pt" o:ole="">
            <v:imagedata r:id="rId23" o:title=""/>
          </v:shape>
          <o:OLEObject Type="Embed" ProgID="Visio.Drawing.15" ShapeID="_x0000_i1031" DrawAspect="Content" ObjectID="_1685780506" r:id="rId24"/>
        </w:object>
      </w:r>
    </w:p>
    <w:p w14:paraId="4619BB28" w14:textId="77777777" w:rsidR="00803769" w:rsidRDefault="00803769" w:rsidP="00803769"/>
    <w:p w14:paraId="6ACB1FDE" w14:textId="46C5C751" w:rsidR="00803769" w:rsidRPr="00951625" w:rsidRDefault="00803769" w:rsidP="00803769">
      <w:pPr>
        <w:pStyle w:val="ListParagraph"/>
        <w:numPr>
          <w:ilvl w:val="0"/>
          <w:numId w:val="3"/>
        </w:numPr>
        <w:rPr>
          <w:lang w:bidi="en-US"/>
        </w:rPr>
      </w:pPr>
      <w:r w:rsidRPr="00951625">
        <w:rPr>
          <w:lang w:bidi="en-US"/>
        </w:rPr>
        <w:t xml:space="preserve">Trạng thái phê duyệt TTKD: </w:t>
      </w:r>
      <w:r w:rsidR="007C1C24" w:rsidRPr="00951625">
        <w:rPr>
          <w:lang w:bidi="en-US"/>
        </w:rPr>
        <w:t>Lấy và hiển thị theo grid</w:t>
      </w:r>
      <w:r w:rsidR="00315EE0" w:rsidRPr="00951625">
        <w:rPr>
          <w:lang w:bidi="en-US"/>
        </w:rPr>
        <w:t>. Nếu SYSVAR.TTKD_APPROVE_SELL = ‘N’ thì không hiển thị trường này</w:t>
      </w:r>
    </w:p>
    <w:p w14:paraId="643F8BCA" w14:textId="2C7C4139" w:rsidR="00E049C1" w:rsidRPr="00951625" w:rsidRDefault="00E049C1" w:rsidP="0003612E">
      <w:pPr>
        <w:pStyle w:val="ListParagraph"/>
        <w:numPr>
          <w:ilvl w:val="0"/>
          <w:numId w:val="3"/>
        </w:numPr>
        <w:rPr>
          <w:lang w:bidi="en-US"/>
        </w:rPr>
      </w:pPr>
      <w:r w:rsidRPr="00951625">
        <w:rPr>
          <w:lang w:bidi="en-US"/>
        </w:rPr>
        <w:t>Lý do của TTKD: Lấy và hiển thị theo grid</w:t>
      </w:r>
      <w:r w:rsidR="00315EE0" w:rsidRPr="00951625">
        <w:rPr>
          <w:lang w:bidi="en-US"/>
        </w:rPr>
        <w:t>. Nếu SYSVAR.TTKD_APPROVE_SELL = ‘N’ thì không hiển thị trường này</w:t>
      </w:r>
      <w:r w:rsidRPr="00951625">
        <w:rPr>
          <w:lang w:bidi="en-US"/>
        </w:rPr>
        <w:t xml:space="preserve"> </w:t>
      </w:r>
    </w:p>
    <w:p w14:paraId="0D927400" w14:textId="35DEF688" w:rsidR="00803769" w:rsidRPr="00951625" w:rsidRDefault="00803769" w:rsidP="00803769">
      <w:pPr>
        <w:pStyle w:val="ListParagraph"/>
        <w:numPr>
          <w:ilvl w:val="0"/>
          <w:numId w:val="3"/>
        </w:numPr>
        <w:rPr>
          <w:lang w:bidi="en-US"/>
        </w:rPr>
      </w:pPr>
      <w:r w:rsidRPr="00951625">
        <w:rPr>
          <w:lang w:bidi="en-US"/>
        </w:rPr>
        <w:t xml:space="preserve">Trạng thái phê duyệt BKS: </w:t>
      </w:r>
      <w:r w:rsidR="007C1C24" w:rsidRPr="00951625">
        <w:rPr>
          <w:lang w:bidi="en-US"/>
        </w:rPr>
        <w:t>Lấy và hiển thị theo grid</w:t>
      </w:r>
      <w:r w:rsidR="00315EE0" w:rsidRPr="00951625">
        <w:rPr>
          <w:lang w:bidi="en-US"/>
        </w:rPr>
        <w:t>. Nếu SYSVAR.BKS_APPROVE_SELL = ‘N’ thì không hiển thị trường này</w:t>
      </w:r>
    </w:p>
    <w:p w14:paraId="7ED89E4E" w14:textId="45A49C8B" w:rsidR="00E049C1" w:rsidRPr="00951625" w:rsidRDefault="00E049C1" w:rsidP="00580680">
      <w:pPr>
        <w:pStyle w:val="ListParagraph"/>
        <w:numPr>
          <w:ilvl w:val="0"/>
          <w:numId w:val="3"/>
        </w:numPr>
        <w:rPr>
          <w:lang w:bidi="en-US"/>
        </w:rPr>
      </w:pPr>
      <w:r w:rsidRPr="00951625">
        <w:rPr>
          <w:lang w:bidi="en-US"/>
        </w:rPr>
        <w:t>Lý do của BKS: Lấy và hiển thị theo grid</w:t>
      </w:r>
      <w:r w:rsidR="00315EE0" w:rsidRPr="00951625">
        <w:rPr>
          <w:lang w:bidi="en-US"/>
        </w:rPr>
        <w:t>. Nếu SYSVAR.BKS_APPROVE_SELL = ‘N’ thì không hiển thị trường này</w:t>
      </w:r>
      <w:r w:rsidRPr="00951625">
        <w:rPr>
          <w:lang w:bidi="en-US"/>
        </w:rPr>
        <w:t xml:space="preserve"> </w:t>
      </w:r>
    </w:p>
    <w:p w14:paraId="79002CD8" w14:textId="7D0268F1" w:rsidR="007C1C24" w:rsidRPr="00951625" w:rsidRDefault="007C1C24" w:rsidP="00803769">
      <w:pPr>
        <w:pStyle w:val="ListParagraph"/>
        <w:numPr>
          <w:ilvl w:val="0"/>
          <w:numId w:val="3"/>
        </w:numPr>
        <w:rPr>
          <w:lang w:bidi="en-US"/>
        </w:rPr>
      </w:pPr>
      <w:r w:rsidRPr="00951625">
        <w:rPr>
          <w:lang w:bidi="en-US"/>
        </w:rPr>
        <w:t>Số ngày nợ hồ sơ: Lấy và hiển thị theo grid</w:t>
      </w:r>
    </w:p>
    <w:p w14:paraId="2B0F176D" w14:textId="6080D62B" w:rsidR="007C1C24" w:rsidRPr="00951625" w:rsidRDefault="007C1C24" w:rsidP="00803769">
      <w:pPr>
        <w:pStyle w:val="ListParagraph"/>
        <w:numPr>
          <w:ilvl w:val="0"/>
          <w:numId w:val="3"/>
        </w:numPr>
        <w:rPr>
          <w:lang w:bidi="en-US"/>
        </w:rPr>
      </w:pPr>
      <w:r w:rsidRPr="00951625">
        <w:rPr>
          <w:lang w:bidi="en-US"/>
        </w:rPr>
        <w:t>Cấp vi phạm: Lấy và hiển thị theo grid</w:t>
      </w:r>
    </w:p>
    <w:p w14:paraId="53D59E7D" w14:textId="452DF135" w:rsidR="00D962B4" w:rsidRPr="00951625" w:rsidRDefault="00D962B4" w:rsidP="00803769">
      <w:pPr>
        <w:pStyle w:val="ListParagraph"/>
        <w:numPr>
          <w:ilvl w:val="0"/>
          <w:numId w:val="3"/>
        </w:numPr>
        <w:rPr>
          <w:lang w:bidi="en-US"/>
        </w:rPr>
      </w:pPr>
      <w:r w:rsidRPr="00951625">
        <w:rPr>
          <w:lang w:bidi="en-US"/>
        </w:rPr>
        <w:lastRenderedPageBreak/>
        <w:t>Nội dung chi tiết lệnh</w:t>
      </w:r>
    </w:p>
    <w:p w14:paraId="34E305CA" w14:textId="77777777" w:rsidR="007C1C24" w:rsidRPr="00951625" w:rsidRDefault="007C1C24" w:rsidP="007C1C24">
      <w:pPr>
        <w:pStyle w:val="ListParagraph"/>
        <w:numPr>
          <w:ilvl w:val="1"/>
          <w:numId w:val="3"/>
        </w:numPr>
        <w:spacing w:before="120" w:after="120" w:line="276" w:lineRule="auto"/>
        <w:jc w:val="both"/>
        <w:rPr>
          <w:b/>
          <w:i/>
          <w:lang w:bidi="en-US"/>
        </w:rPr>
      </w:pPr>
      <w:r w:rsidRPr="00951625">
        <w:rPr>
          <w:lang w:bidi="en-US"/>
        </w:rPr>
        <w:t>Số hiệu lệnh: oxmast.orderid (Lấy từ grid)</w:t>
      </w:r>
    </w:p>
    <w:p w14:paraId="0461EBE1"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Số hợp đồng</w:t>
      </w:r>
      <w:r>
        <w:rPr>
          <w:lang w:bidi="en-US"/>
        </w:rPr>
        <w:t>: oxmast.contract_no (Lấy từ grid)</w:t>
      </w:r>
    </w:p>
    <w:p w14:paraId="3BA2D3E1" w14:textId="77777777" w:rsidR="007C1C24" w:rsidRPr="00755A88" w:rsidRDefault="007C1C24" w:rsidP="007C1C24">
      <w:pPr>
        <w:pStyle w:val="ListParagraph"/>
        <w:numPr>
          <w:ilvl w:val="1"/>
          <w:numId w:val="3"/>
        </w:numPr>
        <w:spacing w:before="120" w:after="120" w:line="276" w:lineRule="auto"/>
        <w:jc w:val="both"/>
        <w:rPr>
          <w:b/>
          <w:i/>
          <w:lang w:bidi="en-US"/>
        </w:rPr>
      </w:pPr>
      <w:r>
        <w:rPr>
          <w:lang w:bidi="en-US"/>
        </w:rPr>
        <w:t>Mã tài sản: oxmast.symbol (Lấy từ grid)</w:t>
      </w:r>
    </w:p>
    <w:p w14:paraId="70A740F7" w14:textId="486DC57E" w:rsidR="007C1C24" w:rsidRPr="00755A88" w:rsidRDefault="007C1C24" w:rsidP="007C1C24">
      <w:pPr>
        <w:pStyle w:val="ListParagraph"/>
        <w:numPr>
          <w:ilvl w:val="1"/>
          <w:numId w:val="3"/>
        </w:numPr>
        <w:spacing w:before="120" w:after="120" w:line="276" w:lineRule="auto"/>
        <w:jc w:val="both"/>
        <w:rPr>
          <w:b/>
          <w:i/>
          <w:lang w:bidi="en-US"/>
        </w:rPr>
      </w:pPr>
      <w:r>
        <w:rPr>
          <w:lang w:bidi="en-US"/>
        </w:rPr>
        <w:t>Mã tài sản gốc: assetdtl.treasurysymbo</w:t>
      </w:r>
      <w:r w:rsidR="00F2687D">
        <w:rPr>
          <w:lang w:bidi="en-US"/>
        </w:rPr>
        <w:t>l</w:t>
      </w:r>
      <w:r>
        <w:rPr>
          <w:lang w:bidi="en-US"/>
        </w:rPr>
        <w:t xml:space="preserve"> (Lấy từ grid)</w:t>
      </w:r>
    </w:p>
    <w:p w14:paraId="600818A2" w14:textId="57CD62B4" w:rsidR="007C1C24" w:rsidRPr="00755A88" w:rsidRDefault="007C1C24" w:rsidP="003479A7">
      <w:pPr>
        <w:pStyle w:val="ListParagraph"/>
        <w:numPr>
          <w:ilvl w:val="1"/>
          <w:numId w:val="3"/>
        </w:numPr>
        <w:spacing w:before="120" w:after="120" w:line="276" w:lineRule="auto"/>
        <w:jc w:val="both"/>
        <w:rPr>
          <w:lang w:bidi="en-US"/>
        </w:rPr>
      </w:pPr>
      <w:r w:rsidRPr="00B073F5">
        <w:rPr>
          <w:lang w:bidi="en-US"/>
        </w:rPr>
        <w:t>Mã sản phẩm</w:t>
      </w:r>
      <w:r>
        <w:rPr>
          <w:lang w:bidi="en-US"/>
        </w:rPr>
        <w:t xml:space="preserve"> (Lấy từ grid)</w:t>
      </w:r>
    </w:p>
    <w:p w14:paraId="31A5EBF3"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giao dịch: oxmast.txdate (Lấy từ grid)</w:t>
      </w:r>
    </w:p>
    <w:p w14:paraId="45598EBC" w14:textId="77777777" w:rsidR="007C1C24" w:rsidRPr="00755A88" w:rsidRDefault="007C1C24" w:rsidP="007C1C24">
      <w:pPr>
        <w:pStyle w:val="ListParagraph"/>
        <w:numPr>
          <w:ilvl w:val="1"/>
          <w:numId w:val="3"/>
        </w:numPr>
        <w:spacing w:before="120" w:after="120" w:line="276" w:lineRule="auto"/>
        <w:jc w:val="both"/>
        <w:rPr>
          <w:b/>
          <w:i/>
          <w:lang w:bidi="en-US"/>
        </w:rPr>
      </w:pPr>
      <w:r w:rsidRPr="00B073F5">
        <w:rPr>
          <w:lang w:bidi="en-US"/>
        </w:rPr>
        <w:t>ĐVKD</w:t>
      </w:r>
      <w:r>
        <w:rPr>
          <w:lang w:bidi="en-US"/>
        </w:rPr>
        <w:t>: hiển thị brgrp.brid – brname theo oxmast.brid (Lấy từ grid)</w:t>
      </w:r>
    </w:p>
    <w:p w14:paraId="17C5AAC0" w14:textId="0CAA65C6" w:rsidR="007C1C24" w:rsidRPr="00755A88" w:rsidRDefault="007C1C24" w:rsidP="007C1C24">
      <w:pPr>
        <w:pStyle w:val="ListParagraph"/>
        <w:numPr>
          <w:ilvl w:val="1"/>
          <w:numId w:val="3"/>
        </w:numPr>
        <w:spacing w:before="120" w:after="120" w:line="276" w:lineRule="auto"/>
        <w:jc w:val="both"/>
        <w:rPr>
          <w:b/>
          <w:i/>
          <w:lang w:bidi="en-US"/>
        </w:rPr>
      </w:pPr>
      <w:r>
        <w:rPr>
          <w:lang w:bidi="en-US"/>
        </w:rPr>
        <w:t>RM đặt lệnh: hiển thị tlprofiles.tlid – tlname theo oxmast.</w:t>
      </w:r>
      <w:r w:rsidR="002A6332">
        <w:rPr>
          <w:lang w:bidi="en-US"/>
        </w:rPr>
        <w:t xml:space="preserve">idbuyer </w:t>
      </w:r>
      <w:r>
        <w:rPr>
          <w:lang w:bidi="en-US"/>
        </w:rPr>
        <w:t>(Lấy từ grid)</w:t>
      </w:r>
    </w:p>
    <w:p w14:paraId="1534432C" w14:textId="77777777" w:rsidR="007C1C24" w:rsidRPr="00755A88" w:rsidRDefault="007C1C24" w:rsidP="007C1C24">
      <w:pPr>
        <w:pStyle w:val="ListParagraph"/>
        <w:numPr>
          <w:ilvl w:val="1"/>
          <w:numId w:val="3"/>
        </w:numPr>
        <w:spacing w:before="120" w:after="120" w:line="276" w:lineRule="auto"/>
        <w:jc w:val="both"/>
        <w:rPr>
          <w:b/>
          <w:i/>
          <w:lang w:bidi="en-US"/>
        </w:rPr>
      </w:pPr>
      <w:r>
        <w:rPr>
          <w:lang w:bidi="en-US"/>
        </w:rPr>
        <w:t>CBQL: hiển thị tlprofiles.tlid – tlname theo oxmast.sale_manager_id (Lấy từ grid)</w:t>
      </w:r>
    </w:p>
    <w:p w14:paraId="1101A409" w14:textId="77777777" w:rsidR="007C1C24" w:rsidRPr="00755A88" w:rsidRDefault="007C1C24" w:rsidP="007C1C24">
      <w:pPr>
        <w:pStyle w:val="ListParagraph"/>
        <w:numPr>
          <w:ilvl w:val="1"/>
          <w:numId w:val="3"/>
        </w:numPr>
        <w:spacing w:before="120" w:after="120" w:line="276" w:lineRule="auto"/>
        <w:jc w:val="both"/>
        <w:rPr>
          <w:b/>
          <w:i/>
          <w:lang w:bidi="en-US"/>
        </w:rPr>
      </w:pPr>
      <w:r>
        <w:rPr>
          <w:lang w:bidi="en-US"/>
        </w:rPr>
        <w:t>CTV: hiển thị collaborator.idcode – fullname theo oxmast.collab_id (Lấy từ grid)</w:t>
      </w:r>
    </w:p>
    <w:p w14:paraId="06FEB7D4" w14:textId="77777777" w:rsidR="007C1C24" w:rsidRPr="00B073F5" w:rsidRDefault="007C1C24" w:rsidP="007C1C24">
      <w:pPr>
        <w:pStyle w:val="ListParagraph"/>
        <w:numPr>
          <w:ilvl w:val="1"/>
          <w:numId w:val="3"/>
        </w:numPr>
        <w:spacing w:before="120" w:after="120" w:line="276" w:lineRule="auto"/>
        <w:jc w:val="both"/>
        <w:rPr>
          <w:b/>
          <w:i/>
          <w:lang w:bidi="en-US"/>
        </w:rPr>
      </w:pPr>
      <w:r>
        <w:rPr>
          <w:lang w:bidi="en-US"/>
        </w:rPr>
        <w:t>CIF khách hàng mua: hiển thị cfmast.custodycd theo oxmast.acbuyer</w:t>
      </w:r>
    </w:p>
    <w:p w14:paraId="74DEE939"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Họ tên khách hàng</w:t>
      </w:r>
      <w:r>
        <w:rPr>
          <w:lang w:bidi="en-US"/>
        </w:rPr>
        <w:t>: hiển thị cfmast.fullname theo oxmast.buyer</w:t>
      </w:r>
    </w:p>
    <w:p w14:paraId="26A62C2A"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CMND/CCCD</w:t>
      </w:r>
      <w:r>
        <w:rPr>
          <w:lang w:bidi="en-US"/>
        </w:rPr>
        <w:t>: hiển thị cfmast.idcode theo oxmast.buyer</w:t>
      </w:r>
    </w:p>
    <w:p w14:paraId="4FF915DB"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oxmast.buyer</w:t>
      </w:r>
    </w:p>
    <w:p w14:paraId="21C86128"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oxmast.buyer</w:t>
      </w:r>
    </w:p>
    <w:p w14:paraId="1F43F2E8"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oxmast.buyer</w:t>
      </w:r>
    </w:p>
    <w:p w14:paraId="0CCA6AAD"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oxmast.buyer</w:t>
      </w:r>
    </w:p>
    <w:p w14:paraId="4C6B31C2"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Số lượng TP SELL hiện tại</w:t>
      </w:r>
      <w:r>
        <w:rPr>
          <w:lang w:bidi="en-US"/>
        </w:rPr>
        <w:t>: oxmast.execqtty (Lấy từ grid)</w:t>
      </w:r>
    </w:p>
    <w:p w14:paraId="4760C12F" w14:textId="77777777" w:rsidR="007C1C24" w:rsidRPr="00B073F5" w:rsidRDefault="007C1C24" w:rsidP="007C1C24">
      <w:pPr>
        <w:pStyle w:val="ListParagraph"/>
        <w:numPr>
          <w:ilvl w:val="1"/>
          <w:numId w:val="3"/>
        </w:numPr>
        <w:spacing w:before="120" w:after="120" w:line="276" w:lineRule="auto"/>
        <w:jc w:val="both"/>
        <w:rPr>
          <w:b/>
          <w:i/>
          <w:lang w:bidi="en-US"/>
        </w:rPr>
      </w:pPr>
      <w:r w:rsidRPr="00B073F5">
        <w:rPr>
          <w:lang w:bidi="en-US"/>
        </w:rPr>
        <w:t>Giá SELL</w:t>
      </w:r>
      <w:r>
        <w:rPr>
          <w:lang w:bidi="en-US"/>
        </w:rPr>
        <w:t>: oxmast.price (Lấy từ grid)</w:t>
      </w:r>
    </w:p>
    <w:p w14:paraId="65DFFC84" w14:textId="385DAD07" w:rsidR="007C1C24" w:rsidRPr="001909DB" w:rsidRDefault="007C1C24" w:rsidP="007C1C24">
      <w:pPr>
        <w:pStyle w:val="ListParagraph"/>
        <w:numPr>
          <w:ilvl w:val="1"/>
          <w:numId w:val="3"/>
        </w:numPr>
        <w:rPr>
          <w:lang w:bidi="en-US"/>
        </w:rPr>
      </w:pPr>
      <w:r w:rsidRPr="001909DB">
        <w:rPr>
          <w:lang w:bidi="en-US"/>
        </w:rPr>
        <w:t xml:space="preserve">Giá trị HĐ SELL: </w:t>
      </w:r>
      <w:r w:rsidR="00D37428" w:rsidRPr="001909DB">
        <w:rPr>
          <w:lang w:bidi="en-US"/>
        </w:rPr>
        <w:t>= giá * số lượng</w:t>
      </w:r>
    </w:p>
    <w:p w14:paraId="74D73FC3" w14:textId="6CCC86D2" w:rsidR="00D37428" w:rsidRPr="001909DB" w:rsidRDefault="00D37428" w:rsidP="00D37428">
      <w:pPr>
        <w:pStyle w:val="ListParagraph"/>
        <w:numPr>
          <w:ilvl w:val="1"/>
          <w:numId w:val="3"/>
        </w:numPr>
        <w:spacing w:before="120" w:after="120" w:line="276" w:lineRule="auto"/>
        <w:jc w:val="both"/>
        <w:rPr>
          <w:lang w:bidi="en-US"/>
        </w:rPr>
      </w:pPr>
      <w:r w:rsidRPr="001909DB">
        <w:rPr>
          <w:lang w:bidi="en-US"/>
        </w:rPr>
        <w:t>Phí mua: oxmast.feebuyer (lấy từ grid)</w:t>
      </w:r>
    </w:p>
    <w:p w14:paraId="00B60737" w14:textId="0F8CDC2A" w:rsidR="00D37428" w:rsidRPr="001909DB" w:rsidRDefault="00D37428" w:rsidP="00D37428">
      <w:pPr>
        <w:pStyle w:val="ListParagraph"/>
        <w:numPr>
          <w:ilvl w:val="1"/>
          <w:numId w:val="3"/>
        </w:numPr>
        <w:spacing w:before="120" w:after="120" w:line="276" w:lineRule="auto"/>
        <w:jc w:val="both"/>
        <w:rPr>
          <w:lang w:bidi="en-US"/>
        </w:rPr>
      </w:pPr>
      <w:r w:rsidRPr="001909DB">
        <w:rPr>
          <w:lang w:bidi="en-US"/>
        </w:rPr>
        <w:t>Giá trị thanh toán: oxmast.exec</w:t>
      </w:r>
      <w:r w:rsidR="006E1AC3" w:rsidRPr="001909DB">
        <w:rPr>
          <w:lang w:bidi="en-US"/>
        </w:rPr>
        <w:t>amt</w:t>
      </w:r>
      <w:r w:rsidRPr="001909DB">
        <w:rPr>
          <w:lang w:bidi="en-US"/>
        </w:rPr>
        <w:t xml:space="preserve"> + oxmast.feebuyer(lấy từ grid)</w:t>
      </w:r>
    </w:p>
    <w:p w14:paraId="623F87B2" w14:textId="56CCDC01" w:rsidR="00D37428" w:rsidRPr="001909DB" w:rsidRDefault="001943D0" w:rsidP="00D37428">
      <w:pPr>
        <w:rPr>
          <w:lang w:bidi="en-US"/>
        </w:rPr>
      </w:pPr>
      <w:r>
        <w:rPr>
          <w:lang w:bidi="en-US"/>
        </w:rPr>
        <w:t>Vùng hiển thị file upload: Hiển thị bản ghi trạng thái P</w:t>
      </w:r>
    </w:p>
    <w:p w14:paraId="642DC5B8" w14:textId="77777777" w:rsidR="00803769" w:rsidRPr="001909DB" w:rsidRDefault="00803769" w:rsidP="00803769">
      <w:pPr>
        <w:rPr>
          <w:lang w:bidi="en-US"/>
        </w:rPr>
      </w:pPr>
    </w:p>
    <w:p w14:paraId="0E8B6941" w14:textId="0013D298" w:rsidR="00D962B4" w:rsidRPr="001909DB" w:rsidRDefault="00D962B4" w:rsidP="00D962B4">
      <w:pPr>
        <w:pStyle w:val="Heading4"/>
        <w:rPr>
          <w:color w:val="auto"/>
        </w:rPr>
      </w:pPr>
      <w:bookmarkStart w:id="219" w:name="_Toc75156657"/>
      <w:r w:rsidRPr="001909DB">
        <w:rPr>
          <w:color w:val="auto"/>
        </w:rPr>
        <w:t>Quy tắc xử lý</w:t>
      </w:r>
      <w:bookmarkEnd w:id="219"/>
    </w:p>
    <w:p w14:paraId="2E39E549" w14:textId="1B544E35" w:rsidR="004718A4" w:rsidRPr="00951625" w:rsidRDefault="00CD75FA" w:rsidP="004718A4">
      <w:pPr>
        <w:rPr>
          <w:lang w:bidi="en-US"/>
        </w:rPr>
      </w:pPr>
      <w:r w:rsidRPr="00951625">
        <w:rPr>
          <w:lang w:bidi="en-US"/>
        </w:rPr>
        <w:t>Sử dụng 2 tham số sau trong SYSVAR</w:t>
      </w:r>
      <w:r w:rsidR="004718A4" w:rsidRPr="00951625">
        <w:rPr>
          <w:lang w:bidi="en-US"/>
        </w:rPr>
        <w:t>:</w:t>
      </w:r>
    </w:p>
    <w:p w14:paraId="7E1DE780" w14:textId="4BA721EB" w:rsidR="004718A4" w:rsidRPr="00951625" w:rsidRDefault="004718A4" w:rsidP="00CD75FA">
      <w:pPr>
        <w:pStyle w:val="ListParagraph"/>
        <w:numPr>
          <w:ilvl w:val="0"/>
          <w:numId w:val="3"/>
        </w:numPr>
        <w:rPr>
          <w:lang w:bidi="en-US"/>
        </w:rPr>
      </w:pPr>
      <w:r w:rsidRPr="00951625">
        <w:rPr>
          <w:lang w:bidi="en-US"/>
        </w:rPr>
        <w:t xml:space="preserve">Có cần TTKD phê duyệt không: </w:t>
      </w:r>
      <w:r w:rsidR="00CD75FA" w:rsidRPr="00951625">
        <w:rPr>
          <w:lang w:bidi="en-US"/>
        </w:rPr>
        <w:t xml:space="preserve">TTKD_APPROVE_SELL = Y hoặc </w:t>
      </w:r>
      <w:r w:rsidRPr="00951625">
        <w:rPr>
          <w:lang w:bidi="en-US"/>
        </w:rPr>
        <w:t>N</w:t>
      </w:r>
    </w:p>
    <w:p w14:paraId="11165405" w14:textId="0BE376C1" w:rsidR="004718A4" w:rsidRPr="00951625" w:rsidRDefault="004718A4" w:rsidP="00CD75FA">
      <w:pPr>
        <w:pStyle w:val="ListParagraph"/>
        <w:numPr>
          <w:ilvl w:val="0"/>
          <w:numId w:val="3"/>
        </w:numPr>
        <w:rPr>
          <w:lang w:bidi="en-US"/>
        </w:rPr>
      </w:pPr>
      <w:r w:rsidRPr="00951625">
        <w:rPr>
          <w:lang w:bidi="en-US"/>
        </w:rPr>
        <w:t xml:space="preserve">Có cần BKS phê duyệt không: </w:t>
      </w:r>
      <w:r w:rsidR="00CD75FA" w:rsidRPr="00951625">
        <w:rPr>
          <w:lang w:bidi="en-US"/>
        </w:rPr>
        <w:t xml:space="preserve">BKS_APPROVE_SELL = </w:t>
      </w:r>
      <w:r w:rsidRPr="00951625">
        <w:rPr>
          <w:lang w:bidi="en-US"/>
        </w:rPr>
        <w:t>Y</w:t>
      </w:r>
      <w:r w:rsidR="00CD75FA" w:rsidRPr="00951625">
        <w:rPr>
          <w:lang w:bidi="en-US"/>
        </w:rPr>
        <w:t xml:space="preserve"> hoặc </w:t>
      </w:r>
      <w:r w:rsidRPr="00951625">
        <w:rPr>
          <w:lang w:bidi="en-US"/>
        </w:rPr>
        <w:t>N</w:t>
      </w:r>
    </w:p>
    <w:p w14:paraId="743228EE" w14:textId="77777777" w:rsidR="004718A4" w:rsidRPr="00951625" w:rsidRDefault="004718A4" w:rsidP="004718A4">
      <w:pPr>
        <w:rPr>
          <w:lang w:bidi="en-US"/>
        </w:rPr>
      </w:pPr>
    </w:p>
    <w:p w14:paraId="37F56667" w14:textId="5C665F33" w:rsidR="004718A4" w:rsidRPr="00951625" w:rsidRDefault="004718A4" w:rsidP="004718A4">
      <w:pPr>
        <w:rPr>
          <w:lang w:bidi="en-US"/>
        </w:rPr>
      </w:pPr>
      <w:r w:rsidRPr="00951625">
        <w:rPr>
          <w:lang w:bidi="en-US"/>
        </w:rPr>
        <w:t>Cách xử lý các button</w:t>
      </w:r>
    </w:p>
    <w:p w14:paraId="6D530B76" w14:textId="02FEB30E" w:rsidR="00113FE9" w:rsidRPr="00951625" w:rsidRDefault="00EE6029" w:rsidP="00113FE9">
      <w:pPr>
        <w:pStyle w:val="ListParagraph"/>
        <w:numPr>
          <w:ilvl w:val="0"/>
          <w:numId w:val="3"/>
        </w:numPr>
        <w:rPr>
          <w:lang w:bidi="en-US"/>
        </w:rPr>
      </w:pPr>
      <w:r w:rsidRPr="00951625">
        <w:rPr>
          <w:lang w:bidi="en-US"/>
        </w:rPr>
        <w:t xml:space="preserve">Ấn phê duyệt =&gt; Hiển thị dialog </w:t>
      </w:r>
      <w:r w:rsidR="00BA10FB" w:rsidRPr="00951625">
        <w:rPr>
          <w:lang w:bidi="en-US"/>
        </w:rPr>
        <w:t xml:space="preserve">“Bạn muốn phê duyệt hồ sơ?” =&gt; Click “Có” =&gt; </w:t>
      </w:r>
      <w:r w:rsidRPr="00951625">
        <w:rPr>
          <w:lang w:bidi="en-US"/>
        </w:rPr>
        <w:t xml:space="preserve">Sinh giao dịch 8102 – </w:t>
      </w:r>
      <w:r w:rsidR="00992B41" w:rsidRPr="00951625">
        <w:rPr>
          <w:lang w:bidi="en-US"/>
        </w:rPr>
        <w:t>“</w:t>
      </w:r>
      <w:r w:rsidRPr="00951625">
        <w:rPr>
          <w:lang w:bidi="en-US"/>
        </w:rPr>
        <w:t>KSV duyệt HS</w:t>
      </w:r>
      <w:r w:rsidR="00992B41" w:rsidRPr="00951625">
        <w:rPr>
          <w:lang w:bidi="en-US"/>
        </w:rPr>
        <w:t xml:space="preserve"> bán”</w:t>
      </w:r>
      <w:r w:rsidRPr="00951625">
        <w:rPr>
          <w:lang w:bidi="en-US"/>
        </w:rPr>
        <w:t xml:space="preserve"> </w:t>
      </w:r>
      <w:r w:rsidR="001F08F3" w:rsidRPr="00951625">
        <w:rPr>
          <w:lang w:bidi="en-US"/>
        </w:rPr>
        <w:t xml:space="preserve">với loại giao dịch C – duyệt </w:t>
      </w:r>
      <w:r w:rsidRPr="00951625">
        <w:rPr>
          <w:lang w:bidi="en-US"/>
        </w:rPr>
        <w:t>=&gt; Chỉ có 1 cấp make. Không sinh ngoài Home</w:t>
      </w:r>
    </w:p>
    <w:p w14:paraId="6F39E86B" w14:textId="732C15DB" w:rsidR="00113FE9" w:rsidRPr="00951625" w:rsidRDefault="00113FE9" w:rsidP="00113FE9">
      <w:pPr>
        <w:pStyle w:val="ListParagraph"/>
        <w:numPr>
          <w:ilvl w:val="1"/>
          <w:numId w:val="3"/>
        </w:numPr>
        <w:rPr>
          <w:lang w:bidi="en-US"/>
        </w:rPr>
      </w:pPr>
      <w:r w:rsidRPr="00951625">
        <w:rPr>
          <w:lang w:bidi="en-US"/>
        </w:rPr>
        <w:t>Cập nhật profilemanager.status = ‘C’ của bản ghi tương ứng</w:t>
      </w:r>
    </w:p>
    <w:p w14:paraId="7D4F62F3" w14:textId="6B4E60DD" w:rsidR="00BC0E68" w:rsidRPr="00951625" w:rsidRDefault="00BC0E68" w:rsidP="00113FE9">
      <w:pPr>
        <w:pStyle w:val="ListParagraph"/>
        <w:numPr>
          <w:ilvl w:val="1"/>
          <w:numId w:val="3"/>
        </w:numPr>
        <w:rPr>
          <w:lang w:bidi="en-US"/>
        </w:rPr>
      </w:pPr>
      <w:r w:rsidRPr="00951625">
        <w:rPr>
          <w:lang w:bidi="en-US"/>
        </w:rPr>
        <w:t>Cập nhật profilemanager.offid  = tlid của người duyệt</w:t>
      </w:r>
    </w:p>
    <w:p w14:paraId="26892AF4" w14:textId="77777777" w:rsidR="00C5142A" w:rsidRPr="00951625" w:rsidRDefault="00C5142A" w:rsidP="00C5142A">
      <w:pPr>
        <w:ind w:left="1080"/>
        <w:rPr>
          <w:lang w:bidi="en-US"/>
        </w:rPr>
      </w:pPr>
    </w:p>
    <w:p w14:paraId="1F90F1B6" w14:textId="162F48EC" w:rsidR="0096561E" w:rsidRPr="00951625" w:rsidRDefault="00B261D4" w:rsidP="0096561E">
      <w:pPr>
        <w:pStyle w:val="ListParagraph"/>
        <w:numPr>
          <w:ilvl w:val="1"/>
          <w:numId w:val="3"/>
        </w:numPr>
        <w:rPr>
          <w:lang w:bidi="en-US"/>
        </w:rPr>
      </w:pPr>
      <w:r w:rsidRPr="00951625">
        <w:rPr>
          <w:lang w:bidi="en-US"/>
        </w:rPr>
        <w:t>Trường hợp hồ sơ không cần TTKD &amp; BKS phê duyệt =&gt; Điều kiện:</w:t>
      </w:r>
      <w:r w:rsidR="0096561E" w:rsidRPr="00951625">
        <w:rPr>
          <w:lang w:bidi="en-US"/>
        </w:rPr>
        <w:t xml:space="preserve"> </w:t>
      </w:r>
      <w:r w:rsidR="00BF75A9" w:rsidRPr="00951625">
        <w:rPr>
          <w:lang w:bidi="en-US"/>
        </w:rPr>
        <w:t>SYSVAR.TTKD_APPROVE_SELL</w:t>
      </w:r>
      <w:r w:rsidR="0096561E" w:rsidRPr="00951625">
        <w:rPr>
          <w:lang w:bidi="en-US"/>
        </w:rPr>
        <w:t xml:space="preserve"> = ‘N’ AND </w:t>
      </w:r>
      <w:r w:rsidR="00BF75A9" w:rsidRPr="00951625">
        <w:rPr>
          <w:lang w:bidi="en-US"/>
        </w:rPr>
        <w:t xml:space="preserve">SYSVAR.BKS_APPROVE_SELL </w:t>
      </w:r>
      <w:r w:rsidR="0096561E" w:rsidRPr="00951625">
        <w:rPr>
          <w:lang w:bidi="en-US"/>
        </w:rPr>
        <w:t>= ‘N’</w:t>
      </w:r>
    </w:p>
    <w:p w14:paraId="43F95D43" w14:textId="77777777" w:rsidR="0033710D" w:rsidRPr="00951625" w:rsidRDefault="0096561E" w:rsidP="0096561E">
      <w:pPr>
        <w:pStyle w:val="ListParagraph"/>
        <w:numPr>
          <w:ilvl w:val="2"/>
          <w:numId w:val="3"/>
        </w:numPr>
        <w:rPr>
          <w:lang w:bidi="en-US"/>
        </w:rPr>
      </w:pPr>
      <w:r w:rsidRPr="00951625">
        <w:rPr>
          <w:lang w:bidi="en-US"/>
        </w:rPr>
        <w:t>Cập nhật oxmast.accounting_stat</w:t>
      </w:r>
    </w:p>
    <w:p w14:paraId="16959416" w14:textId="0DDD41FA" w:rsidR="0096561E" w:rsidRPr="00951625" w:rsidRDefault="0033710D" w:rsidP="0033710D">
      <w:pPr>
        <w:pStyle w:val="ListParagraph"/>
        <w:numPr>
          <w:ilvl w:val="3"/>
          <w:numId w:val="3"/>
        </w:numPr>
        <w:rPr>
          <w:lang w:bidi="en-US"/>
        </w:rPr>
      </w:pPr>
      <w:r w:rsidRPr="00951625">
        <w:rPr>
          <w:lang w:bidi="en-US"/>
        </w:rPr>
        <w:t>Nếu oxmast.accounting_stat in (‘N’, ‘P’) =&gt; Cập nhật</w:t>
      </w:r>
      <w:r w:rsidR="0096561E" w:rsidRPr="00951625">
        <w:rPr>
          <w:lang w:bidi="en-US"/>
        </w:rPr>
        <w:t xml:space="preserve"> = ‘A’</w:t>
      </w:r>
      <w:r w:rsidR="009233F1" w:rsidRPr="00951625">
        <w:rPr>
          <w:lang w:bidi="en-US"/>
        </w:rPr>
        <w:t xml:space="preserve"> (Đã phê duyệt hạch toán)</w:t>
      </w:r>
    </w:p>
    <w:p w14:paraId="7C38DDB2" w14:textId="2C9DF99D" w:rsidR="0033710D" w:rsidRPr="00951625" w:rsidRDefault="0033710D" w:rsidP="0033710D">
      <w:pPr>
        <w:pStyle w:val="ListParagraph"/>
        <w:numPr>
          <w:ilvl w:val="3"/>
          <w:numId w:val="3"/>
        </w:numPr>
        <w:rPr>
          <w:lang w:bidi="en-US"/>
        </w:rPr>
      </w:pPr>
      <w:r w:rsidRPr="00951625">
        <w:rPr>
          <w:lang w:bidi="en-US"/>
        </w:rPr>
        <w:t>Còn lại giữ nguyên</w:t>
      </w:r>
    </w:p>
    <w:p w14:paraId="437DD0EE" w14:textId="77777777" w:rsidR="0033710D" w:rsidRPr="00951625" w:rsidRDefault="0096561E" w:rsidP="0096561E">
      <w:pPr>
        <w:pStyle w:val="ListParagraph"/>
        <w:numPr>
          <w:ilvl w:val="2"/>
          <w:numId w:val="3"/>
        </w:numPr>
        <w:rPr>
          <w:lang w:bidi="en-US"/>
        </w:rPr>
      </w:pPr>
      <w:r w:rsidRPr="00951625">
        <w:rPr>
          <w:lang w:bidi="en-US"/>
        </w:rPr>
        <w:t xml:space="preserve">Cập nhật oxmast.transfer_stat </w:t>
      </w:r>
    </w:p>
    <w:p w14:paraId="18687F49" w14:textId="3F9007A5" w:rsidR="0096561E" w:rsidRPr="00951625" w:rsidRDefault="0033710D" w:rsidP="0033710D">
      <w:pPr>
        <w:pStyle w:val="ListParagraph"/>
        <w:numPr>
          <w:ilvl w:val="3"/>
          <w:numId w:val="3"/>
        </w:numPr>
        <w:rPr>
          <w:lang w:bidi="en-US"/>
        </w:rPr>
      </w:pPr>
      <w:r w:rsidRPr="00951625">
        <w:rPr>
          <w:lang w:bidi="en-US"/>
        </w:rPr>
        <w:t xml:space="preserve">Nếu oxmast.transfer_stat = ‘N’ =&gt; cập nhật </w:t>
      </w:r>
      <w:r w:rsidR="0096561E" w:rsidRPr="00951625">
        <w:rPr>
          <w:lang w:bidi="en-US"/>
        </w:rPr>
        <w:t>= ‘P’</w:t>
      </w:r>
      <w:r w:rsidR="009233F1" w:rsidRPr="00951625">
        <w:rPr>
          <w:lang w:bidi="en-US"/>
        </w:rPr>
        <w:t xml:space="preserve"> (Chờ chuyển nhượng)</w:t>
      </w:r>
    </w:p>
    <w:p w14:paraId="13820BAD" w14:textId="7F06B14D" w:rsidR="0033710D" w:rsidRPr="00951625" w:rsidRDefault="0033710D" w:rsidP="0033710D">
      <w:pPr>
        <w:pStyle w:val="ListParagraph"/>
        <w:numPr>
          <w:ilvl w:val="3"/>
          <w:numId w:val="3"/>
        </w:numPr>
        <w:rPr>
          <w:lang w:bidi="en-US"/>
        </w:rPr>
      </w:pPr>
      <w:r w:rsidRPr="00951625">
        <w:rPr>
          <w:lang w:bidi="en-US"/>
        </w:rPr>
        <w:t>Còn lại giữ nguyên</w:t>
      </w:r>
    </w:p>
    <w:p w14:paraId="24D662DA" w14:textId="4F9B06AF" w:rsidR="00963E7D" w:rsidRPr="00951625" w:rsidRDefault="00963E7D" w:rsidP="0096561E">
      <w:pPr>
        <w:pStyle w:val="ListParagraph"/>
        <w:numPr>
          <w:ilvl w:val="2"/>
          <w:numId w:val="3"/>
        </w:numPr>
        <w:rPr>
          <w:lang w:bidi="en-US"/>
        </w:rPr>
      </w:pPr>
      <w:r w:rsidRPr="00951625">
        <w:rPr>
          <w:lang w:bidi="en-US"/>
        </w:rPr>
        <w:lastRenderedPageBreak/>
        <w:t>Cập nhật oxmast.appr_stat</w:t>
      </w:r>
    </w:p>
    <w:p w14:paraId="47A6A499" w14:textId="163F751C" w:rsidR="0096561E" w:rsidRPr="00951625" w:rsidRDefault="00CD52B7" w:rsidP="00963E7D">
      <w:pPr>
        <w:pStyle w:val="ListParagraph"/>
        <w:numPr>
          <w:ilvl w:val="3"/>
          <w:numId w:val="3"/>
        </w:numPr>
        <w:rPr>
          <w:lang w:bidi="en-US"/>
        </w:rPr>
      </w:pPr>
      <w:r w:rsidRPr="00951625">
        <w:rPr>
          <w:lang w:bidi="en-US"/>
        </w:rPr>
        <w:t xml:space="preserve">Nếu oxmast.appr_stat in (‘N’, ‘P’) =&gt; </w:t>
      </w:r>
      <w:r w:rsidR="0096561E" w:rsidRPr="00951625">
        <w:rPr>
          <w:lang w:bidi="en-US"/>
        </w:rPr>
        <w:t>Cập nhật oxmast.appr_stat = ‘A’</w:t>
      </w:r>
      <w:r w:rsidR="009233F1" w:rsidRPr="00951625">
        <w:rPr>
          <w:lang w:bidi="en-US"/>
        </w:rPr>
        <w:t xml:space="preserve"> (HO đã duyệt)</w:t>
      </w:r>
    </w:p>
    <w:p w14:paraId="095C37FA" w14:textId="31DC217A" w:rsidR="00963E7D" w:rsidRPr="00951625" w:rsidRDefault="00963E7D" w:rsidP="00963E7D">
      <w:pPr>
        <w:pStyle w:val="ListParagraph"/>
        <w:numPr>
          <w:ilvl w:val="3"/>
          <w:numId w:val="3"/>
        </w:numPr>
        <w:rPr>
          <w:lang w:bidi="en-US"/>
        </w:rPr>
      </w:pPr>
      <w:r w:rsidRPr="00951625">
        <w:rPr>
          <w:lang w:bidi="en-US"/>
        </w:rPr>
        <w:t>Còn lại giữ nguyên</w:t>
      </w:r>
    </w:p>
    <w:p w14:paraId="64FD0CE0" w14:textId="5AE3D91F" w:rsidR="00963E7D" w:rsidRPr="00951625" w:rsidRDefault="00963E7D" w:rsidP="00963E7D">
      <w:pPr>
        <w:pStyle w:val="ListParagraph"/>
        <w:numPr>
          <w:ilvl w:val="2"/>
          <w:numId w:val="3"/>
        </w:numPr>
        <w:rPr>
          <w:lang w:bidi="en-US"/>
        </w:rPr>
      </w:pPr>
      <w:r w:rsidRPr="00951625">
        <w:rPr>
          <w:lang w:bidi="en-US"/>
        </w:rPr>
        <w:t>Cập nhật trạng thái TTKD:</w:t>
      </w:r>
    </w:p>
    <w:p w14:paraId="0CE02D1E" w14:textId="601F8CB1" w:rsidR="00783E16" w:rsidRPr="00951625" w:rsidRDefault="00783E16" w:rsidP="00963E7D">
      <w:pPr>
        <w:pStyle w:val="ListParagraph"/>
        <w:numPr>
          <w:ilvl w:val="3"/>
          <w:numId w:val="3"/>
        </w:numPr>
        <w:rPr>
          <w:lang w:bidi="en-US"/>
        </w:rPr>
      </w:pPr>
      <w:r w:rsidRPr="00951625">
        <w:rPr>
          <w:lang w:bidi="en-US"/>
        </w:rPr>
        <w:t>Cập nhật oxmast.ttkd_profile_stat= ‘C’</w:t>
      </w:r>
      <w:r w:rsidR="009233F1" w:rsidRPr="00951625">
        <w:rPr>
          <w:lang w:bidi="en-US"/>
        </w:rPr>
        <w:t xml:space="preserve"> (Hoàn thiện)</w:t>
      </w:r>
    </w:p>
    <w:p w14:paraId="0F2F9591" w14:textId="77777777" w:rsidR="00783E16" w:rsidRPr="00951625" w:rsidRDefault="00783E16" w:rsidP="00963E7D">
      <w:pPr>
        <w:pStyle w:val="ListParagraph"/>
        <w:numPr>
          <w:ilvl w:val="3"/>
          <w:numId w:val="3"/>
        </w:numPr>
        <w:rPr>
          <w:lang w:bidi="en-US"/>
        </w:rPr>
      </w:pPr>
      <w:r w:rsidRPr="00951625">
        <w:rPr>
          <w:lang w:bidi="en-US"/>
        </w:rPr>
        <w:t>Cập nhật oxmast.ttkd_reason = NULL</w:t>
      </w:r>
    </w:p>
    <w:p w14:paraId="720D5BBE" w14:textId="05856DEE" w:rsidR="00963E7D" w:rsidRPr="00951625" w:rsidRDefault="00963E7D" w:rsidP="00963E7D">
      <w:pPr>
        <w:pStyle w:val="ListParagraph"/>
        <w:numPr>
          <w:ilvl w:val="2"/>
          <w:numId w:val="3"/>
        </w:numPr>
        <w:rPr>
          <w:lang w:bidi="en-US"/>
        </w:rPr>
      </w:pPr>
      <w:r w:rsidRPr="00951625">
        <w:rPr>
          <w:lang w:bidi="en-US"/>
        </w:rPr>
        <w:t>Cập nhật trạng thái BKS</w:t>
      </w:r>
    </w:p>
    <w:p w14:paraId="48AB2242" w14:textId="35654522" w:rsidR="00783E16" w:rsidRPr="00951625" w:rsidRDefault="00783E16" w:rsidP="00963E7D">
      <w:pPr>
        <w:pStyle w:val="ListParagraph"/>
        <w:numPr>
          <w:ilvl w:val="3"/>
          <w:numId w:val="3"/>
        </w:numPr>
        <w:rPr>
          <w:lang w:bidi="en-US"/>
        </w:rPr>
      </w:pPr>
      <w:r w:rsidRPr="00951625">
        <w:rPr>
          <w:lang w:bidi="en-US"/>
        </w:rPr>
        <w:t>Cập nhật oxmast.bks_profile_stat= ‘C’</w:t>
      </w:r>
      <w:r w:rsidR="009233F1" w:rsidRPr="00951625">
        <w:rPr>
          <w:lang w:bidi="en-US"/>
        </w:rPr>
        <w:t xml:space="preserve"> (Hoàn thiện)</w:t>
      </w:r>
    </w:p>
    <w:p w14:paraId="684E0827" w14:textId="77777777" w:rsidR="00783E16" w:rsidRPr="00951625" w:rsidRDefault="00783E16" w:rsidP="00963E7D">
      <w:pPr>
        <w:pStyle w:val="ListParagraph"/>
        <w:numPr>
          <w:ilvl w:val="3"/>
          <w:numId w:val="3"/>
        </w:numPr>
        <w:rPr>
          <w:lang w:bidi="en-US"/>
        </w:rPr>
      </w:pPr>
      <w:r w:rsidRPr="00951625">
        <w:rPr>
          <w:lang w:bidi="en-US"/>
        </w:rPr>
        <w:t>Cập nhật oxmast.bks_reason = NULL</w:t>
      </w:r>
    </w:p>
    <w:p w14:paraId="5C3AC37E" w14:textId="78055A7C" w:rsidR="006C1CEE" w:rsidRPr="00951625" w:rsidRDefault="006C1CEE" w:rsidP="00783E16">
      <w:pPr>
        <w:pStyle w:val="ListParagraph"/>
        <w:numPr>
          <w:ilvl w:val="2"/>
          <w:numId w:val="3"/>
        </w:numPr>
        <w:rPr>
          <w:lang w:bidi="en-US"/>
        </w:rPr>
      </w:pPr>
      <w:r w:rsidRPr="00951625">
        <w:rPr>
          <w:lang w:bidi="en-US"/>
        </w:rPr>
        <w:t>Cập nhật oxmast.start_prof_debt_dt = NULL</w:t>
      </w:r>
    </w:p>
    <w:p w14:paraId="4096D558" w14:textId="77777777" w:rsidR="003B410C" w:rsidRPr="00951625" w:rsidRDefault="003B410C" w:rsidP="003B410C">
      <w:pPr>
        <w:pStyle w:val="ListParagraph"/>
        <w:ind w:left="2880"/>
        <w:rPr>
          <w:lang w:bidi="en-US"/>
        </w:rPr>
      </w:pPr>
    </w:p>
    <w:p w14:paraId="5E5F02F0" w14:textId="59507F55" w:rsidR="004718A4" w:rsidRPr="00951625" w:rsidRDefault="003B410C" w:rsidP="00113FE9">
      <w:pPr>
        <w:pStyle w:val="ListParagraph"/>
        <w:numPr>
          <w:ilvl w:val="1"/>
          <w:numId w:val="3"/>
        </w:numPr>
        <w:rPr>
          <w:lang w:bidi="en-US"/>
        </w:rPr>
      </w:pPr>
      <w:r w:rsidRPr="00951625">
        <w:rPr>
          <w:lang w:bidi="en-US"/>
        </w:rPr>
        <w:t>Trường hợp cần TTKD phê duyệt</w:t>
      </w:r>
      <w:r w:rsidR="001676B1" w:rsidRPr="00951625">
        <w:rPr>
          <w:lang w:bidi="en-US"/>
        </w:rPr>
        <w:t xml:space="preserve"> &amp; cần BKS phê duyệt</w:t>
      </w:r>
      <w:r w:rsidRPr="00951625">
        <w:rPr>
          <w:lang w:bidi="en-US"/>
        </w:rPr>
        <w:t xml:space="preserve"> =&gt; Điều kiện: </w:t>
      </w:r>
      <w:r w:rsidR="00BC773F" w:rsidRPr="00951625">
        <w:rPr>
          <w:lang w:bidi="en-US"/>
        </w:rPr>
        <w:t xml:space="preserve">SYSVAR.TTKD_APPROVE_SELL </w:t>
      </w:r>
      <w:r w:rsidR="004718A4" w:rsidRPr="00951625">
        <w:rPr>
          <w:lang w:bidi="en-US"/>
        </w:rPr>
        <w:t>= ‘Y’</w:t>
      </w:r>
      <w:r w:rsidR="001676B1" w:rsidRPr="00951625">
        <w:rPr>
          <w:lang w:bidi="en-US"/>
        </w:rPr>
        <w:t xml:space="preserve"> AND SYSVAR.BKS_APPROVE_SELL = ‘Y’</w:t>
      </w:r>
    </w:p>
    <w:p w14:paraId="7BACCC1F" w14:textId="77777777" w:rsidR="001676B1" w:rsidRPr="00951625" w:rsidRDefault="001676B1" w:rsidP="001676B1">
      <w:pPr>
        <w:pStyle w:val="ListParagraph"/>
        <w:numPr>
          <w:ilvl w:val="2"/>
          <w:numId w:val="3"/>
        </w:numPr>
        <w:rPr>
          <w:lang w:bidi="en-US"/>
        </w:rPr>
      </w:pPr>
      <w:r w:rsidRPr="00951625">
        <w:rPr>
          <w:lang w:bidi="en-US"/>
        </w:rPr>
        <w:t>Cập nhật oxmast.appr_stat</w:t>
      </w:r>
    </w:p>
    <w:p w14:paraId="2F1FB900" w14:textId="77777777" w:rsidR="001676B1" w:rsidRPr="00951625" w:rsidRDefault="001676B1" w:rsidP="001676B1">
      <w:pPr>
        <w:pStyle w:val="ListParagraph"/>
        <w:numPr>
          <w:ilvl w:val="3"/>
          <w:numId w:val="3"/>
        </w:numPr>
        <w:rPr>
          <w:lang w:bidi="en-US"/>
        </w:rPr>
      </w:pPr>
      <w:r w:rsidRPr="00951625">
        <w:rPr>
          <w:lang w:bidi="en-US"/>
        </w:rPr>
        <w:t>Nếu oxmast.appr_stat = ‘N’ =&gt; cập nhật = ‘P’ (Chờ HO duyệt)</w:t>
      </w:r>
    </w:p>
    <w:p w14:paraId="1DBD2122" w14:textId="6F08F2AA" w:rsidR="001676B1" w:rsidRPr="00951625" w:rsidRDefault="001676B1" w:rsidP="001676B1">
      <w:pPr>
        <w:pStyle w:val="ListParagraph"/>
        <w:numPr>
          <w:ilvl w:val="3"/>
          <w:numId w:val="3"/>
        </w:numPr>
        <w:rPr>
          <w:lang w:bidi="en-US"/>
        </w:rPr>
      </w:pPr>
      <w:r w:rsidRPr="00951625">
        <w:rPr>
          <w:lang w:bidi="en-US"/>
        </w:rPr>
        <w:t>Còn lại giữ nguyên</w:t>
      </w:r>
    </w:p>
    <w:p w14:paraId="1B963C78" w14:textId="51D520A6" w:rsidR="00113FE9" w:rsidRPr="00951625" w:rsidRDefault="00113FE9" w:rsidP="004718A4">
      <w:pPr>
        <w:pStyle w:val="ListParagraph"/>
        <w:numPr>
          <w:ilvl w:val="2"/>
          <w:numId w:val="3"/>
        </w:numPr>
        <w:rPr>
          <w:lang w:bidi="en-US"/>
        </w:rPr>
      </w:pPr>
      <w:r w:rsidRPr="00951625">
        <w:rPr>
          <w:lang w:bidi="en-US"/>
        </w:rPr>
        <w:t>Cập nhật oxmast.ttkd_profile_stat:</w:t>
      </w:r>
    </w:p>
    <w:p w14:paraId="6D9A9B23" w14:textId="10F00F2D" w:rsidR="00113FE9" w:rsidRPr="00951625" w:rsidRDefault="00113FE9" w:rsidP="004718A4">
      <w:pPr>
        <w:pStyle w:val="ListParagraph"/>
        <w:numPr>
          <w:ilvl w:val="3"/>
          <w:numId w:val="3"/>
        </w:numPr>
        <w:rPr>
          <w:lang w:bidi="en-US"/>
        </w:rPr>
      </w:pPr>
      <w:r w:rsidRPr="00951625">
        <w:rPr>
          <w:lang w:bidi="en-US"/>
        </w:rPr>
        <w:t xml:space="preserve">Nếu oxmast.ttkd_profile_stat </w:t>
      </w:r>
      <w:r w:rsidR="001F08F3" w:rsidRPr="00951625">
        <w:rPr>
          <w:lang w:bidi="en-US"/>
        </w:rPr>
        <w:t>in</w:t>
      </w:r>
      <w:r w:rsidRPr="00951625">
        <w:rPr>
          <w:lang w:bidi="en-US"/>
        </w:rPr>
        <w:t xml:space="preserve"> </w:t>
      </w:r>
      <w:r w:rsidR="001F08F3" w:rsidRPr="00951625">
        <w:rPr>
          <w:lang w:bidi="en-US"/>
        </w:rPr>
        <w:t>(</w:t>
      </w:r>
      <w:r w:rsidRPr="00951625">
        <w:rPr>
          <w:lang w:bidi="en-US"/>
        </w:rPr>
        <w:t>‘N’</w:t>
      </w:r>
      <w:r w:rsidR="001F08F3" w:rsidRPr="00951625">
        <w:rPr>
          <w:lang w:bidi="en-US"/>
        </w:rPr>
        <w:t>, ‘O’</w:t>
      </w:r>
      <w:r w:rsidR="00963E7D" w:rsidRPr="00951625">
        <w:rPr>
          <w:lang w:bidi="en-US"/>
        </w:rPr>
        <w:t>, ‘P’</w:t>
      </w:r>
      <w:r w:rsidR="001F08F3" w:rsidRPr="00951625">
        <w:rPr>
          <w:lang w:bidi="en-US"/>
        </w:rPr>
        <w:t>)</w:t>
      </w:r>
      <w:r w:rsidRPr="00951625">
        <w:rPr>
          <w:lang w:bidi="en-US"/>
        </w:rPr>
        <w:t xml:space="preserve"> =&gt; Cập nhật = ‘P’</w:t>
      </w:r>
      <w:r w:rsidR="003B410C" w:rsidRPr="00951625">
        <w:rPr>
          <w:lang w:bidi="en-US"/>
        </w:rPr>
        <w:t xml:space="preserve"> (Chờ duyệt)</w:t>
      </w:r>
    </w:p>
    <w:p w14:paraId="7B22815B" w14:textId="566D5092" w:rsidR="00113FE9" w:rsidRPr="00951625" w:rsidRDefault="00113FE9" w:rsidP="004718A4">
      <w:pPr>
        <w:pStyle w:val="ListParagraph"/>
        <w:numPr>
          <w:ilvl w:val="3"/>
          <w:numId w:val="3"/>
        </w:numPr>
        <w:rPr>
          <w:lang w:bidi="en-US"/>
        </w:rPr>
      </w:pPr>
      <w:r w:rsidRPr="00951625">
        <w:rPr>
          <w:lang w:bidi="en-US"/>
        </w:rPr>
        <w:t>Trường hợp còn lại =&gt; Cập nhật = ‘A’</w:t>
      </w:r>
      <w:r w:rsidR="003B410C" w:rsidRPr="00951625">
        <w:rPr>
          <w:lang w:bidi="en-US"/>
        </w:rPr>
        <w:t xml:space="preserve"> (Chờ duyệt lại)</w:t>
      </w:r>
    </w:p>
    <w:p w14:paraId="57848839" w14:textId="0278B945" w:rsidR="006C5FB8" w:rsidRPr="00951625" w:rsidRDefault="001676B1" w:rsidP="00C5781C">
      <w:pPr>
        <w:pStyle w:val="ListParagraph"/>
        <w:numPr>
          <w:ilvl w:val="2"/>
          <w:numId w:val="3"/>
        </w:numPr>
        <w:rPr>
          <w:lang w:bidi="en-US"/>
        </w:rPr>
      </w:pPr>
      <w:r w:rsidRPr="00951625">
        <w:rPr>
          <w:lang w:bidi="en-US"/>
        </w:rPr>
        <w:t>Cập n</w:t>
      </w:r>
      <w:r w:rsidR="00097D5F" w:rsidRPr="00951625">
        <w:rPr>
          <w:lang w:bidi="en-US"/>
        </w:rPr>
        <w:t>hật oxmast.bks</w:t>
      </w:r>
      <w:r w:rsidRPr="00951625">
        <w:rPr>
          <w:lang w:bidi="en-US"/>
        </w:rPr>
        <w:t>_profile_stat</w:t>
      </w:r>
    </w:p>
    <w:p w14:paraId="61F84A08" w14:textId="74D67AA0" w:rsidR="006C5FB8" w:rsidRPr="00951625" w:rsidRDefault="006C5FB8" w:rsidP="006C5FB8">
      <w:pPr>
        <w:pStyle w:val="ListParagraph"/>
        <w:numPr>
          <w:ilvl w:val="3"/>
          <w:numId w:val="3"/>
        </w:numPr>
        <w:rPr>
          <w:lang w:bidi="en-US"/>
        </w:rPr>
      </w:pPr>
      <w:r w:rsidRPr="00951625">
        <w:rPr>
          <w:lang w:bidi="en-US"/>
        </w:rPr>
        <w:t>Nếu oxmast.bks_profile_stat = ‘U’ =&gt; giữ nguyên</w:t>
      </w:r>
    </w:p>
    <w:p w14:paraId="009CFFE1" w14:textId="0FA03E51" w:rsidR="001676B1" w:rsidRPr="00951625" w:rsidRDefault="006C5FB8" w:rsidP="006C5FB8">
      <w:pPr>
        <w:pStyle w:val="ListParagraph"/>
        <w:numPr>
          <w:ilvl w:val="3"/>
          <w:numId w:val="3"/>
        </w:numPr>
        <w:rPr>
          <w:lang w:bidi="en-US"/>
        </w:rPr>
      </w:pPr>
      <w:r w:rsidRPr="00951625">
        <w:rPr>
          <w:lang w:bidi="en-US"/>
        </w:rPr>
        <w:t xml:space="preserve">Còn lại cập nhật </w:t>
      </w:r>
      <w:r w:rsidR="00AD02E6" w:rsidRPr="00951625">
        <w:rPr>
          <w:lang w:bidi="en-US"/>
        </w:rPr>
        <w:t xml:space="preserve">bks_profile_stat </w:t>
      </w:r>
      <w:r w:rsidR="001676B1" w:rsidRPr="00951625">
        <w:rPr>
          <w:lang w:bidi="en-US"/>
        </w:rPr>
        <w:t>= ‘N’ (Mới</w:t>
      </w:r>
      <w:r w:rsidR="008D3EBC" w:rsidRPr="00951625">
        <w:rPr>
          <w:lang w:bidi="en-US"/>
        </w:rPr>
        <w:t>)</w:t>
      </w:r>
    </w:p>
    <w:p w14:paraId="79B584FC" w14:textId="77777777" w:rsidR="00097D5F" w:rsidRPr="00951625" w:rsidRDefault="00097D5F" w:rsidP="00097D5F">
      <w:pPr>
        <w:pStyle w:val="ListParagraph"/>
        <w:ind w:left="2880"/>
        <w:rPr>
          <w:lang w:bidi="en-US"/>
        </w:rPr>
      </w:pPr>
    </w:p>
    <w:p w14:paraId="7D230B1A" w14:textId="19B3BF01" w:rsidR="001676B1" w:rsidRPr="00951625" w:rsidRDefault="001676B1" w:rsidP="001676B1">
      <w:pPr>
        <w:pStyle w:val="ListParagraph"/>
        <w:numPr>
          <w:ilvl w:val="1"/>
          <w:numId w:val="3"/>
        </w:numPr>
        <w:rPr>
          <w:lang w:bidi="en-US"/>
        </w:rPr>
      </w:pPr>
      <w:r w:rsidRPr="00951625">
        <w:rPr>
          <w:lang w:bidi="en-US"/>
        </w:rPr>
        <w:t>Trường hợp cần TTKD phê duyệt &amp; không cần BKS phê duyệt =&gt; Điều kiện: SYSVAR.TTKD_APPROVE_SELL = ‘N’ AND SYSVAR.BKS_APPROVE_SELL = ‘Y’</w:t>
      </w:r>
    </w:p>
    <w:p w14:paraId="43E141FD" w14:textId="77777777" w:rsidR="001676B1" w:rsidRPr="00951625" w:rsidRDefault="001676B1" w:rsidP="001676B1">
      <w:pPr>
        <w:pStyle w:val="ListParagraph"/>
        <w:numPr>
          <w:ilvl w:val="2"/>
          <w:numId w:val="3"/>
        </w:numPr>
        <w:rPr>
          <w:lang w:bidi="en-US"/>
        </w:rPr>
      </w:pPr>
      <w:r w:rsidRPr="00951625">
        <w:rPr>
          <w:lang w:bidi="en-US"/>
        </w:rPr>
        <w:t>Cập nhật oxmast.appr_stat</w:t>
      </w:r>
    </w:p>
    <w:p w14:paraId="33AD4EC4" w14:textId="77777777" w:rsidR="001676B1" w:rsidRPr="00951625" w:rsidRDefault="001676B1" w:rsidP="001676B1">
      <w:pPr>
        <w:pStyle w:val="ListParagraph"/>
        <w:numPr>
          <w:ilvl w:val="3"/>
          <w:numId w:val="3"/>
        </w:numPr>
        <w:rPr>
          <w:lang w:bidi="en-US"/>
        </w:rPr>
      </w:pPr>
      <w:r w:rsidRPr="00951625">
        <w:rPr>
          <w:lang w:bidi="en-US"/>
        </w:rPr>
        <w:t>Nếu oxmast.appr_stat = ‘N’ =&gt; cập nhật = ‘P’ (Chờ HO duyệt)</w:t>
      </w:r>
    </w:p>
    <w:p w14:paraId="1AB39676" w14:textId="77777777" w:rsidR="001676B1" w:rsidRPr="00951625" w:rsidRDefault="001676B1" w:rsidP="001676B1">
      <w:pPr>
        <w:pStyle w:val="ListParagraph"/>
        <w:numPr>
          <w:ilvl w:val="3"/>
          <w:numId w:val="3"/>
        </w:numPr>
        <w:rPr>
          <w:lang w:bidi="en-US"/>
        </w:rPr>
      </w:pPr>
      <w:r w:rsidRPr="00951625">
        <w:rPr>
          <w:lang w:bidi="en-US"/>
        </w:rPr>
        <w:t>Còn lại giữ nguyên</w:t>
      </w:r>
    </w:p>
    <w:p w14:paraId="653FF3AC" w14:textId="77777777" w:rsidR="001676B1" w:rsidRPr="00951625" w:rsidRDefault="001676B1" w:rsidP="001676B1">
      <w:pPr>
        <w:pStyle w:val="ListParagraph"/>
        <w:numPr>
          <w:ilvl w:val="2"/>
          <w:numId w:val="3"/>
        </w:numPr>
        <w:rPr>
          <w:lang w:bidi="en-US"/>
        </w:rPr>
      </w:pPr>
      <w:r w:rsidRPr="00951625">
        <w:rPr>
          <w:lang w:bidi="en-US"/>
        </w:rPr>
        <w:t>Cập nhật oxmast.ttkd_profile_stat:</w:t>
      </w:r>
    </w:p>
    <w:p w14:paraId="6173EA3E" w14:textId="0008F43B" w:rsidR="001676B1" w:rsidRPr="00951625" w:rsidRDefault="001676B1" w:rsidP="001676B1">
      <w:pPr>
        <w:pStyle w:val="ListParagraph"/>
        <w:numPr>
          <w:ilvl w:val="3"/>
          <w:numId w:val="3"/>
        </w:numPr>
        <w:rPr>
          <w:lang w:bidi="en-US"/>
        </w:rPr>
      </w:pPr>
      <w:r w:rsidRPr="00951625">
        <w:rPr>
          <w:lang w:bidi="en-US"/>
        </w:rPr>
        <w:t>Nếu oxmast.ttkd_profile_stat in (‘N’, ‘O’</w:t>
      </w:r>
      <w:r w:rsidR="00963E7D" w:rsidRPr="00951625">
        <w:rPr>
          <w:lang w:bidi="en-US"/>
        </w:rPr>
        <w:t>, ‘P’</w:t>
      </w:r>
      <w:r w:rsidRPr="00951625">
        <w:rPr>
          <w:lang w:bidi="en-US"/>
        </w:rPr>
        <w:t>) =&gt; Cập nhật = ‘P’ (Chờ duyệt)</w:t>
      </w:r>
    </w:p>
    <w:p w14:paraId="6E4495C6" w14:textId="1364EF42" w:rsidR="001676B1" w:rsidRPr="00951625" w:rsidRDefault="00520299" w:rsidP="00520299">
      <w:pPr>
        <w:pStyle w:val="ListParagraph"/>
        <w:numPr>
          <w:ilvl w:val="3"/>
          <w:numId w:val="3"/>
        </w:numPr>
        <w:rPr>
          <w:lang w:bidi="en-US"/>
        </w:rPr>
      </w:pPr>
      <w:r w:rsidRPr="00951625">
        <w:rPr>
          <w:lang w:bidi="en-US"/>
        </w:rPr>
        <w:t>Trường hợp còn lại =&gt; Cập nhật = ‘A’ (Chờ duyệt lại)</w:t>
      </w:r>
    </w:p>
    <w:p w14:paraId="728E3BB8" w14:textId="5595FC34" w:rsidR="00963E7D" w:rsidRPr="00951625" w:rsidRDefault="00963E7D" w:rsidP="001676B1">
      <w:pPr>
        <w:pStyle w:val="ListParagraph"/>
        <w:numPr>
          <w:ilvl w:val="2"/>
          <w:numId w:val="3"/>
        </w:numPr>
        <w:rPr>
          <w:lang w:bidi="en-US"/>
        </w:rPr>
      </w:pPr>
      <w:r w:rsidRPr="00951625">
        <w:rPr>
          <w:lang w:bidi="en-US"/>
        </w:rPr>
        <w:t>Cập nhật trạng thái BKS</w:t>
      </w:r>
    </w:p>
    <w:p w14:paraId="2E2279E0" w14:textId="423EF461" w:rsidR="001676B1" w:rsidRPr="00951625" w:rsidRDefault="001676B1" w:rsidP="00963E7D">
      <w:pPr>
        <w:pStyle w:val="ListParagraph"/>
        <w:numPr>
          <w:ilvl w:val="3"/>
          <w:numId w:val="3"/>
        </w:numPr>
        <w:rPr>
          <w:lang w:bidi="en-US"/>
        </w:rPr>
      </w:pPr>
      <w:r w:rsidRPr="00951625">
        <w:rPr>
          <w:lang w:bidi="en-US"/>
        </w:rPr>
        <w:t>Cập nhật oxmast.bks_profile_stat= ‘C’ (Hoàn thiện)</w:t>
      </w:r>
    </w:p>
    <w:p w14:paraId="3C0C9791" w14:textId="0E8B58D6" w:rsidR="001676B1" w:rsidRPr="00951625" w:rsidRDefault="001676B1" w:rsidP="00963E7D">
      <w:pPr>
        <w:pStyle w:val="ListParagraph"/>
        <w:numPr>
          <w:ilvl w:val="3"/>
          <w:numId w:val="3"/>
        </w:numPr>
        <w:rPr>
          <w:lang w:bidi="en-US"/>
        </w:rPr>
      </w:pPr>
      <w:r w:rsidRPr="00951625">
        <w:rPr>
          <w:lang w:bidi="en-US"/>
        </w:rPr>
        <w:t>Cập nhật oxmast.bks_reason = NULL</w:t>
      </w:r>
    </w:p>
    <w:p w14:paraId="7CF1CD8C" w14:textId="77777777" w:rsidR="001676B1" w:rsidRPr="00951625" w:rsidRDefault="001676B1" w:rsidP="00873A01">
      <w:pPr>
        <w:rPr>
          <w:lang w:bidi="en-US"/>
        </w:rPr>
      </w:pPr>
    </w:p>
    <w:p w14:paraId="0A217B86" w14:textId="06DCACFD" w:rsidR="004718A4" w:rsidRPr="00951625" w:rsidRDefault="003B410C" w:rsidP="004718A4">
      <w:pPr>
        <w:pStyle w:val="ListParagraph"/>
        <w:numPr>
          <w:ilvl w:val="1"/>
          <w:numId w:val="3"/>
        </w:numPr>
        <w:rPr>
          <w:lang w:bidi="en-US"/>
        </w:rPr>
      </w:pPr>
      <w:r w:rsidRPr="00951625">
        <w:rPr>
          <w:lang w:bidi="en-US"/>
        </w:rPr>
        <w:t xml:space="preserve">Trường hợp </w:t>
      </w:r>
      <w:r w:rsidR="00873A01" w:rsidRPr="00951625">
        <w:rPr>
          <w:lang w:bidi="en-US"/>
        </w:rPr>
        <w:t>không cần TTKD phê duyệt &amp; cần BKS phê duyệt =&gt; Điều kiện: SYSVAR.TTKD_APPROVE_SELL = ‘N’ AND SYSVAR.BKS_APPROVE_SELL = ‘Y’</w:t>
      </w:r>
      <w:r w:rsidR="004B2C6D" w:rsidRPr="00951625">
        <w:rPr>
          <w:lang w:bidi="en-US"/>
        </w:rPr>
        <w:t>:</w:t>
      </w:r>
    </w:p>
    <w:p w14:paraId="1D729799" w14:textId="77777777" w:rsidR="00873A01" w:rsidRPr="00951625" w:rsidRDefault="00873A01" w:rsidP="00873A01">
      <w:pPr>
        <w:pStyle w:val="ListParagraph"/>
        <w:numPr>
          <w:ilvl w:val="2"/>
          <w:numId w:val="3"/>
        </w:numPr>
        <w:rPr>
          <w:lang w:bidi="en-US"/>
        </w:rPr>
      </w:pPr>
      <w:r w:rsidRPr="00951625">
        <w:rPr>
          <w:lang w:bidi="en-US"/>
        </w:rPr>
        <w:t>Cập nhật oxmast.appr_stat</w:t>
      </w:r>
    </w:p>
    <w:p w14:paraId="502E7AA2" w14:textId="77777777" w:rsidR="00873A01" w:rsidRPr="00951625" w:rsidRDefault="00873A01" w:rsidP="00873A01">
      <w:pPr>
        <w:pStyle w:val="ListParagraph"/>
        <w:numPr>
          <w:ilvl w:val="3"/>
          <w:numId w:val="3"/>
        </w:numPr>
        <w:rPr>
          <w:lang w:bidi="en-US"/>
        </w:rPr>
      </w:pPr>
      <w:r w:rsidRPr="00951625">
        <w:rPr>
          <w:lang w:bidi="en-US"/>
        </w:rPr>
        <w:t>Nếu oxmast.appr_stat = ‘N’ =&gt; cập nhật = ‘P’ (Chờ HO duyệt)</w:t>
      </w:r>
    </w:p>
    <w:p w14:paraId="22237F95" w14:textId="77777777" w:rsidR="00873A01" w:rsidRPr="00951625" w:rsidRDefault="00873A01" w:rsidP="00873A01">
      <w:pPr>
        <w:pStyle w:val="ListParagraph"/>
        <w:numPr>
          <w:ilvl w:val="3"/>
          <w:numId w:val="3"/>
        </w:numPr>
        <w:rPr>
          <w:lang w:bidi="en-US"/>
        </w:rPr>
      </w:pPr>
      <w:r w:rsidRPr="00951625">
        <w:rPr>
          <w:lang w:bidi="en-US"/>
        </w:rPr>
        <w:t>Còn lại giữ nguyên</w:t>
      </w:r>
    </w:p>
    <w:p w14:paraId="51776B55" w14:textId="6D5D82D4" w:rsidR="00454FDB" w:rsidRPr="00951625" w:rsidRDefault="00454FDB" w:rsidP="00873A01">
      <w:pPr>
        <w:pStyle w:val="ListParagraph"/>
        <w:numPr>
          <w:ilvl w:val="2"/>
          <w:numId w:val="3"/>
        </w:numPr>
        <w:rPr>
          <w:lang w:bidi="en-US"/>
        </w:rPr>
      </w:pPr>
      <w:r w:rsidRPr="00951625">
        <w:rPr>
          <w:lang w:bidi="en-US"/>
        </w:rPr>
        <w:t>Cập nhật trạng thái TTKD</w:t>
      </w:r>
    </w:p>
    <w:p w14:paraId="3DA1A3EF" w14:textId="225F2640" w:rsidR="00873A01" w:rsidRPr="00951625" w:rsidRDefault="00873A01" w:rsidP="00454FDB">
      <w:pPr>
        <w:pStyle w:val="ListParagraph"/>
        <w:numPr>
          <w:ilvl w:val="3"/>
          <w:numId w:val="3"/>
        </w:numPr>
        <w:rPr>
          <w:lang w:bidi="en-US"/>
        </w:rPr>
      </w:pPr>
      <w:r w:rsidRPr="00951625">
        <w:rPr>
          <w:lang w:bidi="en-US"/>
        </w:rPr>
        <w:t>Cập nhật oxmast.ttkd_profile_stat= ‘C’ (Hoàn thiện)</w:t>
      </w:r>
    </w:p>
    <w:p w14:paraId="568DEAB9" w14:textId="589B76BF" w:rsidR="00873A01" w:rsidRPr="00951625" w:rsidRDefault="00873A01" w:rsidP="00454FDB">
      <w:pPr>
        <w:pStyle w:val="ListParagraph"/>
        <w:numPr>
          <w:ilvl w:val="3"/>
          <w:numId w:val="3"/>
        </w:numPr>
        <w:rPr>
          <w:lang w:bidi="en-US"/>
        </w:rPr>
      </w:pPr>
      <w:r w:rsidRPr="00951625">
        <w:rPr>
          <w:lang w:bidi="en-US"/>
        </w:rPr>
        <w:t>Cập nhật oxmast.ttkd_reason = NULL</w:t>
      </w:r>
    </w:p>
    <w:p w14:paraId="4BB09E7D" w14:textId="6A575393" w:rsidR="00873A01" w:rsidRPr="00951625" w:rsidRDefault="00873A01" w:rsidP="00873A01">
      <w:pPr>
        <w:pStyle w:val="ListParagraph"/>
        <w:numPr>
          <w:ilvl w:val="2"/>
          <w:numId w:val="3"/>
        </w:numPr>
        <w:rPr>
          <w:lang w:bidi="en-US"/>
        </w:rPr>
      </w:pPr>
      <w:r w:rsidRPr="00951625">
        <w:rPr>
          <w:lang w:bidi="en-US"/>
        </w:rPr>
        <w:t>Cập nhật oxmast.bks_profile_stat:</w:t>
      </w:r>
    </w:p>
    <w:p w14:paraId="51BD0F7B" w14:textId="130F3575" w:rsidR="00873A01" w:rsidRPr="00951625" w:rsidRDefault="00873A01" w:rsidP="00873A01">
      <w:pPr>
        <w:pStyle w:val="ListParagraph"/>
        <w:numPr>
          <w:ilvl w:val="3"/>
          <w:numId w:val="3"/>
        </w:numPr>
        <w:rPr>
          <w:lang w:bidi="en-US"/>
        </w:rPr>
      </w:pPr>
      <w:r w:rsidRPr="00951625">
        <w:rPr>
          <w:lang w:bidi="en-US"/>
        </w:rPr>
        <w:t xml:space="preserve">Nếu oxmast.bks_profile_stat </w:t>
      </w:r>
      <w:r w:rsidR="00454FDB" w:rsidRPr="00951625">
        <w:rPr>
          <w:lang w:bidi="en-US"/>
        </w:rPr>
        <w:t>in</w:t>
      </w:r>
      <w:r w:rsidR="00237EEE" w:rsidRPr="00951625">
        <w:rPr>
          <w:lang w:bidi="en-US"/>
        </w:rPr>
        <w:t xml:space="preserve"> </w:t>
      </w:r>
      <w:r w:rsidR="00454FDB" w:rsidRPr="00951625">
        <w:rPr>
          <w:lang w:bidi="en-US"/>
        </w:rPr>
        <w:t>(</w:t>
      </w:r>
      <w:r w:rsidR="00237EEE" w:rsidRPr="00951625">
        <w:rPr>
          <w:lang w:bidi="en-US"/>
        </w:rPr>
        <w:t>‘N’</w:t>
      </w:r>
      <w:r w:rsidR="00454FDB" w:rsidRPr="00951625">
        <w:rPr>
          <w:lang w:bidi="en-US"/>
        </w:rPr>
        <w:t>, ‘P’)</w:t>
      </w:r>
      <w:r w:rsidRPr="00951625">
        <w:rPr>
          <w:lang w:bidi="en-US"/>
        </w:rPr>
        <w:t xml:space="preserve"> =&gt; Cập nhật = ‘P’ (Chờ duyệt)</w:t>
      </w:r>
    </w:p>
    <w:p w14:paraId="0BB7C09B" w14:textId="7FD6D2A7" w:rsidR="00873A01" w:rsidRPr="00951625" w:rsidRDefault="00520299" w:rsidP="00520299">
      <w:pPr>
        <w:pStyle w:val="ListParagraph"/>
        <w:numPr>
          <w:ilvl w:val="3"/>
          <w:numId w:val="3"/>
        </w:numPr>
        <w:rPr>
          <w:lang w:bidi="en-US"/>
        </w:rPr>
      </w:pPr>
      <w:r w:rsidRPr="00951625">
        <w:rPr>
          <w:lang w:bidi="en-US"/>
        </w:rPr>
        <w:lastRenderedPageBreak/>
        <w:t>Trường hợp còn lại =&gt; Cập nhật = ‘A’ (Chờ duyệt lại)</w:t>
      </w:r>
    </w:p>
    <w:p w14:paraId="05C94E4A" w14:textId="77777777" w:rsidR="00C804DE" w:rsidRPr="00951625" w:rsidRDefault="00C804DE" w:rsidP="00C804DE">
      <w:pPr>
        <w:pStyle w:val="ListParagraph"/>
        <w:ind w:left="2880"/>
        <w:rPr>
          <w:lang w:bidi="en-US"/>
        </w:rPr>
      </w:pPr>
    </w:p>
    <w:p w14:paraId="2A278144" w14:textId="77777777" w:rsidR="00DA0ECD" w:rsidRPr="00951625" w:rsidRDefault="00DA0ECD" w:rsidP="00DA0ECD">
      <w:pPr>
        <w:pStyle w:val="ListParagraph"/>
        <w:numPr>
          <w:ilvl w:val="1"/>
          <w:numId w:val="3"/>
        </w:numPr>
        <w:rPr>
          <w:lang w:bidi="en-US"/>
        </w:rPr>
      </w:pPr>
      <w:r w:rsidRPr="00951625">
        <w:rPr>
          <w:lang w:bidi="en-US"/>
        </w:rPr>
        <w:t>Cập nhật oxmast.ttkd_stat_maker = NULL, oxmast.ttkd_reason_maker = NULL, oxmast.bks_stat_maker = NULL, oxmast.bks_reason_maker = NULL</w:t>
      </w:r>
    </w:p>
    <w:p w14:paraId="0A999D47" w14:textId="253CCFAE" w:rsidR="000244E4" w:rsidRPr="00951625" w:rsidRDefault="000244E4" w:rsidP="00DA0ECD">
      <w:pPr>
        <w:pStyle w:val="ListParagraph"/>
        <w:numPr>
          <w:ilvl w:val="1"/>
          <w:numId w:val="3"/>
        </w:numPr>
        <w:rPr>
          <w:lang w:bidi="en-US"/>
        </w:rPr>
      </w:pPr>
      <w:r w:rsidRPr="00951625">
        <w:rPr>
          <w:lang w:bidi="en-US"/>
        </w:rPr>
        <w:t>Nếu oxmast.sett_stat in (‘D’, ‘C’) &amp; oxmast.ttkd_profile_stat = ‘C’ &amp; oxmast.bks_profile_stat = ‘C’ &amp; oxmast.appr_stat = ‘A’ &amp; oxmast.accounting_stat in (‘D’, ‘C’) &amp; oxmast.transfer_stat = ‘C’ =&gt; cập nhật oxmast.status = ‘C’</w:t>
      </w:r>
    </w:p>
    <w:p w14:paraId="7A92BC6F" w14:textId="77777777" w:rsidR="00783E16" w:rsidRPr="00951625" w:rsidRDefault="00783E16" w:rsidP="00783E16">
      <w:pPr>
        <w:pStyle w:val="ListParagraph"/>
        <w:ind w:left="2160"/>
        <w:rPr>
          <w:lang w:bidi="en-US"/>
        </w:rPr>
      </w:pPr>
    </w:p>
    <w:p w14:paraId="75C98979" w14:textId="2F2249E0" w:rsidR="00113FE9" w:rsidRPr="00951625" w:rsidRDefault="00113FE9" w:rsidP="00113FE9">
      <w:pPr>
        <w:pStyle w:val="ListParagraph"/>
        <w:numPr>
          <w:ilvl w:val="1"/>
          <w:numId w:val="3"/>
        </w:numPr>
        <w:rPr>
          <w:lang w:bidi="en-US"/>
        </w:rPr>
      </w:pPr>
      <w:r w:rsidRPr="00951625">
        <w:rPr>
          <w:lang w:bidi="en-US"/>
        </w:rPr>
        <w:t>Cập nhật oxmast.last_update_prof_dt = ngày hệ thống</w:t>
      </w:r>
    </w:p>
    <w:p w14:paraId="4FABEC41" w14:textId="77777777" w:rsidR="00113FE9" w:rsidRPr="00951625" w:rsidRDefault="00113FE9" w:rsidP="00113FE9">
      <w:pPr>
        <w:pStyle w:val="ListParagraph"/>
        <w:numPr>
          <w:ilvl w:val="1"/>
          <w:numId w:val="3"/>
        </w:numPr>
        <w:rPr>
          <w:lang w:bidi="en-US"/>
        </w:rPr>
      </w:pPr>
      <w:r w:rsidRPr="00951625">
        <w:rPr>
          <w:lang w:bidi="en-US"/>
        </w:rPr>
        <w:t>Tìm bản ghi cùng confirmno &amp; oxtype đang ở trạng thái D =&gt; Cập nhật dưới DB trạng thái của bản ghi trạng thái D này về X</w:t>
      </w:r>
    </w:p>
    <w:p w14:paraId="37C98D98" w14:textId="1D5FAFE5" w:rsidR="00113FE9" w:rsidRPr="00951625" w:rsidRDefault="00EE6029" w:rsidP="00113FE9">
      <w:pPr>
        <w:pStyle w:val="ListParagraph"/>
        <w:numPr>
          <w:ilvl w:val="0"/>
          <w:numId w:val="3"/>
        </w:numPr>
        <w:rPr>
          <w:lang w:bidi="en-US"/>
        </w:rPr>
      </w:pPr>
      <w:r w:rsidRPr="00951625">
        <w:rPr>
          <w:lang w:bidi="en-US"/>
        </w:rPr>
        <w:t>Ấn</w:t>
      </w:r>
      <w:r w:rsidR="00113FE9" w:rsidRPr="00951625">
        <w:rPr>
          <w:lang w:bidi="en-US"/>
        </w:rPr>
        <w:t xml:space="preserve"> từ chối</w:t>
      </w:r>
      <w:r w:rsidR="00BA10FB" w:rsidRPr="00951625">
        <w:rPr>
          <w:lang w:bidi="en-US"/>
        </w:rPr>
        <w:t xml:space="preserve"> =&gt; Hiển thị popup gồm 1 trường Lý do từ chối – Gõ text =&gt; OK =&gt; Sinh giao dịch </w:t>
      </w:r>
      <w:r w:rsidR="001F08F3" w:rsidRPr="00951625">
        <w:rPr>
          <w:lang w:bidi="en-US"/>
        </w:rPr>
        <w:t xml:space="preserve">8102 – </w:t>
      </w:r>
      <w:r w:rsidR="00992B41" w:rsidRPr="00951625">
        <w:rPr>
          <w:lang w:bidi="en-US"/>
        </w:rPr>
        <w:t>“</w:t>
      </w:r>
      <w:r w:rsidR="001F08F3" w:rsidRPr="00951625">
        <w:rPr>
          <w:lang w:bidi="en-US"/>
        </w:rPr>
        <w:t>KSV duyệt HS</w:t>
      </w:r>
      <w:r w:rsidR="00992B41" w:rsidRPr="00951625">
        <w:rPr>
          <w:lang w:bidi="en-US"/>
        </w:rPr>
        <w:t xml:space="preserve"> bán”</w:t>
      </w:r>
      <w:r w:rsidR="001F08F3" w:rsidRPr="00951625">
        <w:rPr>
          <w:lang w:bidi="en-US"/>
        </w:rPr>
        <w:t xml:space="preserve"> với loại giao dịch R – từ chối </w:t>
      </w:r>
      <w:r w:rsidR="00BA10FB" w:rsidRPr="00951625">
        <w:rPr>
          <w:lang w:bidi="en-US"/>
        </w:rPr>
        <w:t>=&gt; CHỉ có 1 cấp make, không sinh ngoài Home</w:t>
      </w:r>
    </w:p>
    <w:p w14:paraId="5CC45180" w14:textId="27C5B89F" w:rsidR="00113FE9" w:rsidRPr="00951625" w:rsidRDefault="00113FE9" w:rsidP="00113FE9">
      <w:pPr>
        <w:pStyle w:val="ListParagraph"/>
        <w:numPr>
          <w:ilvl w:val="1"/>
          <w:numId w:val="3"/>
        </w:numPr>
        <w:rPr>
          <w:lang w:bidi="en-US"/>
        </w:rPr>
      </w:pPr>
      <w:r w:rsidRPr="00951625">
        <w:rPr>
          <w:lang w:bidi="en-US"/>
        </w:rPr>
        <w:t>Cập nhật profilemanager.status = ‘R’</w:t>
      </w:r>
      <w:r w:rsidR="00BA10FB" w:rsidRPr="00951625">
        <w:rPr>
          <w:lang w:bidi="en-US"/>
        </w:rPr>
        <w:t>, profilemanager.note = Lý do từ chối đã nhập</w:t>
      </w:r>
      <w:r w:rsidRPr="00951625">
        <w:rPr>
          <w:lang w:bidi="en-US"/>
        </w:rPr>
        <w:t xml:space="preserve"> của bản ghi tương ứng</w:t>
      </w:r>
    </w:p>
    <w:p w14:paraId="72777F14" w14:textId="1B53DFD4" w:rsidR="00113FE9" w:rsidRPr="00951625" w:rsidRDefault="00113FE9" w:rsidP="00113FE9">
      <w:pPr>
        <w:pStyle w:val="ListParagraph"/>
        <w:numPr>
          <w:ilvl w:val="1"/>
          <w:numId w:val="3"/>
        </w:numPr>
        <w:rPr>
          <w:lang w:bidi="en-US"/>
        </w:rPr>
      </w:pPr>
      <w:r w:rsidRPr="00951625">
        <w:rPr>
          <w:lang w:bidi="en-US"/>
        </w:rPr>
        <w:t xml:space="preserve">Cập nhật trạng thái bản ghi cùng confirmno &amp; oxtype đang ở trạng thái D về </w:t>
      </w:r>
      <w:r w:rsidR="00460FC9" w:rsidRPr="00951625">
        <w:rPr>
          <w:lang w:bidi="en-US"/>
        </w:rPr>
        <w:t>pstatus hiện tại, pstatus về NULL</w:t>
      </w:r>
    </w:p>
    <w:p w14:paraId="75B161D7" w14:textId="2455CEEA" w:rsidR="00BC0E68" w:rsidRPr="001909DB" w:rsidRDefault="00BC0E68" w:rsidP="00580680">
      <w:pPr>
        <w:pStyle w:val="ListParagraph"/>
        <w:numPr>
          <w:ilvl w:val="1"/>
          <w:numId w:val="3"/>
        </w:numPr>
        <w:rPr>
          <w:lang w:bidi="en-US"/>
        </w:rPr>
      </w:pPr>
      <w:r w:rsidRPr="00951625">
        <w:rPr>
          <w:lang w:bidi="en-US"/>
        </w:rPr>
        <w:t>Cập nhật profilemanager.offid  = tlid của người duyệt</w:t>
      </w:r>
    </w:p>
    <w:p w14:paraId="0AEF9FA8" w14:textId="68CA8F8C" w:rsidR="00731060" w:rsidRPr="001909DB" w:rsidRDefault="00731060" w:rsidP="00731060">
      <w:pPr>
        <w:rPr>
          <w:lang w:bidi="en-US"/>
        </w:rPr>
      </w:pPr>
    </w:p>
    <w:p w14:paraId="2E76FF3B" w14:textId="77777777" w:rsidR="005507DC" w:rsidRPr="00BF3B40" w:rsidRDefault="00731060" w:rsidP="00731060">
      <w:pPr>
        <w:rPr>
          <w:b/>
          <w:color w:val="FF0000"/>
          <w:lang w:bidi="en-US"/>
        </w:rPr>
      </w:pPr>
      <w:r w:rsidRPr="00BF3B40">
        <w:rPr>
          <w:b/>
          <w:color w:val="FF0000"/>
          <w:lang w:bidi="en-US"/>
        </w:rPr>
        <w:t>Appcheck của 8102</w:t>
      </w:r>
      <w:r w:rsidR="00011480" w:rsidRPr="00BF3B40">
        <w:rPr>
          <w:b/>
          <w:color w:val="FF0000"/>
          <w:lang w:bidi="en-US"/>
        </w:rPr>
        <w:t xml:space="preserve">: </w:t>
      </w:r>
    </w:p>
    <w:p w14:paraId="3DF1D5B6" w14:textId="2196EB54" w:rsidR="00731060" w:rsidRPr="00BF3B40" w:rsidRDefault="00731060" w:rsidP="005507DC">
      <w:pPr>
        <w:pStyle w:val="ListParagraph"/>
        <w:numPr>
          <w:ilvl w:val="0"/>
          <w:numId w:val="3"/>
        </w:numPr>
        <w:rPr>
          <w:b/>
          <w:color w:val="FF0000"/>
          <w:lang w:bidi="en-US"/>
        </w:rPr>
      </w:pPr>
      <w:r w:rsidRPr="00BF3B40">
        <w:rPr>
          <w:b/>
          <w:color w:val="FF0000"/>
          <w:lang w:bidi="en-US"/>
        </w:rPr>
        <w:t>oxmast.status = ‘A’ &amp; oxmast.sett_stat in (‘D’, ‘C’) &amp; (oxmast.ttkd_profile_stat not in (‘C’, ‘R’) or oxmast.bks_profile_stat not in (‘C’, ‘R’) ); đồng thời inner join profilemanager theo confirmno có status = ‘P’</w:t>
      </w:r>
    </w:p>
    <w:p w14:paraId="47785AA3" w14:textId="77777777" w:rsidR="00113FE9" w:rsidRPr="001909DB" w:rsidRDefault="00113FE9" w:rsidP="00113FE9">
      <w:pPr>
        <w:rPr>
          <w:lang w:bidi="en-US"/>
        </w:rPr>
      </w:pPr>
    </w:p>
    <w:p w14:paraId="359AD1A5" w14:textId="77777777" w:rsidR="00F92F7A" w:rsidRPr="001909DB" w:rsidRDefault="00F92F7A" w:rsidP="00F92F7A">
      <w:pPr>
        <w:rPr>
          <w:lang w:bidi="en-US"/>
        </w:rPr>
      </w:pPr>
    </w:p>
    <w:p w14:paraId="4AEF53C4" w14:textId="71395F77" w:rsidR="00043BB0" w:rsidRPr="001909DB" w:rsidRDefault="00043BB0" w:rsidP="00043BB0">
      <w:pPr>
        <w:rPr>
          <w:b/>
          <w:i/>
          <w:lang w:bidi="en-US"/>
        </w:rPr>
      </w:pPr>
      <w:r w:rsidRPr="001909DB">
        <w:rPr>
          <w:b/>
          <w:i/>
          <w:lang w:bidi="en-US"/>
        </w:rPr>
        <w:t>Đồng bộ lệnh</w:t>
      </w:r>
      <w:r w:rsidR="00F109F8" w:rsidRPr="001909DB">
        <w:rPr>
          <w:b/>
          <w:i/>
          <w:lang w:bidi="en-US"/>
        </w:rPr>
        <w:t xml:space="preserve"> ở tab giao dịch</w:t>
      </w:r>
      <w:r w:rsidR="00E5782A" w:rsidRPr="001909DB">
        <w:rPr>
          <w:b/>
          <w:i/>
          <w:lang w:bidi="en-US"/>
        </w:rPr>
        <w:t xml:space="preserve"> sau khi duyệt giao dịch</w:t>
      </w:r>
    </w:p>
    <w:p w14:paraId="41105E6D" w14:textId="67C39D0F" w:rsidR="001A56CE" w:rsidRPr="001909DB" w:rsidRDefault="001A56CE" w:rsidP="00043BB0">
      <w:pPr>
        <w:rPr>
          <w:b/>
          <w:i/>
          <w:lang w:bidi="en-US"/>
        </w:rPr>
      </w:pPr>
      <w:r w:rsidRPr="001909DB">
        <w:rPr>
          <w:b/>
          <w:i/>
          <w:lang w:bidi="en-US"/>
        </w:rPr>
        <w:t>Refresh lại grid sau khi thực hiện xong.</w:t>
      </w:r>
    </w:p>
    <w:p w14:paraId="3461E95D" w14:textId="77777777" w:rsidR="0046712C" w:rsidRDefault="0046712C" w:rsidP="0046712C">
      <w:pPr>
        <w:rPr>
          <w:lang w:bidi="en-US"/>
        </w:rPr>
      </w:pPr>
    </w:p>
    <w:p w14:paraId="3C37DAE2" w14:textId="1D0C68AD" w:rsidR="00503A84" w:rsidRDefault="006061FA" w:rsidP="00997DAC">
      <w:pPr>
        <w:pStyle w:val="Heading2"/>
        <w:ind w:left="360"/>
      </w:pPr>
      <w:bookmarkStart w:id="220" w:name="_Toc75156658"/>
      <w:r>
        <w:t>TTKD phê duyệt hồ sơ bán</w:t>
      </w:r>
      <w:r w:rsidR="006E1AC3">
        <w:t xml:space="preserve"> (MAKE)</w:t>
      </w:r>
      <w:bookmarkEnd w:id="220"/>
    </w:p>
    <w:p w14:paraId="6FE6E21D" w14:textId="6067A472" w:rsidR="006061FA" w:rsidRDefault="006061FA" w:rsidP="006061FA">
      <w:pPr>
        <w:pStyle w:val="Heading3"/>
      </w:pPr>
      <w:bookmarkStart w:id="221" w:name="_Toc75156659"/>
      <w:r>
        <w:t>Grid hiển thị danh sách các hồ sơ chờ phê duyệt</w:t>
      </w:r>
      <w:bookmarkEnd w:id="221"/>
    </w:p>
    <w:p w14:paraId="3C8ED2BB" w14:textId="033551A8" w:rsidR="00C449BB" w:rsidRPr="00C449BB" w:rsidRDefault="00C449BB" w:rsidP="00C449BB">
      <w:pPr>
        <w:pStyle w:val="Heading4"/>
      </w:pPr>
      <w:bookmarkStart w:id="222" w:name="_Toc75156660"/>
      <w:r>
        <w:t>Mô tả giao diện</w:t>
      </w:r>
      <w:bookmarkEnd w:id="222"/>
    </w:p>
    <w:p w14:paraId="231640F1" w14:textId="77777777" w:rsidR="004607F7" w:rsidRDefault="004607F7" w:rsidP="004607F7">
      <w:pPr>
        <w:rPr>
          <w:lang w:bidi="en-US"/>
        </w:rPr>
      </w:pPr>
      <w:r>
        <w:rPr>
          <w:lang w:bidi="en-US"/>
        </w:rPr>
        <w:t>Hiển thị danh sách lệnh bao gồm các trường thông tin sau (</w:t>
      </w:r>
      <w:r w:rsidRPr="002F1CAE">
        <w:rPr>
          <w:b/>
          <w:lang w:bidi="en-US"/>
        </w:rPr>
        <w:t>order by oxmast.autoid</w:t>
      </w:r>
      <w:r>
        <w:rPr>
          <w:lang w:bidi="en-US"/>
        </w:rPr>
        <w:t>)</w:t>
      </w:r>
    </w:p>
    <w:p w14:paraId="27C62748" w14:textId="77777777" w:rsidR="004607F7" w:rsidRDefault="004607F7" w:rsidP="004607F7">
      <w:pPr>
        <w:pStyle w:val="ListParagraph"/>
        <w:numPr>
          <w:ilvl w:val="0"/>
          <w:numId w:val="3"/>
        </w:numPr>
        <w:rPr>
          <w:lang w:bidi="en-US"/>
        </w:rPr>
      </w:pPr>
      <w:r>
        <w:rPr>
          <w:lang w:bidi="en-US"/>
        </w:rPr>
        <w:t>Button: Thực hiện</w:t>
      </w:r>
    </w:p>
    <w:p w14:paraId="77DDC4CD" w14:textId="77777777" w:rsidR="004607F7" w:rsidRDefault="004607F7" w:rsidP="004607F7">
      <w:pPr>
        <w:pStyle w:val="ListParagraph"/>
        <w:numPr>
          <w:ilvl w:val="0"/>
          <w:numId w:val="3"/>
        </w:numPr>
        <w:rPr>
          <w:lang w:bidi="en-US"/>
        </w:rPr>
      </w:pPr>
      <w:r>
        <w:rPr>
          <w:lang w:bidi="en-US"/>
        </w:rPr>
        <w:t>Số hiệu lệnh: oxmast.orderid</w:t>
      </w:r>
    </w:p>
    <w:p w14:paraId="11D3EFE6" w14:textId="77777777" w:rsidR="004607F7" w:rsidRDefault="004607F7" w:rsidP="004607F7">
      <w:pPr>
        <w:pStyle w:val="ListParagraph"/>
        <w:numPr>
          <w:ilvl w:val="0"/>
          <w:numId w:val="3"/>
        </w:numPr>
        <w:rPr>
          <w:lang w:bidi="en-US"/>
        </w:rPr>
      </w:pPr>
      <w:r>
        <w:rPr>
          <w:lang w:bidi="en-US"/>
        </w:rPr>
        <w:t>Số hợp đồng SELL: oxmast.contract_no</w:t>
      </w:r>
    </w:p>
    <w:p w14:paraId="0AA7151D" w14:textId="77777777" w:rsidR="004607F7" w:rsidRDefault="004607F7" w:rsidP="004607F7">
      <w:pPr>
        <w:pStyle w:val="ListParagraph"/>
        <w:numPr>
          <w:ilvl w:val="0"/>
          <w:numId w:val="3"/>
        </w:numPr>
        <w:rPr>
          <w:lang w:bidi="en-US"/>
        </w:rPr>
      </w:pPr>
      <w:r>
        <w:rPr>
          <w:lang w:bidi="en-US"/>
        </w:rPr>
        <w:t>Mã tài sản gốc: assetdtl.treasurysymbol</w:t>
      </w:r>
    </w:p>
    <w:p w14:paraId="46E1A2BF" w14:textId="77777777" w:rsidR="004607F7" w:rsidRDefault="004607F7" w:rsidP="004607F7">
      <w:pPr>
        <w:pStyle w:val="ListParagraph"/>
        <w:numPr>
          <w:ilvl w:val="0"/>
          <w:numId w:val="3"/>
        </w:numPr>
        <w:rPr>
          <w:lang w:bidi="en-US"/>
        </w:rPr>
      </w:pPr>
      <w:r>
        <w:rPr>
          <w:lang w:bidi="en-US"/>
        </w:rPr>
        <w:t>Mã tài sản: oxmast.symbol</w:t>
      </w:r>
    </w:p>
    <w:p w14:paraId="28FB8199" w14:textId="56225E7F" w:rsidR="004607F7" w:rsidRDefault="004607F7" w:rsidP="006E1AC3">
      <w:pPr>
        <w:pStyle w:val="ListParagraph"/>
        <w:numPr>
          <w:ilvl w:val="0"/>
          <w:numId w:val="3"/>
        </w:numPr>
        <w:rPr>
          <w:lang w:bidi="en-US"/>
        </w:rPr>
      </w:pPr>
      <w:r>
        <w:rPr>
          <w:lang w:bidi="en-US"/>
        </w:rPr>
        <w:t>Sản phẩm: Hiển thị product.shortname theo oxmast.productid</w:t>
      </w:r>
    </w:p>
    <w:p w14:paraId="53A7869A" w14:textId="77777777" w:rsidR="004607F7" w:rsidRDefault="004607F7" w:rsidP="004607F7">
      <w:pPr>
        <w:pStyle w:val="ListParagraph"/>
        <w:numPr>
          <w:ilvl w:val="0"/>
          <w:numId w:val="3"/>
        </w:numPr>
        <w:rPr>
          <w:lang w:bidi="en-US"/>
        </w:rPr>
      </w:pPr>
      <w:r>
        <w:rPr>
          <w:lang w:bidi="en-US"/>
        </w:rPr>
        <w:t>CIF người mua: cfmast.custodycd của oxmast.acbuyer</w:t>
      </w:r>
    </w:p>
    <w:p w14:paraId="5CE393E1" w14:textId="77777777" w:rsidR="004607F7" w:rsidRDefault="004607F7" w:rsidP="004607F7">
      <w:pPr>
        <w:pStyle w:val="ListParagraph"/>
        <w:numPr>
          <w:ilvl w:val="0"/>
          <w:numId w:val="3"/>
        </w:numPr>
        <w:rPr>
          <w:lang w:bidi="en-US"/>
        </w:rPr>
      </w:pPr>
      <w:r>
        <w:rPr>
          <w:lang w:bidi="en-US"/>
        </w:rPr>
        <w:t>Tên người mua: cfmast.fullname của oxmast.acbuyer</w:t>
      </w:r>
    </w:p>
    <w:p w14:paraId="21ACFD4D" w14:textId="77777777" w:rsidR="004607F7" w:rsidRDefault="004607F7" w:rsidP="004607F7">
      <w:pPr>
        <w:pStyle w:val="ListParagraph"/>
        <w:numPr>
          <w:ilvl w:val="0"/>
          <w:numId w:val="3"/>
        </w:numPr>
        <w:rPr>
          <w:lang w:bidi="en-US"/>
        </w:rPr>
      </w:pPr>
      <w:r>
        <w:rPr>
          <w:lang w:bidi="en-US"/>
        </w:rPr>
        <w:t>Số ĐKSH người mua: cfmast.idcode của oxmast.acbuyer</w:t>
      </w:r>
    </w:p>
    <w:p w14:paraId="047E2F4B" w14:textId="77777777" w:rsidR="004607F7" w:rsidRDefault="004607F7" w:rsidP="004607F7">
      <w:pPr>
        <w:pStyle w:val="ListParagraph"/>
        <w:numPr>
          <w:ilvl w:val="0"/>
          <w:numId w:val="3"/>
        </w:numPr>
        <w:rPr>
          <w:lang w:bidi="en-US"/>
        </w:rPr>
      </w:pPr>
      <w:r>
        <w:rPr>
          <w:lang w:bidi="en-US"/>
        </w:rPr>
        <w:t>Bên bán: hiển thị cfmast.custodycd – fullname của oxmast.acseller</w:t>
      </w:r>
    </w:p>
    <w:p w14:paraId="77E90C30" w14:textId="1E5268A0" w:rsidR="004607F7" w:rsidRDefault="004607F7" w:rsidP="004607F7">
      <w:pPr>
        <w:pStyle w:val="ListParagraph"/>
        <w:numPr>
          <w:ilvl w:val="0"/>
          <w:numId w:val="3"/>
        </w:numPr>
        <w:rPr>
          <w:lang w:bidi="en-US"/>
        </w:rPr>
      </w:pPr>
      <w:r>
        <w:rPr>
          <w:lang w:bidi="en-US"/>
        </w:rPr>
        <w:t>Ngày giao dịch: oxmast.txdate</w:t>
      </w:r>
    </w:p>
    <w:p w14:paraId="5A8493B8" w14:textId="10CEE1EF" w:rsidR="00D469F2" w:rsidRDefault="00D469F2" w:rsidP="009861D0">
      <w:pPr>
        <w:pStyle w:val="ListParagraph"/>
        <w:numPr>
          <w:ilvl w:val="0"/>
          <w:numId w:val="3"/>
        </w:numPr>
        <w:rPr>
          <w:lang w:bidi="en-US"/>
        </w:rPr>
      </w:pPr>
      <w:r>
        <w:rPr>
          <w:lang w:bidi="en-US"/>
        </w:rPr>
        <w:t>Ngày chuyển nhượng: oxmast.transfer_date</w:t>
      </w:r>
    </w:p>
    <w:p w14:paraId="42857344" w14:textId="77777777" w:rsidR="004607F7" w:rsidRDefault="004607F7" w:rsidP="004607F7">
      <w:pPr>
        <w:pStyle w:val="ListParagraph"/>
        <w:numPr>
          <w:ilvl w:val="0"/>
          <w:numId w:val="3"/>
        </w:numPr>
        <w:rPr>
          <w:lang w:bidi="en-US"/>
        </w:rPr>
      </w:pPr>
      <w:r>
        <w:rPr>
          <w:lang w:bidi="en-US"/>
        </w:rPr>
        <w:t>Khối lượng: oxmast.execqtty</w:t>
      </w:r>
    </w:p>
    <w:p w14:paraId="14A3CBDA" w14:textId="77777777" w:rsidR="004607F7" w:rsidRDefault="004607F7" w:rsidP="004607F7">
      <w:pPr>
        <w:pStyle w:val="ListParagraph"/>
        <w:numPr>
          <w:ilvl w:val="0"/>
          <w:numId w:val="3"/>
        </w:numPr>
        <w:rPr>
          <w:lang w:bidi="en-US"/>
        </w:rPr>
      </w:pPr>
      <w:r>
        <w:rPr>
          <w:lang w:bidi="en-US"/>
        </w:rPr>
        <w:t>Mệnh giá: assetdtl.parvalue</w:t>
      </w:r>
    </w:p>
    <w:p w14:paraId="6AD01CFF" w14:textId="77777777" w:rsidR="004607F7" w:rsidRDefault="004607F7" w:rsidP="004607F7">
      <w:pPr>
        <w:pStyle w:val="ListParagraph"/>
        <w:numPr>
          <w:ilvl w:val="0"/>
          <w:numId w:val="3"/>
        </w:numPr>
        <w:rPr>
          <w:lang w:bidi="en-US"/>
        </w:rPr>
      </w:pPr>
      <w:r>
        <w:rPr>
          <w:lang w:bidi="en-US"/>
        </w:rPr>
        <w:t>Tổng mệnh giá: = oxmast.execqtty * assetdtl.parvalue</w:t>
      </w:r>
    </w:p>
    <w:p w14:paraId="4CF54252" w14:textId="77777777" w:rsidR="004607F7" w:rsidRDefault="004607F7" w:rsidP="004607F7">
      <w:pPr>
        <w:pStyle w:val="ListParagraph"/>
        <w:numPr>
          <w:ilvl w:val="0"/>
          <w:numId w:val="3"/>
        </w:numPr>
        <w:rPr>
          <w:lang w:bidi="en-US"/>
        </w:rPr>
      </w:pPr>
      <w:r>
        <w:rPr>
          <w:lang w:bidi="en-US"/>
        </w:rPr>
        <w:lastRenderedPageBreak/>
        <w:t>Giá: oxmast.price</w:t>
      </w:r>
    </w:p>
    <w:p w14:paraId="77FE1BFA" w14:textId="77777777" w:rsidR="004607F7" w:rsidRDefault="004607F7" w:rsidP="004607F7">
      <w:pPr>
        <w:pStyle w:val="ListParagraph"/>
        <w:numPr>
          <w:ilvl w:val="0"/>
          <w:numId w:val="3"/>
        </w:numPr>
        <w:rPr>
          <w:lang w:bidi="en-US"/>
        </w:rPr>
      </w:pPr>
      <w:r>
        <w:rPr>
          <w:lang w:bidi="en-US"/>
        </w:rPr>
        <w:t>Tổng phí mua: oxmast.feebuyer</w:t>
      </w:r>
    </w:p>
    <w:p w14:paraId="6A843E01" w14:textId="77777777" w:rsidR="004607F7" w:rsidRDefault="004607F7" w:rsidP="004607F7">
      <w:pPr>
        <w:pStyle w:val="ListParagraph"/>
        <w:numPr>
          <w:ilvl w:val="0"/>
          <w:numId w:val="3"/>
        </w:numPr>
        <w:rPr>
          <w:lang w:bidi="en-US"/>
        </w:rPr>
      </w:pPr>
      <w:r>
        <w:rPr>
          <w:lang w:bidi="en-US"/>
        </w:rPr>
        <w:t>Tổng tiền mua cần thanh toán: oxmast.execamt + oxmast.feebuyer</w:t>
      </w:r>
    </w:p>
    <w:p w14:paraId="2F336DB5" w14:textId="03ACDCDF" w:rsidR="00D578F9" w:rsidRDefault="00861405" w:rsidP="004607F7">
      <w:pPr>
        <w:pStyle w:val="ListParagraph"/>
        <w:numPr>
          <w:ilvl w:val="0"/>
          <w:numId w:val="3"/>
        </w:numPr>
        <w:rPr>
          <w:lang w:bidi="en-US"/>
        </w:rPr>
      </w:pPr>
      <w:r>
        <w:rPr>
          <w:lang w:bidi="en-US"/>
        </w:rPr>
        <w:t>Tổng phí bán: oxmast.feeseller</w:t>
      </w:r>
    </w:p>
    <w:p w14:paraId="6E4B93B0" w14:textId="36367F19" w:rsidR="004607F7" w:rsidRDefault="004607F7" w:rsidP="004607F7">
      <w:pPr>
        <w:pStyle w:val="ListParagraph"/>
        <w:numPr>
          <w:ilvl w:val="0"/>
          <w:numId w:val="3"/>
        </w:numPr>
        <w:rPr>
          <w:lang w:bidi="en-US"/>
        </w:rPr>
      </w:pPr>
      <w:r>
        <w:rPr>
          <w:lang w:bidi="en-US"/>
        </w:rPr>
        <w:t>RM đặt lệnh: join tlprofiles where tlprofiles.tlid = oxmast.</w:t>
      </w:r>
      <w:r w:rsidR="002A6332">
        <w:rPr>
          <w:lang w:bidi="en-US"/>
        </w:rPr>
        <w:t xml:space="preserve">idbuyer </w:t>
      </w:r>
      <w:r>
        <w:rPr>
          <w:lang w:bidi="en-US"/>
        </w:rPr>
        <w:t xml:space="preserve">=&gt; Hiển thị tlid – tlname </w:t>
      </w:r>
    </w:p>
    <w:p w14:paraId="646DB348" w14:textId="77777777" w:rsidR="004607F7" w:rsidRDefault="004607F7" w:rsidP="004607F7">
      <w:pPr>
        <w:pStyle w:val="ListParagraph"/>
        <w:numPr>
          <w:ilvl w:val="0"/>
          <w:numId w:val="3"/>
        </w:numPr>
        <w:rPr>
          <w:lang w:bidi="en-US"/>
        </w:rPr>
      </w:pPr>
      <w:r>
        <w:rPr>
          <w:lang w:bidi="en-US"/>
        </w:rPr>
        <w:t xml:space="preserve">CBQL: join tlprofiles where tlprofiles.tlid = oxmast.sale_managerid =&gt; Hiển thị tlid – tlname </w:t>
      </w:r>
    </w:p>
    <w:p w14:paraId="5F83C42B" w14:textId="77777777" w:rsidR="004607F7" w:rsidRDefault="004607F7" w:rsidP="004607F7">
      <w:pPr>
        <w:pStyle w:val="ListParagraph"/>
        <w:numPr>
          <w:ilvl w:val="0"/>
          <w:numId w:val="3"/>
        </w:numPr>
        <w:rPr>
          <w:lang w:bidi="en-US"/>
        </w:rPr>
      </w:pPr>
      <w:r>
        <w:rPr>
          <w:lang w:bidi="en-US"/>
        </w:rPr>
        <w:t xml:space="preserve">CTV: join collaborator where collaborator.coid = oxmast.collab_id =&gt; Hiển thị idcode – fullname </w:t>
      </w:r>
    </w:p>
    <w:p w14:paraId="7A5E57A4" w14:textId="77777777" w:rsidR="004607F7" w:rsidRDefault="004607F7" w:rsidP="004607F7">
      <w:pPr>
        <w:pStyle w:val="ListParagraph"/>
        <w:numPr>
          <w:ilvl w:val="0"/>
          <w:numId w:val="3"/>
        </w:numPr>
        <w:rPr>
          <w:lang w:bidi="en-US"/>
        </w:rPr>
      </w:pPr>
      <w:r>
        <w:rPr>
          <w:lang w:bidi="en-US"/>
        </w:rPr>
        <w:t>POS: join brgrp where brgrp.brid = oxmast.brid =&gt; Hiển thị brid – brname</w:t>
      </w:r>
    </w:p>
    <w:p w14:paraId="0A26F62B" w14:textId="38512A4B" w:rsidR="004607F7" w:rsidRDefault="004607F7" w:rsidP="004607F7">
      <w:pPr>
        <w:pStyle w:val="ListParagraph"/>
        <w:numPr>
          <w:ilvl w:val="0"/>
          <w:numId w:val="3"/>
        </w:numPr>
        <w:rPr>
          <w:lang w:bidi="en-US"/>
        </w:rPr>
      </w:pPr>
      <w:r>
        <w:rPr>
          <w:lang w:bidi="en-US"/>
        </w:rPr>
        <w:t>Trạng thái thanh toán: oxmast.sett_stat join allcode (cdtype = ‘OX’ &amp; cdname = ‘SETTSTAT’) =&gt; hiển thị theo cdcontent</w:t>
      </w:r>
    </w:p>
    <w:p w14:paraId="1CD04874" w14:textId="7DCC2748" w:rsidR="00FB2476" w:rsidRDefault="00FB2476" w:rsidP="00580680">
      <w:pPr>
        <w:pStyle w:val="ListParagraph"/>
        <w:numPr>
          <w:ilvl w:val="0"/>
          <w:numId w:val="3"/>
        </w:numPr>
        <w:rPr>
          <w:lang w:bidi="en-US"/>
        </w:rPr>
      </w:pPr>
      <w:r>
        <w:rPr>
          <w:lang w:bidi="en-US"/>
        </w:rPr>
        <w:t>Ngày cập nhật hồ sơ gần nhất: oxmast.</w:t>
      </w:r>
      <w:r w:rsidRPr="004E2763">
        <w:rPr>
          <w:lang w:bidi="en-US"/>
        </w:rPr>
        <w:t>last_update_prof_dt</w:t>
      </w:r>
    </w:p>
    <w:p w14:paraId="40A0D3EF" w14:textId="7B4C0A48" w:rsidR="00D578F9" w:rsidRPr="003F217D" w:rsidRDefault="00D578F9" w:rsidP="00D578F9">
      <w:pPr>
        <w:pStyle w:val="ListParagraph"/>
        <w:numPr>
          <w:ilvl w:val="0"/>
          <w:numId w:val="3"/>
        </w:numPr>
        <w:rPr>
          <w:lang w:bidi="en-US"/>
        </w:rPr>
      </w:pPr>
      <w:r w:rsidRPr="003F217D">
        <w:rPr>
          <w:lang w:bidi="en-US"/>
        </w:rPr>
        <w:t xml:space="preserve">Số ngày nợ hồ sơ: </w:t>
      </w:r>
      <w:r>
        <w:rPr>
          <w:lang w:bidi="en-US"/>
        </w:rPr>
        <w:t xml:space="preserve">Nếu oxmast.start_prof_debt is null =&gt; Hiển thị  = 0. Nếu is not null =&gt; = </w:t>
      </w:r>
      <w:r w:rsidRPr="003F217D">
        <w:rPr>
          <w:lang w:bidi="en-US"/>
        </w:rPr>
        <w:t>ngày hệ thống - oxmast.start_prof_debt_date + 1</w:t>
      </w:r>
    </w:p>
    <w:p w14:paraId="74EF59C1" w14:textId="77777777" w:rsidR="00D578F9" w:rsidRDefault="00D578F9" w:rsidP="00D578F9">
      <w:pPr>
        <w:pStyle w:val="ListParagraph"/>
        <w:numPr>
          <w:ilvl w:val="0"/>
          <w:numId w:val="3"/>
        </w:numPr>
        <w:rPr>
          <w:lang w:bidi="en-US"/>
        </w:rPr>
      </w:pPr>
      <w:r>
        <w:rPr>
          <w:lang w:bidi="en-US"/>
        </w:rPr>
        <w:t>Cấp vi phạm:</w:t>
      </w:r>
    </w:p>
    <w:p w14:paraId="1D532A77" w14:textId="77777777" w:rsidR="00D578F9" w:rsidRDefault="00D578F9" w:rsidP="00D578F9">
      <w:pPr>
        <w:pStyle w:val="ListParagraph"/>
        <w:numPr>
          <w:ilvl w:val="1"/>
          <w:numId w:val="3"/>
        </w:numPr>
        <w:rPr>
          <w:lang w:bidi="en-US"/>
        </w:rPr>
      </w:pPr>
      <w:r>
        <w:rPr>
          <w:lang w:bidi="en-US"/>
        </w:rPr>
        <w:t>Nếu số ngày nợ hồ sơ = 0 =&gt; Hiển thị NULL</w:t>
      </w:r>
    </w:p>
    <w:p w14:paraId="1B2A4B8B" w14:textId="3AA37FD3" w:rsidR="00D578F9" w:rsidRDefault="00D578F9" w:rsidP="00C449BB">
      <w:pPr>
        <w:pStyle w:val="ListParagraph"/>
        <w:numPr>
          <w:ilvl w:val="1"/>
          <w:numId w:val="3"/>
        </w:numPr>
        <w:rPr>
          <w:lang w:bidi="en-US"/>
        </w:rPr>
      </w:pPr>
      <w:r>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13BE85F2" w14:textId="06CD6EB0" w:rsidR="004607F7" w:rsidRDefault="004607F7" w:rsidP="004607F7">
      <w:pPr>
        <w:pStyle w:val="ListParagraph"/>
        <w:numPr>
          <w:ilvl w:val="0"/>
          <w:numId w:val="3"/>
        </w:numPr>
        <w:rPr>
          <w:lang w:bidi="en-US"/>
        </w:rPr>
      </w:pPr>
      <w:r>
        <w:rPr>
          <w:lang w:bidi="en-US"/>
        </w:rPr>
        <w:t>Trạng thái hồ sơ TTKD: oxmast.ttkd_profile_stat join allcode (cdtype = ‘OX’ &amp; cdname = ‘</w:t>
      </w:r>
      <w:r w:rsidRPr="00120CC3">
        <w:rPr>
          <w:lang w:bidi="en-US"/>
        </w:rPr>
        <w:t>PROFSTAT</w:t>
      </w:r>
      <w:r>
        <w:rPr>
          <w:lang w:bidi="en-US"/>
        </w:rPr>
        <w:t xml:space="preserve">’) =&gt; hiển thị theo cdcontent </w:t>
      </w:r>
    </w:p>
    <w:p w14:paraId="121C0778" w14:textId="3055650F" w:rsidR="00685CA2" w:rsidRDefault="00685CA2" w:rsidP="000F0D3C">
      <w:pPr>
        <w:pStyle w:val="ListParagraph"/>
        <w:numPr>
          <w:ilvl w:val="0"/>
          <w:numId w:val="3"/>
        </w:numPr>
        <w:rPr>
          <w:lang w:bidi="en-US"/>
        </w:rPr>
      </w:pPr>
      <w:r w:rsidRPr="009544FC">
        <w:rPr>
          <w:lang w:bidi="en-US"/>
        </w:rPr>
        <w:t xml:space="preserve">Lý do của TTKD: oxmast.ttkd_reason join allcode (cdtype = ‘OX’ &amp; cdname like ‘%REASON’) =&gt; hiển thị theo cdcontent </w:t>
      </w:r>
    </w:p>
    <w:p w14:paraId="1D5CE10C" w14:textId="7A42EB56" w:rsidR="00D578F9" w:rsidRPr="00E74C21" w:rsidRDefault="004607F7" w:rsidP="00E36F25">
      <w:pPr>
        <w:pStyle w:val="ListParagraph"/>
        <w:numPr>
          <w:ilvl w:val="0"/>
          <w:numId w:val="3"/>
        </w:numPr>
        <w:rPr>
          <w:lang w:bidi="en-US"/>
        </w:rPr>
      </w:pPr>
      <w:r w:rsidRPr="00E74C21">
        <w:rPr>
          <w:lang w:bidi="en-US"/>
        </w:rPr>
        <w:t>Trạng thái hồ sơ BKS: oxmast.bks_profile_stat join allcode (cdtype = ‘OX’ &amp; cdname = ‘PROFSTAT’) =&gt; hiển thị theo cdcontent</w:t>
      </w:r>
      <w:r w:rsidR="00B13DC3" w:rsidRPr="00E74C21">
        <w:rPr>
          <w:lang w:bidi="en-US"/>
        </w:rPr>
        <w:t>. Nếu Không cần BKS phê duyệt (</w:t>
      </w:r>
      <w:r w:rsidR="00E05EE4" w:rsidRPr="00E74C21">
        <w:rPr>
          <w:lang w:bidi="en-US"/>
        </w:rPr>
        <w:t>SYSVAR.BKS_APPROVE_SELL</w:t>
      </w:r>
      <w:r w:rsidR="00B13DC3" w:rsidRPr="00E74C21">
        <w:rPr>
          <w:lang w:bidi="en-US"/>
        </w:rPr>
        <w:t xml:space="preserve"> </w:t>
      </w:r>
      <w:r w:rsidR="00A5315D" w:rsidRPr="00E74C21">
        <w:rPr>
          <w:lang w:bidi="en-US"/>
        </w:rPr>
        <w:t xml:space="preserve">= ‘N’) </w:t>
      </w:r>
      <w:r w:rsidR="00B13DC3" w:rsidRPr="00E74C21">
        <w:rPr>
          <w:lang w:bidi="en-US"/>
        </w:rPr>
        <w:t>=&gt; không hiển thị trường thông tin này</w:t>
      </w:r>
      <w:r w:rsidRPr="00E74C21">
        <w:rPr>
          <w:lang w:bidi="en-US"/>
        </w:rPr>
        <w:t xml:space="preserve"> </w:t>
      </w:r>
    </w:p>
    <w:p w14:paraId="015DE665" w14:textId="0001E14A" w:rsidR="00685CA2" w:rsidRPr="00E74C21" w:rsidRDefault="00685CA2" w:rsidP="000F0D3C">
      <w:pPr>
        <w:pStyle w:val="ListParagraph"/>
        <w:numPr>
          <w:ilvl w:val="0"/>
          <w:numId w:val="3"/>
        </w:numPr>
        <w:rPr>
          <w:lang w:bidi="en-US"/>
        </w:rPr>
      </w:pPr>
      <w:r w:rsidRPr="00E74C21">
        <w:rPr>
          <w:lang w:bidi="en-US"/>
        </w:rPr>
        <w:t>Lý do của BKS: oxmast.ttkd_reason join allcode (cdtype = ‘OX’ &amp; cdname like ‘%REAS</w:t>
      </w:r>
      <w:r w:rsidR="00B13DC3" w:rsidRPr="00E74C21">
        <w:rPr>
          <w:lang w:bidi="en-US"/>
        </w:rPr>
        <w:t>ON’) =&gt; hiển thị theo cdcontent. Nếu Không cần BKS phê duyệt (</w:t>
      </w:r>
      <w:r w:rsidR="00E05EE4" w:rsidRPr="00E74C21">
        <w:rPr>
          <w:lang w:bidi="en-US"/>
        </w:rPr>
        <w:t>SYSVAR.BKS_APPROVE_SELL</w:t>
      </w:r>
      <w:r w:rsidR="00A5315D" w:rsidRPr="00E74C21">
        <w:rPr>
          <w:lang w:bidi="en-US"/>
        </w:rPr>
        <w:t xml:space="preserve"> = ‘N’) </w:t>
      </w:r>
      <w:r w:rsidR="00B13DC3" w:rsidRPr="00E74C21">
        <w:rPr>
          <w:lang w:bidi="en-US"/>
        </w:rPr>
        <w:t>=&gt; không hiển thị trường thông tin này</w:t>
      </w:r>
    </w:p>
    <w:p w14:paraId="284DA85A" w14:textId="74D95088" w:rsidR="004607F7" w:rsidRPr="00E74C21" w:rsidRDefault="004607F7" w:rsidP="004607F7">
      <w:pPr>
        <w:pStyle w:val="ListParagraph"/>
        <w:numPr>
          <w:ilvl w:val="0"/>
          <w:numId w:val="3"/>
        </w:numPr>
        <w:rPr>
          <w:lang w:bidi="en-US"/>
        </w:rPr>
      </w:pPr>
      <w:r w:rsidRPr="00E74C21">
        <w:rPr>
          <w:lang w:bidi="en-US"/>
        </w:rPr>
        <w:t xml:space="preserve">Trạng thái phê duyệt: oxmast.appr_stat join allcode (cdtype = ‘OX’ &amp; cdname = ‘APPRSTAT’) =&gt; hiển thị theo cdcontent </w:t>
      </w:r>
    </w:p>
    <w:p w14:paraId="46403ACB" w14:textId="4FF36B77" w:rsidR="004607F7" w:rsidRPr="00E74C21" w:rsidRDefault="004607F7" w:rsidP="004607F7">
      <w:pPr>
        <w:pStyle w:val="ListParagraph"/>
        <w:numPr>
          <w:ilvl w:val="0"/>
          <w:numId w:val="3"/>
        </w:numPr>
        <w:rPr>
          <w:lang w:bidi="en-US"/>
        </w:rPr>
      </w:pPr>
      <w:r w:rsidRPr="00E74C21">
        <w:rPr>
          <w:lang w:bidi="en-US"/>
        </w:rPr>
        <w:t xml:space="preserve">Trạng thái hạch toán: oxmast.accounting_stat join allcode (cdtype = ‘OX’ &amp; cdname = ‘ACCSTAT’) =&gt; hiển thị theo cdcontent </w:t>
      </w:r>
    </w:p>
    <w:p w14:paraId="291C5D22" w14:textId="486E8A06" w:rsidR="004607F7" w:rsidRDefault="004607F7" w:rsidP="004607F7">
      <w:pPr>
        <w:pStyle w:val="ListParagraph"/>
        <w:numPr>
          <w:ilvl w:val="0"/>
          <w:numId w:val="3"/>
        </w:numPr>
        <w:rPr>
          <w:lang w:bidi="en-US"/>
        </w:rPr>
      </w:pPr>
      <w:r>
        <w:rPr>
          <w:lang w:bidi="en-US"/>
        </w:rPr>
        <w:t>Trạng thái chuyển nhượng: oxmast.transfer_stat join allcode (cdtype = ‘OX’ &amp; cdname = ‘TRAN</w:t>
      </w:r>
      <w:r w:rsidRPr="00120CC3">
        <w:rPr>
          <w:lang w:bidi="en-US"/>
        </w:rPr>
        <w:t>STAT</w:t>
      </w:r>
      <w:r>
        <w:rPr>
          <w:lang w:bidi="en-US"/>
        </w:rPr>
        <w:t xml:space="preserve">’) =&gt; hiển thị theo cdcontent </w:t>
      </w:r>
    </w:p>
    <w:p w14:paraId="55200D5A" w14:textId="77777777" w:rsidR="004607F7" w:rsidRPr="002F1CAE" w:rsidRDefault="004607F7" w:rsidP="004607F7">
      <w:pPr>
        <w:rPr>
          <w:lang w:bidi="en-US"/>
        </w:rPr>
      </w:pPr>
    </w:p>
    <w:p w14:paraId="49AD0EB6" w14:textId="77777777" w:rsidR="004607F7" w:rsidRDefault="004607F7" w:rsidP="004607F7">
      <w:pPr>
        <w:pStyle w:val="Heading4"/>
      </w:pPr>
      <w:bookmarkStart w:id="223" w:name="_Toc75156661"/>
      <w:r>
        <w:t>Quy tắc lấy dữ liệu</w:t>
      </w:r>
      <w:bookmarkEnd w:id="223"/>
    </w:p>
    <w:p w14:paraId="0F1A2DDE" w14:textId="569B2882" w:rsidR="004607F7" w:rsidRPr="00E74C21" w:rsidRDefault="004607F7" w:rsidP="004607F7">
      <w:pPr>
        <w:rPr>
          <w:lang w:bidi="en-US"/>
        </w:rPr>
      </w:pPr>
      <w:r w:rsidRPr="00E74C21">
        <w:rPr>
          <w:lang w:bidi="en-US"/>
        </w:rPr>
        <w:t xml:space="preserve">Lấy các bản ghi trong oxmast có oxmast.status = ‘A’ &amp; oxmast.sett_stat </w:t>
      </w:r>
      <w:r w:rsidR="00C449BB" w:rsidRPr="00E74C21">
        <w:rPr>
          <w:lang w:bidi="en-US"/>
        </w:rPr>
        <w:t>in (‘D’, ‘C’) &amp; oxmast.ttkd_prof_stat in (‘P’,  ‘A’)</w:t>
      </w:r>
      <w:r w:rsidR="00794A6C" w:rsidRPr="00E74C21">
        <w:rPr>
          <w:lang w:bidi="en-US"/>
        </w:rPr>
        <w:t xml:space="preserve"> &amp; oxmast.ttkd_stat_maker IS NULL</w:t>
      </w:r>
      <w:r w:rsidR="009C6FBA" w:rsidRPr="00E74C21">
        <w:rPr>
          <w:lang w:bidi="en-US"/>
        </w:rPr>
        <w:t xml:space="preserve">; </w:t>
      </w:r>
      <w:r w:rsidR="001943D0" w:rsidRPr="00E74C21">
        <w:rPr>
          <w:lang w:bidi="en-US"/>
        </w:rPr>
        <w:t xml:space="preserve">inner </w:t>
      </w:r>
      <w:r w:rsidR="009C6FBA" w:rsidRPr="00E74C21">
        <w:rPr>
          <w:lang w:bidi="en-US"/>
        </w:rPr>
        <w:t>join pro</w:t>
      </w:r>
      <w:r w:rsidR="001943D0" w:rsidRPr="00E74C21">
        <w:rPr>
          <w:lang w:bidi="en-US"/>
        </w:rPr>
        <w:t>filemanager bản ghi tương ứng theo confirmno &amp; oxtype = ‘S’ có status in (‘C’, ‘D’)</w:t>
      </w:r>
    </w:p>
    <w:p w14:paraId="0F728717" w14:textId="77777777" w:rsidR="00437DF6" w:rsidRPr="00E74C21" w:rsidRDefault="00437DF6" w:rsidP="004607F7">
      <w:pPr>
        <w:rPr>
          <w:lang w:bidi="en-US"/>
        </w:rPr>
      </w:pPr>
    </w:p>
    <w:p w14:paraId="37B523A5" w14:textId="72211C70" w:rsidR="00437DF6" w:rsidRDefault="00437DF6" w:rsidP="00437DF6">
      <w:pPr>
        <w:pStyle w:val="Heading3"/>
      </w:pPr>
      <w:bookmarkStart w:id="224" w:name="_Toc75156662"/>
      <w:r>
        <w:lastRenderedPageBreak/>
        <w:t>Popup thực hiện</w:t>
      </w:r>
      <w:bookmarkEnd w:id="224"/>
    </w:p>
    <w:p w14:paraId="16C21998" w14:textId="77777777" w:rsidR="00763530" w:rsidRDefault="00763530" w:rsidP="00763530">
      <w:pPr>
        <w:pStyle w:val="Heading4"/>
      </w:pPr>
      <w:bookmarkStart w:id="225" w:name="_Toc75156663"/>
      <w:r>
        <w:t>Mô tả giao diện</w:t>
      </w:r>
      <w:bookmarkEnd w:id="225"/>
    </w:p>
    <w:p w14:paraId="2F5CACEB" w14:textId="3CFBB67B" w:rsidR="00763530" w:rsidRDefault="00EE7BA4" w:rsidP="00763530">
      <w:r>
        <w:object w:dxaOrig="12871" w:dyaOrig="9090" w14:anchorId="0EAA2E1D">
          <v:shape id="_x0000_i1032" type="#_x0000_t75" style="width:483pt;height:340.5pt" o:ole="">
            <v:imagedata r:id="rId25" o:title=""/>
          </v:shape>
          <o:OLEObject Type="Embed" ProgID="Visio.Drawing.15" ShapeID="_x0000_i1032" DrawAspect="Content" ObjectID="_1685780507" r:id="rId26"/>
        </w:object>
      </w:r>
    </w:p>
    <w:p w14:paraId="11627EE7" w14:textId="77777777" w:rsidR="00763530" w:rsidRDefault="00763530" w:rsidP="00763530"/>
    <w:p w14:paraId="0AAB1AFE" w14:textId="7DD8FAF4" w:rsidR="00763530" w:rsidRPr="00E74C21" w:rsidRDefault="00763530" w:rsidP="00763530">
      <w:pPr>
        <w:pStyle w:val="ListParagraph"/>
        <w:numPr>
          <w:ilvl w:val="0"/>
          <w:numId w:val="3"/>
        </w:numPr>
        <w:rPr>
          <w:color w:val="000000" w:themeColor="text1"/>
          <w:lang w:bidi="en-US"/>
        </w:rPr>
      </w:pPr>
      <w:r w:rsidRPr="00E74C21">
        <w:rPr>
          <w:color w:val="000000" w:themeColor="text1"/>
          <w:lang w:bidi="en-US"/>
        </w:rPr>
        <w:t>Trạng thái phê duyệt TTKD: Lấy và hiển thị theo grid</w:t>
      </w:r>
    </w:p>
    <w:p w14:paraId="08206A0A" w14:textId="437E592A" w:rsidR="00D40476" w:rsidRPr="00E74C21" w:rsidRDefault="00D40476" w:rsidP="00763530">
      <w:pPr>
        <w:pStyle w:val="ListParagraph"/>
        <w:numPr>
          <w:ilvl w:val="0"/>
          <w:numId w:val="3"/>
        </w:numPr>
        <w:rPr>
          <w:color w:val="000000" w:themeColor="text1"/>
          <w:lang w:bidi="en-US"/>
        </w:rPr>
      </w:pPr>
      <w:r w:rsidRPr="00E74C21">
        <w:rPr>
          <w:color w:val="000000" w:themeColor="text1"/>
          <w:lang w:bidi="en-US"/>
        </w:rPr>
        <w:t>Lý do của TTKD: Lấy và hiển thị theo grid</w:t>
      </w:r>
    </w:p>
    <w:p w14:paraId="61374927" w14:textId="4AAC42CB" w:rsidR="00763530" w:rsidRPr="00E74C21" w:rsidRDefault="00763530" w:rsidP="00763530">
      <w:pPr>
        <w:pStyle w:val="ListParagraph"/>
        <w:numPr>
          <w:ilvl w:val="0"/>
          <w:numId w:val="3"/>
        </w:numPr>
        <w:rPr>
          <w:color w:val="000000" w:themeColor="text1"/>
          <w:lang w:bidi="en-US"/>
        </w:rPr>
      </w:pPr>
      <w:r w:rsidRPr="00E74C21">
        <w:rPr>
          <w:color w:val="000000" w:themeColor="text1"/>
          <w:lang w:bidi="en-US"/>
        </w:rPr>
        <w:t>Trạng thái phê duyệt BKS: Lấy và hiển thị theo grid</w:t>
      </w:r>
      <w:r w:rsidR="00B13DC3" w:rsidRPr="00E74C21">
        <w:rPr>
          <w:color w:val="000000" w:themeColor="text1"/>
          <w:lang w:bidi="en-US"/>
        </w:rPr>
        <w:t>. Nếu Không cần BKS phê duyệt (</w:t>
      </w:r>
      <w:r w:rsidR="002723F4" w:rsidRPr="00E74C21">
        <w:rPr>
          <w:color w:val="000000" w:themeColor="text1"/>
          <w:lang w:bidi="en-US"/>
        </w:rPr>
        <w:t xml:space="preserve">SYSVAR.BKS_APPROVE_SELL </w:t>
      </w:r>
      <w:r w:rsidR="00A5315D" w:rsidRPr="00E74C21">
        <w:rPr>
          <w:color w:val="000000" w:themeColor="text1"/>
          <w:lang w:bidi="en-US"/>
        </w:rPr>
        <w:t>= ‘N’</w:t>
      </w:r>
      <w:r w:rsidR="009C1375" w:rsidRPr="00E74C21">
        <w:rPr>
          <w:color w:val="000000" w:themeColor="text1"/>
          <w:lang w:bidi="en-US"/>
        </w:rPr>
        <w:t xml:space="preserve"> </w:t>
      </w:r>
      <w:r w:rsidR="00B13DC3" w:rsidRPr="00E74C21">
        <w:rPr>
          <w:color w:val="000000" w:themeColor="text1"/>
          <w:lang w:bidi="en-US"/>
        </w:rPr>
        <w:t>=&gt; không hiển thị trường thông tin này</w:t>
      </w:r>
    </w:p>
    <w:p w14:paraId="0D81F165" w14:textId="4D8B3013" w:rsidR="00D40476" w:rsidRPr="00E74C21" w:rsidRDefault="00D40476" w:rsidP="00763530">
      <w:pPr>
        <w:pStyle w:val="ListParagraph"/>
        <w:numPr>
          <w:ilvl w:val="0"/>
          <w:numId w:val="3"/>
        </w:numPr>
        <w:rPr>
          <w:color w:val="000000" w:themeColor="text1"/>
          <w:lang w:bidi="en-US"/>
        </w:rPr>
      </w:pPr>
      <w:r w:rsidRPr="00E74C21">
        <w:rPr>
          <w:color w:val="000000" w:themeColor="text1"/>
          <w:lang w:bidi="en-US"/>
        </w:rPr>
        <w:t>Lý do của BKS: Lấy và hiển thị theo grid</w:t>
      </w:r>
      <w:r w:rsidR="00B13DC3" w:rsidRPr="00E74C21">
        <w:rPr>
          <w:color w:val="000000" w:themeColor="text1"/>
          <w:lang w:bidi="en-US"/>
        </w:rPr>
        <w:t>. Nếu Không cần BKS phê duyệt (</w:t>
      </w:r>
      <w:r w:rsidR="002723F4" w:rsidRPr="00E74C21">
        <w:rPr>
          <w:color w:val="000000" w:themeColor="text1"/>
          <w:lang w:bidi="en-US"/>
        </w:rPr>
        <w:t xml:space="preserve">SYSVAR.BKS_APPROVE_SELL </w:t>
      </w:r>
      <w:r w:rsidR="00A5315D" w:rsidRPr="00E74C21">
        <w:rPr>
          <w:color w:val="000000" w:themeColor="text1"/>
          <w:lang w:bidi="en-US"/>
        </w:rPr>
        <w:t xml:space="preserve">= ‘N’) </w:t>
      </w:r>
      <w:r w:rsidR="00B13DC3" w:rsidRPr="00E74C21">
        <w:rPr>
          <w:color w:val="000000" w:themeColor="text1"/>
          <w:lang w:bidi="en-US"/>
        </w:rPr>
        <w:t>=&gt; không hiển thị trường thông tin này</w:t>
      </w:r>
    </w:p>
    <w:p w14:paraId="20FE56EE" w14:textId="77777777" w:rsidR="00763530" w:rsidRPr="00E74C21" w:rsidRDefault="00763530" w:rsidP="00763530">
      <w:pPr>
        <w:pStyle w:val="ListParagraph"/>
        <w:numPr>
          <w:ilvl w:val="0"/>
          <w:numId w:val="3"/>
        </w:numPr>
        <w:rPr>
          <w:color w:val="000000" w:themeColor="text1"/>
          <w:lang w:bidi="en-US"/>
        </w:rPr>
      </w:pPr>
      <w:r w:rsidRPr="00E74C21">
        <w:rPr>
          <w:color w:val="000000" w:themeColor="text1"/>
          <w:lang w:bidi="en-US"/>
        </w:rPr>
        <w:t>Số ngày nợ hồ sơ: Lấy và hiển thị theo grid</w:t>
      </w:r>
    </w:p>
    <w:p w14:paraId="5859A24E" w14:textId="77777777" w:rsidR="00763530" w:rsidRPr="00E74C21" w:rsidRDefault="00763530" w:rsidP="00763530">
      <w:pPr>
        <w:pStyle w:val="ListParagraph"/>
        <w:numPr>
          <w:ilvl w:val="0"/>
          <w:numId w:val="3"/>
        </w:numPr>
        <w:rPr>
          <w:color w:val="000000" w:themeColor="text1"/>
          <w:lang w:bidi="en-US"/>
        </w:rPr>
      </w:pPr>
      <w:r w:rsidRPr="00E74C21">
        <w:rPr>
          <w:color w:val="000000" w:themeColor="text1"/>
          <w:lang w:bidi="en-US"/>
        </w:rPr>
        <w:t>Cấp vi phạm: Lấy và hiển thị theo grid</w:t>
      </w:r>
    </w:p>
    <w:p w14:paraId="01B46CDF" w14:textId="77777777" w:rsidR="00763530" w:rsidRPr="00E74C21" w:rsidRDefault="00763530" w:rsidP="00763530">
      <w:pPr>
        <w:pStyle w:val="ListParagraph"/>
        <w:numPr>
          <w:ilvl w:val="0"/>
          <w:numId w:val="3"/>
        </w:numPr>
        <w:rPr>
          <w:color w:val="000000" w:themeColor="text1"/>
          <w:lang w:bidi="en-US"/>
        </w:rPr>
      </w:pPr>
      <w:r w:rsidRPr="00E74C21">
        <w:rPr>
          <w:color w:val="000000" w:themeColor="text1"/>
          <w:lang w:bidi="en-US"/>
        </w:rPr>
        <w:t>Nội dung chi tiết lệnh</w:t>
      </w:r>
    </w:p>
    <w:p w14:paraId="01C15506" w14:textId="77777777" w:rsidR="00763530" w:rsidRPr="00E74C21" w:rsidRDefault="00763530" w:rsidP="00763530">
      <w:pPr>
        <w:pStyle w:val="ListParagraph"/>
        <w:numPr>
          <w:ilvl w:val="1"/>
          <w:numId w:val="3"/>
        </w:numPr>
        <w:spacing w:before="120" w:after="120" w:line="276" w:lineRule="auto"/>
        <w:jc w:val="both"/>
        <w:rPr>
          <w:b/>
          <w:i/>
          <w:color w:val="000000" w:themeColor="text1"/>
          <w:lang w:bidi="en-US"/>
        </w:rPr>
      </w:pPr>
      <w:r w:rsidRPr="00E74C21">
        <w:rPr>
          <w:color w:val="000000" w:themeColor="text1"/>
          <w:lang w:bidi="en-US"/>
        </w:rPr>
        <w:t>Số hiệu lệnh: oxmast.orderid (Lấy từ grid)</w:t>
      </w:r>
    </w:p>
    <w:p w14:paraId="70E76886" w14:textId="77777777" w:rsidR="00763530" w:rsidRPr="00E74C21" w:rsidRDefault="00763530" w:rsidP="00763530">
      <w:pPr>
        <w:pStyle w:val="ListParagraph"/>
        <w:numPr>
          <w:ilvl w:val="1"/>
          <w:numId w:val="3"/>
        </w:numPr>
        <w:spacing w:before="120" w:after="120" w:line="276" w:lineRule="auto"/>
        <w:jc w:val="both"/>
        <w:rPr>
          <w:b/>
          <w:i/>
          <w:color w:val="000000" w:themeColor="text1"/>
          <w:lang w:bidi="en-US"/>
        </w:rPr>
      </w:pPr>
      <w:r w:rsidRPr="00E74C21">
        <w:rPr>
          <w:color w:val="000000" w:themeColor="text1"/>
          <w:lang w:bidi="en-US"/>
        </w:rPr>
        <w:t>Số hợp đồng: oxmast.contract_no (Lấy từ grid)</w:t>
      </w:r>
    </w:p>
    <w:p w14:paraId="78A1C6FF" w14:textId="77777777" w:rsidR="00763530" w:rsidRPr="00E74C21" w:rsidRDefault="00763530" w:rsidP="00763530">
      <w:pPr>
        <w:pStyle w:val="ListParagraph"/>
        <w:numPr>
          <w:ilvl w:val="1"/>
          <w:numId w:val="3"/>
        </w:numPr>
        <w:spacing w:before="120" w:after="120" w:line="276" w:lineRule="auto"/>
        <w:jc w:val="both"/>
        <w:rPr>
          <w:b/>
          <w:i/>
          <w:color w:val="000000" w:themeColor="text1"/>
          <w:lang w:bidi="en-US"/>
        </w:rPr>
      </w:pPr>
      <w:r w:rsidRPr="00E74C21">
        <w:rPr>
          <w:color w:val="000000" w:themeColor="text1"/>
          <w:lang w:bidi="en-US"/>
        </w:rPr>
        <w:t>Mã tài sản: oxmast.symbol (Lấy từ grid)</w:t>
      </w:r>
    </w:p>
    <w:p w14:paraId="715C139A" w14:textId="77777777" w:rsidR="00763530" w:rsidRPr="00E74C21" w:rsidRDefault="00763530" w:rsidP="00763530">
      <w:pPr>
        <w:pStyle w:val="ListParagraph"/>
        <w:numPr>
          <w:ilvl w:val="1"/>
          <w:numId w:val="3"/>
        </w:numPr>
        <w:spacing w:before="120" w:after="120" w:line="276" w:lineRule="auto"/>
        <w:jc w:val="both"/>
        <w:rPr>
          <w:b/>
          <w:i/>
          <w:color w:val="000000" w:themeColor="text1"/>
          <w:lang w:bidi="en-US"/>
        </w:rPr>
      </w:pPr>
      <w:r w:rsidRPr="00E74C21">
        <w:rPr>
          <w:color w:val="000000" w:themeColor="text1"/>
          <w:lang w:bidi="en-US"/>
        </w:rPr>
        <w:t>Mã tài sản gốc: assetdtl.treasurysymbo (Lấy từ grid)</w:t>
      </w:r>
    </w:p>
    <w:p w14:paraId="6AD4FE65" w14:textId="465833B3" w:rsidR="00763530" w:rsidRPr="00E74C21" w:rsidRDefault="00763530" w:rsidP="006E1AC3">
      <w:pPr>
        <w:pStyle w:val="ListParagraph"/>
        <w:numPr>
          <w:ilvl w:val="1"/>
          <w:numId w:val="3"/>
        </w:numPr>
        <w:spacing w:before="120" w:after="120" w:line="276" w:lineRule="auto"/>
        <w:jc w:val="both"/>
        <w:rPr>
          <w:color w:val="000000" w:themeColor="text1"/>
          <w:lang w:bidi="en-US"/>
        </w:rPr>
      </w:pPr>
      <w:r w:rsidRPr="00E74C21">
        <w:rPr>
          <w:color w:val="000000" w:themeColor="text1"/>
          <w:lang w:bidi="en-US"/>
        </w:rPr>
        <w:t>Mã sản phẩm (Lấy từ grid)</w:t>
      </w:r>
    </w:p>
    <w:p w14:paraId="083048FA"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giao dịch: oxmast.txdate (Lấy từ grid)</w:t>
      </w:r>
    </w:p>
    <w:p w14:paraId="3F6C6208" w14:textId="77777777" w:rsidR="00763530" w:rsidRPr="00755A88" w:rsidRDefault="00763530" w:rsidP="00763530">
      <w:pPr>
        <w:pStyle w:val="ListParagraph"/>
        <w:numPr>
          <w:ilvl w:val="1"/>
          <w:numId w:val="3"/>
        </w:numPr>
        <w:spacing w:before="120" w:after="120" w:line="276" w:lineRule="auto"/>
        <w:jc w:val="both"/>
        <w:rPr>
          <w:b/>
          <w:i/>
          <w:lang w:bidi="en-US"/>
        </w:rPr>
      </w:pPr>
      <w:r w:rsidRPr="00B073F5">
        <w:rPr>
          <w:lang w:bidi="en-US"/>
        </w:rPr>
        <w:t>ĐVKD</w:t>
      </w:r>
      <w:r>
        <w:rPr>
          <w:lang w:bidi="en-US"/>
        </w:rPr>
        <w:t>: hiển thị brgrp.brid – brname theo oxmast.brid (Lấy từ grid)</w:t>
      </w:r>
    </w:p>
    <w:p w14:paraId="3BF9A420" w14:textId="2097FC42" w:rsidR="00763530" w:rsidRPr="00755A88" w:rsidRDefault="00763530" w:rsidP="00763530">
      <w:pPr>
        <w:pStyle w:val="ListParagraph"/>
        <w:numPr>
          <w:ilvl w:val="1"/>
          <w:numId w:val="3"/>
        </w:numPr>
        <w:spacing w:before="120" w:after="120" w:line="276" w:lineRule="auto"/>
        <w:jc w:val="both"/>
        <w:rPr>
          <w:b/>
          <w:i/>
          <w:lang w:bidi="en-US"/>
        </w:rPr>
      </w:pPr>
      <w:r>
        <w:rPr>
          <w:lang w:bidi="en-US"/>
        </w:rPr>
        <w:t>RM đặt lệnh: hiển thị tlprofiles.tlid – tlname theo oxmast.</w:t>
      </w:r>
      <w:r w:rsidR="002A6332">
        <w:rPr>
          <w:lang w:bidi="en-US"/>
        </w:rPr>
        <w:t xml:space="preserve">idbuyer </w:t>
      </w:r>
      <w:r>
        <w:rPr>
          <w:lang w:bidi="en-US"/>
        </w:rPr>
        <w:t>(Lấy từ grid)</w:t>
      </w:r>
    </w:p>
    <w:p w14:paraId="731A2395" w14:textId="77777777" w:rsidR="00763530" w:rsidRPr="00755A88" w:rsidRDefault="00763530" w:rsidP="00763530">
      <w:pPr>
        <w:pStyle w:val="ListParagraph"/>
        <w:numPr>
          <w:ilvl w:val="1"/>
          <w:numId w:val="3"/>
        </w:numPr>
        <w:spacing w:before="120" w:after="120" w:line="276" w:lineRule="auto"/>
        <w:jc w:val="both"/>
        <w:rPr>
          <w:b/>
          <w:i/>
          <w:lang w:bidi="en-US"/>
        </w:rPr>
      </w:pPr>
      <w:r>
        <w:rPr>
          <w:lang w:bidi="en-US"/>
        </w:rPr>
        <w:t>CBQL: hiển thị tlprofiles.tlid – tlname theo oxmast.sale_manager_id (Lấy từ grid)</w:t>
      </w:r>
    </w:p>
    <w:p w14:paraId="4CD401AA" w14:textId="77777777" w:rsidR="00763530" w:rsidRPr="00755A88" w:rsidRDefault="00763530" w:rsidP="00763530">
      <w:pPr>
        <w:pStyle w:val="ListParagraph"/>
        <w:numPr>
          <w:ilvl w:val="1"/>
          <w:numId w:val="3"/>
        </w:numPr>
        <w:spacing w:before="120" w:after="120" w:line="276" w:lineRule="auto"/>
        <w:jc w:val="both"/>
        <w:rPr>
          <w:b/>
          <w:i/>
          <w:lang w:bidi="en-US"/>
        </w:rPr>
      </w:pPr>
      <w:r>
        <w:rPr>
          <w:lang w:bidi="en-US"/>
        </w:rPr>
        <w:t>CTV: hiển thị collaborator.idcode – fullname theo oxmast.collab_id (Lấy từ grid)</w:t>
      </w:r>
    </w:p>
    <w:p w14:paraId="7C50BE61" w14:textId="77777777" w:rsidR="00763530" w:rsidRPr="00B073F5" w:rsidRDefault="00763530" w:rsidP="00763530">
      <w:pPr>
        <w:pStyle w:val="ListParagraph"/>
        <w:numPr>
          <w:ilvl w:val="1"/>
          <w:numId w:val="3"/>
        </w:numPr>
        <w:spacing w:before="120" w:after="120" w:line="276" w:lineRule="auto"/>
        <w:jc w:val="both"/>
        <w:rPr>
          <w:b/>
          <w:i/>
          <w:lang w:bidi="en-US"/>
        </w:rPr>
      </w:pPr>
      <w:r>
        <w:rPr>
          <w:lang w:bidi="en-US"/>
        </w:rPr>
        <w:t>CIF khách hàng mua: hiển thị cfmast.custodycd theo oxmast.acbuyer</w:t>
      </w:r>
    </w:p>
    <w:p w14:paraId="40A49775"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Họ tên khách hàng</w:t>
      </w:r>
      <w:r>
        <w:rPr>
          <w:lang w:bidi="en-US"/>
        </w:rPr>
        <w:t>: hiển thị cfmast.fullname theo oxmast.buyer</w:t>
      </w:r>
    </w:p>
    <w:p w14:paraId="0553460A"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lastRenderedPageBreak/>
        <w:t>CMND/CCCD</w:t>
      </w:r>
      <w:r>
        <w:rPr>
          <w:lang w:bidi="en-US"/>
        </w:rPr>
        <w:t>: hiển thị cfmast.idcode theo oxmast.buyer</w:t>
      </w:r>
    </w:p>
    <w:p w14:paraId="66B29BA3"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oxmast.buyer</w:t>
      </w:r>
    </w:p>
    <w:p w14:paraId="6D09AA48"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oxmast.buyer</w:t>
      </w:r>
    </w:p>
    <w:p w14:paraId="26D685D7"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oxmast.buyer</w:t>
      </w:r>
    </w:p>
    <w:p w14:paraId="0ED96259"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oxmast.buyer</w:t>
      </w:r>
    </w:p>
    <w:p w14:paraId="449EB09F" w14:textId="77777777" w:rsidR="00763530" w:rsidRPr="00B073F5" w:rsidRDefault="00763530" w:rsidP="00763530">
      <w:pPr>
        <w:pStyle w:val="ListParagraph"/>
        <w:numPr>
          <w:ilvl w:val="1"/>
          <w:numId w:val="3"/>
        </w:numPr>
        <w:spacing w:before="120" w:after="120" w:line="276" w:lineRule="auto"/>
        <w:jc w:val="both"/>
        <w:rPr>
          <w:b/>
          <w:i/>
          <w:lang w:bidi="en-US"/>
        </w:rPr>
      </w:pPr>
      <w:r w:rsidRPr="00B073F5">
        <w:rPr>
          <w:lang w:bidi="en-US"/>
        </w:rPr>
        <w:t>Số lượng TP SELL hiện tại</w:t>
      </w:r>
      <w:r>
        <w:rPr>
          <w:lang w:bidi="en-US"/>
        </w:rPr>
        <w:t>: oxmast.execqtty (Lấy từ grid)</w:t>
      </w:r>
    </w:p>
    <w:p w14:paraId="16EA97C2" w14:textId="77777777" w:rsidR="00763530" w:rsidRPr="00E74C21" w:rsidRDefault="00763530" w:rsidP="00763530">
      <w:pPr>
        <w:pStyle w:val="ListParagraph"/>
        <w:numPr>
          <w:ilvl w:val="1"/>
          <w:numId w:val="3"/>
        </w:numPr>
        <w:spacing w:before="120" w:after="120" w:line="276" w:lineRule="auto"/>
        <w:jc w:val="both"/>
        <w:rPr>
          <w:b/>
          <w:i/>
          <w:lang w:bidi="en-US"/>
        </w:rPr>
      </w:pPr>
      <w:r w:rsidRPr="00E74C21">
        <w:rPr>
          <w:lang w:bidi="en-US"/>
        </w:rPr>
        <w:t>Giá SELL: oxmast.price (Lấy từ grid)</w:t>
      </w:r>
    </w:p>
    <w:p w14:paraId="3034C9A6" w14:textId="77777777" w:rsidR="006E1AC3" w:rsidRPr="00E74C21" w:rsidRDefault="006E1AC3" w:rsidP="006E1AC3">
      <w:pPr>
        <w:pStyle w:val="ListParagraph"/>
        <w:numPr>
          <w:ilvl w:val="1"/>
          <w:numId w:val="3"/>
        </w:numPr>
        <w:rPr>
          <w:lang w:bidi="en-US"/>
        </w:rPr>
      </w:pPr>
      <w:r w:rsidRPr="00E74C21">
        <w:rPr>
          <w:lang w:bidi="en-US"/>
        </w:rPr>
        <w:t>Giá trị HĐ SELL: = giá * số lượng</w:t>
      </w:r>
    </w:p>
    <w:p w14:paraId="7428A331" w14:textId="77777777" w:rsidR="006E1AC3" w:rsidRPr="00E74C21" w:rsidRDefault="006E1AC3" w:rsidP="006E1AC3">
      <w:pPr>
        <w:pStyle w:val="ListParagraph"/>
        <w:numPr>
          <w:ilvl w:val="1"/>
          <w:numId w:val="3"/>
        </w:numPr>
        <w:spacing w:before="120" w:after="120" w:line="276" w:lineRule="auto"/>
        <w:jc w:val="both"/>
        <w:rPr>
          <w:lang w:bidi="en-US"/>
        </w:rPr>
      </w:pPr>
      <w:r w:rsidRPr="00E74C21">
        <w:rPr>
          <w:lang w:bidi="en-US"/>
        </w:rPr>
        <w:t>Phí mua: oxmast.feebuyer (lấy từ grid)</w:t>
      </w:r>
    </w:p>
    <w:p w14:paraId="5609905A" w14:textId="0ECFF5E3" w:rsidR="006E1AC3" w:rsidRPr="00E74C21" w:rsidRDefault="006E1AC3" w:rsidP="006E1AC3">
      <w:pPr>
        <w:pStyle w:val="ListParagraph"/>
        <w:numPr>
          <w:ilvl w:val="1"/>
          <w:numId w:val="3"/>
        </w:numPr>
        <w:spacing w:before="120" w:after="120" w:line="276" w:lineRule="auto"/>
        <w:jc w:val="both"/>
        <w:rPr>
          <w:lang w:bidi="en-US"/>
        </w:rPr>
      </w:pPr>
      <w:r w:rsidRPr="00E74C21">
        <w:rPr>
          <w:lang w:bidi="en-US"/>
        </w:rPr>
        <w:t>Giá trị thanh toán: oxmast.exec</w:t>
      </w:r>
      <w:r w:rsidR="00794A6C" w:rsidRPr="00E74C21">
        <w:rPr>
          <w:lang w:bidi="en-US"/>
        </w:rPr>
        <w:t>amt</w:t>
      </w:r>
      <w:r w:rsidRPr="00E74C21">
        <w:rPr>
          <w:lang w:bidi="en-US"/>
        </w:rPr>
        <w:t xml:space="preserve"> + oxmast.feebuyer(lấy từ grid)</w:t>
      </w:r>
    </w:p>
    <w:p w14:paraId="08D6B952" w14:textId="50663BA3" w:rsidR="00763530" w:rsidRPr="00E74C21" w:rsidRDefault="001943D0" w:rsidP="001943D0">
      <w:pPr>
        <w:rPr>
          <w:lang w:bidi="en-US"/>
        </w:rPr>
      </w:pPr>
      <w:r w:rsidRPr="00E74C21">
        <w:rPr>
          <w:lang w:bidi="en-US"/>
        </w:rPr>
        <w:t>Dữ liệu file upload hiển thị bản ghi status in (‘C’, ‘D’)</w:t>
      </w:r>
    </w:p>
    <w:p w14:paraId="30902FCB" w14:textId="77777777" w:rsidR="00763530" w:rsidRDefault="00763530" w:rsidP="00763530">
      <w:pPr>
        <w:rPr>
          <w:lang w:bidi="en-US"/>
        </w:rPr>
      </w:pPr>
    </w:p>
    <w:p w14:paraId="268650A5" w14:textId="75DC6BAF" w:rsidR="00763530" w:rsidRDefault="00763530" w:rsidP="00763530">
      <w:pPr>
        <w:pStyle w:val="Heading4"/>
      </w:pPr>
      <w:bookmarkStart w:id="226" w:name="_Toc75156664"/>
      <w:r>
        <w:t>Quy tắc xử lý</w:t>
      </w:r>
      <w:bookmarkEnd w:id="226"/>
    </w:p>
    <w:p w14:paraId="241C0C0A" w14:textId="66603F14" w:rsidR="001F08F3" w:rsidRPr="00E74C21" w:rsidRDefault="001F08F3" w:rsidP="001F08F3">
      <w:pPr>
        <w:rPr>
          <w:b/>
          <w:color w:val="000000" w:themeColor="text1"/>
          <w:lang w:bidi="en-US"/>
        </w:rPr>
      </w:pPr>
      <w:r w:rsidRPr="00E74C21">
        <w:rPr>
          <w:b/>
          <w:color w:val="000000" w:themeColor="text1"/>
          <w:lang w:bidi="en-US"/>
        </w:rPr>
        <w:t xml:space="preserve">Nút “Chờ duyệt” chỉ hiển thị khi oxmast.ttkd_profile_stat </w:t>
      </w:r>
      <w:r w:rsidR="00452EBD" w:rsidRPr="00E74C21">
        <w:rPr>
          <w:b/>
          <w:color w:val="000000" w:themeColor="text1"/>
          <w:lang w:bidi="en-US"/>
        </w:rPr>
        <w:t>= ‘P’</w:t>
      </w:r>
      <w:r w:rsidRPr="00E74C21">
        <w:rPr>
          <w:b/>
          <w:color w:val="000000" w:themeColor="text1"/>
          <w:lang w:bidi="en-US"/>
        </w:rPr>
        <w:t>. Trường hợp khác button này không hiển thị</w:t>
      </w:r>
    </w:p>
    <w:p w14:paraId="14C49074" w14:textId="7F6340A1" w:rsidR="004536C1" w:rsidRPr="00E74C21" w:rsidRDefault="004536C1" w:rsidP="001F08F3">
      <w:pPr>
        <w:rPr>
          <w:b/>
          <w:color w:val="000000" w:themeColor="text1"/>
          <w:lang w:bidi="en-US"/>
        </w:rPr>
      </w:pPr>
    </w:p>
    <w:p w14:paraId="1FC5316F" w14:textId="50472E4B" w:rsidR="00713410" w:rsidRPr="00E74C21" w:rsidRDefault="004536C1" w:rsidP="001F08F3">
      <w:pPr>
        <w:rPr>
          <w:b/>
          <w:color w:val="000000" w:themeColor="text1"/>
          <w:lang w:bidi="en-US"/>
        </w:rPr>
      </w:pPr>
      <w:r w:rsidRPr="00E74C21">
        <w:rPr>
          <w:b/>
          <w:color w:val="000000" w:themeColor="text1"/>
          <w:lang w:bidi="en-US"/>
        </w:rPr>
        <w:t xml:space="preserve">Nút “Từ chối” </w:t>
      </w:r>
      <w:r w:rsidR="00677BD7" w:rsidRPr="00E74C21">
        <w:rPr>
          <w:b/>
          <w:color w:val="000000" w:themeColor="text1"/>
          <w:lang w:bidi="en-US"/>
        </w:rPr>
        <w:t>không</w:t>
      </w:r>
      <w:r w:rsidR="00713410" w:rsidRPr="00E74C21">
        <w:rPr>
          <w:b/>
          <w:color w:val="000000" w:themeColor="text1"/>
          <w:lang w:bidi="en-US"/>
        </w:rPr>
        <w:t xml:space="preserve"> hiển thị khi</w:t>
      </w:r>
      <w:r w:rsidR="00CA25BB" w:rsidRPr="00E74C21">
        <w:rPr>
          <w:b/>
          <w:color w:val="000000" w:themeColor="text1"/>
          <w:lang w:bidi="en-US"/>
        </w:rPr>
        <w:t>:</w:t>
      </w:r>
      <w:r w:rsidR="00713410" w:rsidRPr="00E74C21">
        <w:rPr>
          <w:b/>
          <w:color w:val="000000" w:themeColor="text1"/>
          <w:lang w:bidi="en-US"/>
        </w:rPr>
        <w:t xml:space="preserve"> oxmast.</w:t>
      </w:r>
      <w:r w:rsidRPr="00E74C21">
        <w:rPr>
          <w:b/>
          <w:color w:val="000000" w:themeColor="text1"/>
          <w:lang w:bidi="en-US"/>
        </w:rPr>
        <w:t xml:space="preserve">status </w:t>
      </w:r>
      <w:r w:rsidR="00CA25BB" w:rsidRPr="00E74C21">
        <w:rPr>
          <w:b/>
          <w:color w:val="000000" w:themeColor="text1"/>
          <w:lang w:bidi="en-US"/>
        </w:rPr>
        <w:t>in (‘C’, ‘R’)</w:t>
      </w:r>
      <w:r w:rsidRPr="00E74C21">
        <w:rPr>
          <w:b/>
          <w:color w:val="000000" w:themeColor="text1"/>
          <w:lang w:bidi="en-US"/>
        </w:rPr>
        <w:t xml:space="preserve"> </w:t>
      </w:r>
      <w:r w:rsidR="00677BD7" w:rsidRPr="00E74C21">
        <w:rPr>
          <w:b/>
          <w:color w:val="000000" w:themeColor="text1"/>
          <w:lang w:bidi="en-US"/>
        </w:rPr>
        <w:t>or</w:t>
      </w:r>
      <w:r w:rsidRPr="00E74C21">
        <w:rPr>
          <w:b/>
          <w:color w:val="000000" w:themeColor="text1"/>
          <w:lang w:bidi="en-US"/>
        </w:rPr>
        <w:t xml:space="preserve"> oxmast.</w:t>
      </w:r>
      <w:r w:rsidR="00677BD7" w:rsidRPr="00E74C21">
        <w:rPr>
          <w:b/>
          <w:color w:val="000000" w:themeColor="text1"/>
          <w:lang w:bidi="en-US"/>
        </w:rPr>
        <w:t xml:space="preserve">accounting_stat </w:t>
      </w:r>
      <w:r w:rsidR="00B961F2" w:rsidRPr="00E74C21">
        <w:rPr>
          <w:b/>
          <w:color w:val="000000" w:themeColor="text1"/>
          <w:lang w:bidi="en-US"/>
        </w:rPr>
        <w:t>in</w:t>
      </w:r>
      <w:r w:rsidR="00D65D43" w:rsidRPr="00E74C21">
        <w:rPr>
          <w:b/>
          <w:color w:val="000000" w:themeColor="text1"/>
          <w:lang w:bidi="en-US"/>
        </w:rPr>
        <w:t xml:space="preserve"> </w:t>
      </w:r>
      <w:r w:rsidR="00B961F2" w:rsidRPr="00E74C21">
        <w:rPr>
          <w:b/>
          <w:color w:val="000000" w:themeColor="text1"/>
          <w:lang w:bidi="en-US"/>
        </w:rPr>
        <w:t xml:space="preserve">(‘D’, </w:t>
      </w:r>
      <w:r w:rsidR="00D65D43" w:rsidRPr="00E74C21">
        <w:rPr>
          <w:b/>
          <w:color w:val="000000" w:themeColor="text1"/>
          <w:lang w:bidi="en-US"/>
        </w:rPr>
        <w:t>‘C’</w:t>
      </w:r>
      <w:r w:rsidR="00B961F2" w:rsidRPr="00E74C21">
        <w:rPr>
          <w:b/>
          <w:color w:val="000000" w:themeColor="text1"/>
          <w:lang w:bidi="en-US"/>
        </w:rPr>
        <w:t>)</w:t>
      </w:r>
      <w:r w:rsidR="00677BD7" w:rsidRPr="00E74C21">
        <w:rPr>
          <w:b/>
          <w:color w:val="000000" w:themeColor="text1"/>
          <w:lang w:bidi="en-US"/>
        </w:rPr>
        <w:t xml:space="preserve"> or oxmast.transfer_stat = ‘C’</w:t>
      </w:r>
    </w:p>
    <w:p w14:paraId="5B18CF1E" w14:textId="77777777" w:rsidR="00794A6C" w:rsidRPr="00E74C21" w:rsidRDefault="00794A6C" w:rsidP="001F08F3">
      <w:pPr>
        <w:rPr>
          <w:b/>
          <w:color w:val="000000" w:themeColor="text1"/>
          <w:lang w:bidi="en-US"/>
        </w:rPr>
      </w:pPr>
    </w:p>
    <w:p w14:paraId="05A2B655" w14:textId="572B79FF" w:rsidR="00543B72" w:rsidRPr="00E74C21" w:rsidRDefault="00543B72" w:rsidP="00543B72">
      <w:pPr>
        <w:rPr>
          <w:color w:val="000000" w:themeColor="text1"/>
          <w:lang w:bidi="en-US"/>
        </w:rPr>
      </w:pPr>
      <w:r w:rsidRPr="00E74C21">
        <w:rPr>
          <w:color w:val="000000" w:themeColor="text1"/>
          <w:lang w:bidi="en-US"/>
        </w:rPr>
        <w:t>S</w:t>
      </w:r>
      <w:r w:rsidR="00BF75A9" w:rsidRPr="00E74C21">
        <w:rPr>
          <w:color w:val="000000" w:themeColor="text1"/>
          <w:lang w:bidi="en-US"/>
        </w:rPr>
        <w:t xml:space="preserve">ử dụng </w:t>
      </w:r>
      <w:r w:rsidRPr="00E74C21">
        <w:rPr>
          <w:color w:val="000000" w:themeColor="text1"/>
          <w:lang w:bidi="en-US"/>
        </w:rPr>
        <w:t>tham số sau trong SYSVAR:</w:t>
      </w:r>
    </w:p>
    <w:p w14:paraId="4E399E64" w14:textId="433A803F" w:rsidR="00543B72" w:rsidRPr="00E74C21" w:rsidRDefault="00543B72" w:rsidP="00543B72">
      <w:pPr>
        <w:pStyle w:val="ListParagraph"/>
        <w:numPr>
          <w:ilvl w:val="0"/>
          <w:numId w:val="3"/>
        </w:numPr>
        <w:rPr>
          <w:color w:val="000000" w:themeColor="text1"/>
          <w:lang w:bidi="en-US"/>
        </w:rPr>
      </w:pPr>
      <w:r w:rsidRPr="00E74C21">
        <w:rPr>
          <w:color w:val="000000" w:themeColor="text1"/>
          <w:lang w:bidi="en-US"/>
        </w:rPr>
        <w:t>Số cấp phê duyệt của TTKD: TTKD_APPROVE_LEV = 1 hoặc 2</w:t>
      </w:r>
    </w:p>
    <w:p w14:paraId="3DF01374" w14:textId="77777777" w:rsidR="00794A6C" w:rsidRPr="00E74C21" w:rsidRDefault="00794A6C" w:rsidP="001F08F3">
      <w:pPr>
        <w:rPr>
          <w:b/>
          <w:color w:val="000000" w:themeColor="text1"/>
          <w:lang w:bidi="en-US"/>
        </w:rPr>
      </w:pPr>
    </w:p>
    <w:p w14:paraId="3E273018" w14:textId="6547F541" w:rsidR="00794A6C" w:rsidRPr="00E74C21" w:rsidRDefault="00794A6C" w:rsidP="00794A6C">
      <w:pPr>
        <w:pStyle w:val="ListParagraph"/>
        <w:numPr>
          <w:ilvl w:val="0"/>
          <w:numId w:val="19"/>
        </w:numPr>
        <w:rPr>
          <w:color w:val="000000" w:themeColor="text1"/>
          <w:lang w:bidi="en-US"/>
        </w:rPr>
      </w:pPr>
      <w:r w:rsidRPr="00E74C21">
        <w:rPr>
          <w:color w:val="000000" w:themeColor="text1"/>
          <w:lang w:bidi="en-US"/>
        </w:rPr>
        <w:t>Nếu số cấp phê duyệt của TTKD = 2 =&gt; Xử lý như mô tả dưới</w:t>
      </w:r>
    </w:p>
    <w:p w14:paraId="4A9A4468" w14:textId="574F851D" w:rsidR="00794A6C" w:rsidRPr="00E74C21" w:rsidRDefault="00794A6C" w:rsidP="00794A6C">
      <w:pPr>
        <w:pStyle w:val="ListParagraph"/>
        <w:numPr>
          <w:ilvl w:val="0"/>
          <w:numId w:val="3"/>
        </w:numPr>
        <w:ind w:left="1080"/>
        <w:rPr>
          <w:color w:val="000000" w:themeColor="text1"/>
          <w:lang w:bidi="en-US"/>
        </w:rPr>
      </w:pPr>
      <w:r w:rsidRPr="00E74C21">
        <w:rPr>
          <w:color w:val="000000" w:themeColor="text1"/>
          <w:lang w:bidi="en-US"/>
        </w:rPr>
        <w:t>Ấn phê duyệt =&gt; Hiển thị dialog “Bạn muốn phê duyệt hồ sơ?” =&gt; Click “Có” =&gt; Sinh giao dịch 8105 – “TTKD duyệt HS bán (Make)” với loại GD C – Phê duyệt=&gt; Chỉ có 1 cấp make. Không sinh ngoài Home</w:t>
      </w:r>
    </w:p>
    <w:p w14:paraId="20B297E8" w14:textId="5A211A34" w:rsidR="00794A6C" w:rsidRPr="00E74C21" w:rsidRDefault="00794A6C" w:rsidP="00794A6C">
      <w:pPr>
        <w:pStyle w:val="ListParagraph"/>
        <w:numPr>
          <w:ilvl w:val="1"/>
          <w:numId w:val="3"/>
        </w:numPr>
        <w:ind w:left="1800"/>
        <w:rPr>
          <w:color w:val="000000" w:themeColor="text1"/>
          <w:lang w:bidi="en-US"/>
        </w:rPr>
      </w:pPr>
      <w:r w:rsidRPr="00E74C21">
        <w:rPr>
          <w:color w:val="000000" w:themeColor="text1"/>
          <w:lang w:bidi="en-US"/>
        </w:rPr>
        <w:t>Cập nhật oxmast.ttkd_stat_maker = ‘</w:t>
      </w:r>
      <w:r w:rsidR="00E876B8" w:rsidRPr="00E74C21">
        <w:rPr>
          <w:color w:val="000000" w:themeColor="text1"/>
          <w:lang w:bidi="en-US"/>
        </w:rPr>
        <w:t>C</w:t>
      </w:r>
      <w:r w:rsidRPr="00E74C21">
        <w:rPr>
          <w:color w:val="000000" w:themeColor="text1"/>
          <w:lang w:bidi="en-US"/>
        </w:rPr>
        <w:t>’</w:t>
      </w:r>
    </w:p>
    <w:p w14:paraId="373FEA1E" w14:textId="277FF87A" w:rsidR="00575F11" w:rsidRPr="00E74C21" w:rsidRDefault="00575F11" w:rsidP="00794A6C">
      <w:pPr>
        <w:pStyle w:val="ListParagraph"/>
        <w:numPr>
          <w:ilvl w:val="1"/>
          <w:numId w:val="3"/>
        </w:numPr>
        <w:ind w:left="1800"/>
        <w:rPr>
          <w:color w:val="000000" w:themeColor="text1"/>
          <w:lang w:bidi="en-US"/>
        </w:rPr>
      </w:pPr>
      <w:r w:rsidRPr="00E74C21">
        <w:rPr>
          <w:color w:val="000000" w:themeColor="text1"/>
          <w:lang w:bidi="en-US"/>
        </w:rPr>
        <w:t>Cập nhật oxmast.ttkd_tlid = tlid của user đang thực hiện giao dịch</w:t>
      </w:r>
    </w:p>
    <w:p w14:paraId="1560D00A" w14:textId="3E19C715" w:rsidR="00452EBD" w:rsidRPr="00E74C21" w:rsidRDefault="00452EBD" w:rsidP="00794A6C">
      <w:pPr>
        <w:pStyle w:val="ListParagraph"/>
        <w:numPr>
          <w:ilvl w:val="1"/>
          <w:numId w:val="3"/>
        </w:numPr>
        <w:ind w:left="1800"/>
        <w:rPr>
          <w:color w:val="000000" w:themeColor="text1"/>
          <w:lang w:bidi="en-US"/>
        </w:rPr>
      </w:pPr>
      <w:r w:rsidRPr="00E74C21">
        <w:rPr>
          <w:color w:val="000000" w:themeColor="text1"/>
          <w:lang w:bidi="en-US"/>
        </w:rPr>
        <w:t>Cập nhật oxmast.ttkd_reason_maker = NULL</w:t>
      </w:r>
    </w:p>
    <w:p w14:paraId="5A4E394A" w14:textId="77777777" w:rsidR="00E876B8" w:rsidRPr="00E74C21" w:rsidRDefault="00E876B8" w:rsidP="00E876B8">
      <w:pPr>
        <w:pStyle w:val="ListParagraph"/>
        <w:numPr>
          <w:ilvl w:val="0"/>
          <w:numId w:val="3"/>
        </w:numPr>
        <w:ind w:left="1080"/>
        <w:rPr>
          <w:color w:val="000000" w:themeColor="text1"/>
          <w:lang w:bidi="en-US"/>
        </w:rPr>
      </w:pPr>
      <w:r w:rsidRPr="00E74C21">
        <w:rPr>
          <w:color w:val="000000" w:themeColor="text1"/>
          <w:lang w:bidi="en-US"/>
        </w:rPr>
        <w:t>Ấn chưa duyệt =&gt; Hiển thị popup bao gồm các trường thông tin</w:t>
      </w:r>
    </w:p>
    <w:p w14:paraId="05F8A50D" w14:textId="77777777" w:rsidR="00E876B8" w:rsidRPr="00E74C21" w:rsidRDefault="00E876B8" w:rsidP="00E876B8">
      <w:pPr>
        <w:pStyle w:val="ListParagraph"/>
        <w:numPr>
          <w:ilvl w:val="1"/>
          <w:numId w:val="3"/>
        </w:numPr>
        <w:ind w:left="1800"/>
        <w:rPr>
          <w:color w:val="000000" w:themeColor="text1"/>
          <w:lang w:bidi="en-US"/>
        </w:rPr>
      </w:pPr>
      <w:r w:rsidRPr="00E74C21">
        <w:rPr>
          <w:color w:val="000000" w:themeColor="text1"/>
          <w:lang w:bidi="en-US"/>
        </w:rPr>
        <w:t>Lý do chưa duyệt: Hiển thị các giá trị từ allcode where cdtype = ‘OX’ and cdname = ‘UNAPREASON’</w:t>
      </w:r>
    </w:p>
    <w:p w14:paraId="2EE09D0B" w14:textId="77777777" w:rsidR="00E876B8" w:rsidRPr="00E74C21" w:rsidRDefault="00E876B8" w:rsidP="00E876B8">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79F5871C" w14:textId="4257C378" w:rsidR="00E876B8" w:rsidRPr="00E74C21" w:rsidRDefault="00E876B8" w:rsidP="00E876B8">
      <w:pPr>
        <w:pStyle w:val="ListParagraph"/>
        <w:numPr>
          <w:ilvl w:val="2"/>
          <w:numId w:val="3"/>
        </w:numPr>
        <w:ind w:left="2520"/>
        <w:rPr>
          <w:color w:val="000000" w:themeColor="text1"/>
          <w:lang w:bidi="en-US"/>
        </w:rPr>
      </w:pPr>
      <w:r w:rsidRPr="00E74C21">
        <w:rPr>
          <w:color w:val="000000" w:themeColor="text1"/>
          <w:lang w:bidi="en-US"/>
        </w:rPr>
        <w:t>Sinh giao dịch 8105 – “TTK duyệt HS bán (Make)” với Loại GD O – Chưa duyệt =&gt; Chỉ có 1 cấp make. Không sinh ngoài Home</w:t>
      </w:r>
    </w:p>
    <w:p w14:paraId="5B4D2E63" w14:textId="3F7050E3" w:rsidR="00E876B8" w:rsidRPr="00E74C21" w:rsidRDefault="00E876B8" w:rsidP="00E876B8">
      <w:pPr>
        <w:pStyle w:val="ListParagraph"/>
        <w:numPr>
          <w:ilvl w:val="3"/>
          <w:numId w:val="3"/>
        </w:numPr>
        <w:ind w:left="3240"/>
        <w:rPr>
          <w:color w:val="000000" w:themeColor="text1"/>
          <w:lang w:bidi="en-US"/>
        </w:rPr>
      </w:pPr>
      <w:r w:rsidRPr="00E74C21">
        <w:rPr>
          <w:color w:val="000000" w:themeColor="text1"/>
          <w:lang w:bidi="en-US"/>
        </w:rPr>
        <w:t>Cập nhật oxmast.ttkd_stat_maker = ‘O’</w:t>
      </w:r>
    </w:p>
    <w:p w14:paraId="2E775496" w14:textId="32F4C2AE" w:rsidR="00575F11" w:rsidRPr="00E74C21" w:rsidRDefault="00575F11" w:rsidP="00E876B8">
      <w:pPr>
        <w:pStyle w:val="ListParagraph"/>
        <w:numPr>
          <w:ilvl w:val="3"/>
          <w:numId w:val="3"/>
        </w:numPr>
        <w:ind w:left="3240"/>
        <w:rPr>
          <w:color w:val="000000" w:themeColor="text1"/>
          <w:lang w:bidi="en-US"/>
        </w:rPr>
      </w:pPr>
      <w:r w:rsidRPr="00E74C21">
        <w:rPr>
          <w:color w:val="000000" w:themeColor="text1"/>
          <w:lang w:bidi="en-US"/>
        </w:rPr>
        <w:t>Cập nhật oxmast.ttkd_tlid = tlid của user đang thực hiện giao dịch</w:t>
      </w:r>
    </w:p>
    <w:p w14:paraId="35A8AD5B" w14:textId="6AC0EB07" w:rsidR="004144DC" w:rsidRPr="00E74C21" w:rsidRDefault="004144DC" w:rsidP="004144DC">
      <w:pPr>
        <w:pStyle w:val="ListParagraph"/>
        <w:numPr>
          <w:ilvl w:val="3"/>
          <w:numId w:val="3"/>
        </w:numPr>
        <w:ind w:left="3240"/>
        <w:rPr>
          <w:color w:val="000000" w:themeColor="text1"/>
          <w:lang w:bidi="en-US"/>
        </w:rPr>
      </w:pPr>
      <w:r w:rsidRPr="00E74C21">
        <w:rPr>
          <w:color w:val="000000" w:themeColor="text1"/>
          <w:lang w:bidi="en-US"/>
        </w:rPr>
        <w:t>Cập nhật oxmast.ttkd_reason_maker = allcode.cdval tương ứng của lý do chưa duyệt đã chọn</w:t>
      </w:r>
    </w:p>
    <w:p w14:paraId="4BAFF845" w14:textId="77777777" w:rsidR="004144DC" w:rsidRPr="00E74C21" w:rsidRDefault="004144DC" w:rsidP="004144DC">
      <w:pPr>
        <w:pStyle w:val="ListParagraph"/>
        <w:numPr>
          <w:ilvl w:val="0"/>
          <w:numId w:val="3"/>
        </w:numPr>
        <w:ind w:left="1080"/>
        <w:rPr>
          <w:color w:val="000000" w:themeColor="text1"/>
          <w:lang w:bidi="en-US"/>
        </w:rPr>
      </w:pPr>
      <w:r w:rsidRPr="00E74C21">
        <w:rPr>
          <w:color w:val="000000" w:themeColor="text1"/>
          <w:lang w:bidi="en-US"/>
        </w:rPr>
        <w:t>Ấn nợ hồ sơ =&gt; Hiển thị popup bao gồm các trường thông tin</w:t>
      </w:r>
    </w:p>
    <w:p w14:paraId="38D442E9" w14:textId="77777777" w:rsidR="004144DC" w:rsidRPr="00E74C21" w:rsidRDefault="004144DC" w:rsidP="004144DC">
      <w:pPr>
        <w:pStyle w:val="ListParagraph"/>
        <w:numPr>
          <w:ilvl w:val="1"/>
          <w:numId w:val="3"/>
        </w:numPr>
        <w:ind w:left="1800"/>
        <w:rPr>
          <w:color w:val="000000" w:themeColor="text1"/>
          <w:lang w:bidi="en-US"/>
        </w:rPr>
      </w:pPr>
      <w:r w:rsidRPr="00E74C21">
        <w:rPr>
          <w:color w:val="000000" w:themeColor="text1"/>
          <w:lang w:bidi="en-US"/>
        </w:rPr>
        <w:t>Lý do cho nợ: Hiển thị các giá trị từ allcode where cdtype = ‘OX’ and cdname = ‘DEBTREASON’</w:t>
      </w:r>
    </w:p>
    <w:p w14:paraId="4217C84D" w14:textId="77777777" w:rsidR="004144DC" w:rsidRPr="00E74C21" w:rsidRDefault="004144DC" w:rsidP="004144DC">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256BFBC7" w14:textId="3DDB3FC0" w:rsidR="004144DC" w:rsidRPr="00E74C21" w:rsidRDefault="004144DC" w:rsidP="004144DC">
      <w:pPr>
        <w:pStyle w:val="ListParagraph"/>
        <w:numPr>
          <w:ilvl w:val="2"/>
          <w:numId w:val="3"/>
        </w:numPr>
        <w:ind w:left="2520"/>
        <w:rPr>
          <w:color w:val="000000" w:themeColor="text1"/>
          <w:lang w:bidi="en-US"/>
        </w:rPr>
      </w:pPr>
      <w:r w:rsidRPr="00E74C21">
        <w:rPr>
          <w:color w:val="000000" w:themeColor="text1"/>
          <w:lang w:bidi="en-US"/>
        </w:rPr>
        <w:t>Sinh giao dịch 8105 – “TTK duyệt HS bán (Make)” với Loại GD U – Cho nợ HS =&gt; Chỉ có 1 cấp make. Không sinh ngoài Home</w:t>
      </w:r>
    </w:p>
    <w:p w14:paraId="2DB5DE96" w14:textId="18133A8E" w:rsidR="004144DC" w:rsidRPr="00E74C21" w:rsidRDefault="004144DC" w:rsidP="004144DC">
      <w:pPr>
        <w:pStyle w:val="ListParagraph"/>
        <w:numPr>
          <w:ilvl w:val="3"/>
          <w:numId w:val="3"/>
        </w:numPr>
        <w:ind w:left="3240"/>
        <w:rPr>
          <w:color w:val="000000" w:themeColor="text1"/>
          <w:lang w:bidi="en-US"/>
        </w:rPr>
      </w:pPr>
      <w:r w:rsidRPr="00E74C21">
        <w:rPr>
          <w:color w:val="000000" w:themeColor="text1"/>
          <w:lang w:bidi="en-US"/>
        </w:rPr>
        <w:t>Cập nhật oxmast.ttkd_stat_maker= ‘U’</w:t>
      </w:r>
    </w:p>
    <w:p w14:paraId="72DD4BEC" w14:textId="2EB69E36" w:rsidR="00575F11" w:rsidRPr="00E74C21" w:rsidRDefault="00575F11" w:rsidP="004144DC">
      <w:pPr>
        <w:pStyle w:val="ListParagraph"/>
        <w:numPr>
          <w:ilvl w:val="3"/>
          <w:numId w:val="3"/>
        </w:numPr>
        <w:ind w:left="3240"/>
        <w:rPr>
          <w:color w:val="000000" w:themeColor="text1"/>
          <w:lang w:bidi="en-US"/>
        </w:rPr>
      </w:pPr>
      <w:r w:rsidRPr="00E74C21">
        <w:rPr>
          <w:color w:val="000000" w:themeColor="text1"/>
          <w:lang w:bidi="en-US"/>
        </w:rPr>
        <w:t>Cập nhật oxmast.ttkd_tlid = tlid của user đang thực hiện giao dịch</w:t>
      </w:r>
    </w:p>
    <w:p w14:paraId="3C57C7ED" w14:textId="34BA0F3C" w:rsidR="004144DC" w:rsidRPr="00E74C21" w:rsidRDefault="004144DC" w:rsidP="004144DC">
      <w:pPr>
        <w:pStyle w:val="ListParagraph"/>
        <w:numPr>
          <w:ilvl w:val="3"/>
          <w:numId w:val="3"/>
        </w:numPr>
        <w:ind w:left="3240"/>
        <w:rPr>
          <w:color w:val="000000" w:themeColor="text1"/>
          <w:lang w:bidi="en-US"/>
        </w:rPr>
      </w:pPr>
      <w:r w:rsidRPr="00E74C21">
        <w:rPr>
          <w:color w:val="000000" w:themeColor="text1"/>
          <w:lang w:bidi="en-US"/>
        </w:rPr>
        <w:t>Cập nhật oxmast.ttkd_reason_maker = allcode.cdval tương ứng của lý do cho nợ hồ sơ đã chọn</w:t>
      </w:r>
    </w:p>
    <w:p w14:paraId="2C78E7DE" w14:textId="77777777" w:rsidR="004144DC" w:rsidRPr="00E74C21" w:rsidRDefault="004144DC" w:rsidP="004144DC">
      <w:pPr>
        <w:pStyle w:val="ListParagraph"/>
        <w:numPr>
          <w:ilvl w:val="0"/>
          <w:numId w:val="3"/>
        </w:numPr>
        <w:ind w:left="1080"/>
        <w:rPr>
          <w:color w:val="000000" w:themeColor="text1"/>
          <w:lang w:bidi="en-US"/>
        </w:rPr>
      </w:pPr>
      <w:r w:rsidRPr="00E74C21">
        <w:rPr>
          <w:color w:val="000000" w:themeColor="text1"/>
          <w:lang w:bidi="en-US"/>
        </w:rPr>
        <w:t>Ấn từ chối =&gt; Hiển thị popup bao gồm các trường thông tin</w:t>
      </w:r>
    </w:p>
    <w:p w14:paraId="3563F2EF" w14:textId="77777777" w:rsidR="004144DC" w:rsidRPr="00E74C21" w:rsidRDefault="004144DC" w:rsidP="004144DC">
      <w:pPr>
        <w:pStyle w:val="ListParagraph"/>
        <w:numPr>
          <w:ilvl w:val="1"/>
          <w:numId w:val="3"/>
        </w:numPr>
        <w:ind w:left="1800"/>
        <w:rPr>
          <w:color w:val="000000" w:themeColor="text1"/>
          <w:lang w:bidi="en-US"/>
        </w:rPr>
      </w:pPr>
      <w:r w:rsidRPr="00E74C21">
        <w:rPr>
          <w:color w:val="000000" w:themeColor="text1"/>
          <w:lang w:bidi="en-US"/>
        </w:rPr>
        <w:lastRenderedPageBreak/>
        <w:t>Lý do từ chối: Hiển thị các giá trị từ allcode where cdtype = ‘OX’ and cdname = ‘REJREASON’</w:t>
      </w:r>
    </w:p>
    <w:p w14:paraId="566B9902" w14:textId="77777777" w:rsidR="004144DC" w:rsidRPr="00E74C21" w:rsidRDefault="004144DC" w:rsidP="004144DC">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78D9C7ED" w14:textId="1BD912CC" w:rsidR="004144DC" w:rsidRPr="00E74C21" w:rsidRDefault="004144DC" w:rsidP="004144DC">
      <w:pPr>
        <w:pStyle w:val="ListParagraph"/>
        <w:numPr>
          <w:ilvl w:val="2"/>
          <w:numId w:val="3"/>
        </w:numPr>
        <w:ind w:left="2520"/>
        <w:rPr>
          <w:color w:val="000000" w:themeColor="text1"/>
          <w:lang w:bidi="en-US"/>
        </w:rPr>
      </w:pPr>
      <w:r w:rsidRPr="00E74C21">
        <w:rPr>
          <w:color w:val="000000" w:themeColor="text1"/>
          <w:lang w:bidi="en-US"/>
        </w:rPr>
        <w:t>Sinh giao dịch 8105 – “TTK duyệt HS bán (Make)” với Loại GD R – Từ chối =&gt; Chỉ có 1 cấp make. Không sinh ngoài Home</w:t>
      </w:r>
    </w:p>
    <w:p w14:paraId="55D7C602" w14:textId="3D71CD76" w:rsidR="004144DC" w:rsidRPr="00E74C21" w:rsidRDefault="004144DC" w:rsidP="004144DC">
      <w:pPr>
        <w:pStyle w:val="ListParagraph"/>
        <w:numPr>
          <w:ilvl w:val="3"/>
          <w:numId w:val="3"/>
        </w:numPr>
        <w:ind w:left="3240"/>
        <w:rPr>
          <w:color w:val="000000" w:themeColor="text1"/>
          <w:lang w:bidi="en-US"/>
        </w:rPr>
      </w:pPr>
      <w:r w:rsidRPr="00E74C21">
        <w:rPr>
          <w:color w:val="000000" w:themeColor="text1"/>
          <w:lang w:bidi="en-US"/>
        </w:rPr>
        <w:t>Cập nhật oxmast. ttkd_stat_maker = ‘R’</w:t>
      </w:r>
    </w:p>
    <w:p w14:paraId="2EE052AA" w14:textId="6ECFFD73" w:rsidR="00575F11" w:rsidRPr="00E74C21" w:rsidRDefault="00575F11" w:rsidP="004144DC">
      <w:pPr>
        <w:pStyle w:val="ListParagraph"/>
        <w:numPr>
          <w:ilvl w:val="3"/>
          <w:numId w:val="3"/>
        </w:numPr>
        <w:ind w:left="3240"/>
        <w:rPr>
          <w:color w:val="000000" w:themeColor="text1"/>
          <w:lang w:bidi="en-US"/>
        </w:rPr>
      </w:pPr>
      <w:r w:rsidRPr="00E74C21">
        <w:rPr>
          <w:color w:val="000000" w:themeColor="text1"/>
          <w:lang w:bidi="en-US"/>
        </w:rPr>
        <w:t>Cập nhật oxmast.ttkd_tlid = tlid của user đang thực hiện giao dịch</w:t>
      </w:r>
    </w:p>
    <w:p w14:paraId="1F708603" w14:textId="38317C71" w:rsidR="004144DC" w:rsidRPr="00E74C21" w:rsidRDefault="004144DC" w:rsidP="004144DC">
      <w:pPr>
        <w:pStyle w:val="ListParagraph"/>
        <w:numPr>
          <w:ilvl w:val="3"/>
          <w:numId w:val="3"/>
        </w:numPr>
        <w:ind w:left="3240"/>
        <w:rPr>
          <w:color w:val="000000" w:themeColor="text1"/>
          <w:lang w:bidi="en-US"/>
        </w:rPr>
      </w:pPr>
      <w:r w:rsidRPr="00E74C21">
        <w:rPr>
          <w:color w:val="000000" w:themeColor="text1"/>
          <w:lang w:bidi="en-US"/>
        </w:rPr>
        <w:t>Cập nhật oxmast.</w:t>
      </w:r>
      <w:r w:rsidR="00FA0C00" w:rsidRPr="00E74C21">
        <w:rPr>
          <w:color w:val="000000" w:themeColor="text1"/>
          <w:lang w:bidi="en-US"/>
        </w:rPr>
        <w:t xml:space="preserve"> ttkd_reason_maker </w:t>
      </w:r>
      <w:r w:rsidRPr="00E74C21">
        <w:rPr>
          <w:color w:val="000000" w:themeColor="text1"/>
          <w:lang w:bidi="en-US"/>
        </w:rPr>
        <w:t>= allcode.cdval tương ứng của lý do từ chối đã chọn</w:t>
      </w:r>
    </w:p>
    <w:p w14:paraId="060564B5" w14:textId="77777777" w:rsidR="004144DC" w:rsidRPr="00E74C21" w:rsidRDefault="004144DC" w:rsidP="004144DC">
      <w:pPr>
        <w:pStyle w:val="ListParagraph"/>
        <w:ind w:left="3240"/>
        <w:rPr>
          <w:color w:val="000000" w:themeColor="text1"/>
          <w:lang w:bidi="en-US"/>
        </w:rPr>
      </w:pPr>
    </w:p>
    <w:p w14:paraId="17F51C38" w14:textId="77777777" w:rsidR="004144DC" w:rsidRPr="00E74C21" w:rsidRDefault="004144DC" w:rsidP="004144DC">
      <w:pPr>
        <w:pStyle w:val="ListParagraph"/>
        <w:ind w:left="3240"/>
        <w:rPr>
          <w:color w:val="000000" w:themeColor="text1"/>
          <w:lang w:bidi="en-US"/>
        </w:rPr>
      </w:pPr>
    </w:p>
    <w:p w14:paraId="52B15948" w14:textId="78BB0E1F" w:rsidR="00794A6C" w:rsidRPr="00E74C21" w:rsidRDefault="00794A6C" w:rsidP="00794A6C">
      <w:pPr>
        <w:pStyle w:val="ListParagraph"/>
        <w:numPr>
          <w:ilvl w:val="0"/>
          <w:numId w:val="19"/>
        </w:numPr>
        <w:rPr>
          <w:color w:val="000000" w:themeColor="text1"/>
          <w:lang w:bidi="en-US"/>
        </w:rPr>
      </w:pPr>
      <w:r w:rsidRPr="00E74C21">
        <w:rPr>
          <w:color w:val="000000" w:themeColor="text1"/>
          <w:lang w:bidi="en-US"/>
        </w:rPr>
        <w:t>Nếu số cấp phê duyệt của TTKD = 1 =&gt; Xử lý như mô tả dưới</w:t>
      </w:r>
    </w:p>
    <w:p w14:paraId="03A07DCF" w14:textId="77777777" w:rsidR="001F08F3" w:rsidRPr="00E74C21" w:rsidRDefault="001F08F3" w:rsidP="001F08F3">
      <w:pPr>
        <w:rPr>
          <w:color w:val="000000" w:themeColor="text1"/>
          <w:lang w:bidi="en-US"/>
        </w:rPr>
      </w:pPr>
    </w:p>
    <w:p w14:paraId="58223E6D" w14:textId="68014E65" w:rsidR="00003C78" w:rsidRPr="00E74C21" w:rsidRDefault="00763530" w:rsidP="00B962AE">
      <w:pPr>
        <w:pStyle w:val="ListParagraph"/>
        <w:numPr>
          <w:ilvl w:val="0"/>
          <w:numId w:val="3"/>
        </w:numPr>
        <w:ind w:left="1080"/>
        <w:rPr>
          <w:color w:val="000000" w:themeColor="text1"/>
          <w:lang w:bidi="en-US"/>
        </w:rPr>
      </w:pPr>
      <w:r w:rsidRPr="00E74C21">
        <w:rPr>
          <w:color w:val="000000" w:themeColor="text1"/>
          <w:lang w:bidi="en-US"/>
        </w:rPr>
        <w:t>Ấn phê duyệt =&gt; Hiển thị dialog “Bạn muốn phê duyệt hồ sơ?” =&gt; Click “Có” =&gt; Sinh giao dịch 810</w:t>
      </w:r>
      <w:r w:rsidR="001F08F3" w:rsidRPr="00E74C21">
        <w:rPr>
          <w:color w:val="000000" w:themeColor="text1"/>
          <w:lang w:bidi="en-US"/>
        </w:rPr>
        <w:t>3</w:t>
      </w:r>
      <w:r w:rsidRPr="00E74C21">
        <w:rPr>
          <w:color w:val="000000" w:themeColor="text1"/>
          <w:lang w:bidi="en-US"/>
        </w:rPr>
        <w:t xml:space="preserve"> – </w:t>
      </w:r>
      <w:r w:rsidR="00992B41" w:rsidRPr="00E74C21">
        <w:rPr>
          <w:color w:val="000000" w:themeColor="text1"/>
          <w:lang w:bidi="en-US"/>
        </w:rPr>
        <w:t>“</w:t>
      </w:r>
      <w:r w:rsidRPr="00E74C21">
        <w:rPr>
          <w:color w:val="000000" w:themeColor="text1"/>
          <w:lang w:bidi="en-US"/>
        </w:rPr>
        <w:t>TTKD duyệt HS</w:t>
      </w:r>
      <w:r w:rsidR="00992B41" w:rsidRPr="00E74C21">
        <w:rPr>
          <w:color w:val="000000" w:themeColor="text1"/>
          <w:lang w:bidi="en-US"/>
        </w:rPr>
        <w:t xml:space="preserve"> bán”</w:t>
      </w:r>
      <w:r w:rsidRPr="00E74C21">
        <w:rPr>
          <w:color w:val="000000" w:themeColor="text1"/>
          <w:lang w:bidi="en-US"/>
        </w:rPr>
        <w:t xml:space="preserve"> </w:t>
      </w:r>
      <w:r w:rsidR="001F08F3" w:rsidRPr="00E74C21">
        <w:rPr>
          <w:color w:val="000000" w:themeColor="text1"/>
          <w:lang w:bidi="en-US"/>
        </w:rPr>
        <w:t>với loại GD C – Phê duyệt</w:t>
      </w:r>
      <w:r w:rsidRPr="00E74C21">
        <w:rPr>
          <w:color w:val="000000" w:themeColor="text1"/>
          <w:lang w:bidi="en-US"/>
        </w:rPr>
        <w:t xml:space="preserve">=&gt; </w:t>
      </w:r>
    </w:p>
    <w:p w14:paraId="4407FF3E" w14:textId="09414A69" w:rsidR="00E36F25" w:rsidRPr="00E74C21" w:rsidRDefault="00E36F25" w:rsidP="00794A6C">
      <w:pPr>
        <w:pStyle w:val="ListParagraph"/>
        <w:numPr>
          <w:ilvl w:val="0"/>
          <w:numId w:val="3"/>
        </w:numPr>
        <w:ind w:left="1080"/>
        <w:rPr>
          <w:color w:val="000000" w:themeColor="text1"/>
          <w:lang w:bidi="en-US"/>
        </w:rPr>
      </w:pPr>
      <w:r w:rsidRPr="00E74C21">
        <w:rPr>
          <w:color w:val="000000" w:themeColor="text1"/>
          <w:lang w:bidi="en-US"/>
        </w:rPr>
        <w:t xml:space="preserve">Ấn chưa duyệt =&gt; Hiển thị popup </w:t>
      </w:r>
      <w:r w:rsidR="001F08F3" w:rsidRPr="00E74C21">
        <w:rPr>
          <w:color w:val="000000" w:themeColor="text1"/>
          <w:lang w:bidi="en-US"/>
        </w:rPr>
        <w:t>bao gồm các trường thông tin</w:t>
      </w:r>
    </w:p>
    <w:p w14:paraId="4AAEB64E" w14:textId="7404C3DF" w:rsidR="001F08F3" w:rsidRPr="00E74C21" w:rsidRDefault="001F08F3" w:rsidP="00794A6C">
      <w:pPr>
        <w:pStyle w:val="ListParagraph"/>
        <w:numPr>
          <w:ilvl w:val="1"/>
          <w:numId w:val="3"/>
        </w:numPr>
        <w:ind w:left="1800"/>
        <w:rPr>
          <w:color w:val="000000" w:themeColor="text1"/>
          <w:lang w:bidi="en-US"/>
        </w:rPr>
      </w:pPr>
      <w:r w:rsidRPr="00E74C21">
        <w:rPr>
          <w:color w:val="000000" w:themeColor="text1"/>
          <w:lang w:bidi="en-US"/>
        </w:rPr>
        <w:t>Lý do chưa duyệt: Hiển thị các giá trị từ allcode where cdtype = ‘OX’ and cdname = ‘UNAPREASON’</w:t>
      </w:r>
    </w:p>
    <w:p w14:paraId="75DB4655" w14:textId="2A38F446" w:rsidR="001F08F3" w:rsidRPr="00E74C21" w:rsidRDefault="001F08F3" w:rsidP="00794A6C">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714278A3" w14:textId="25033562" w:rsidR="00D24262" w:rsidRPr="00E74C21" w:rsidRDefault="001F08F3" w:rsidP="00B962AE">
      <w:pPr>
        <w:pStyle w:val="ListParagraph"/>
        <w:numPr>
          <w:ilvl w:val="2"/>
          <w:numId w:val="3"/>
        </w:numPr>
        <w:ind w:left="2520"/>
        <w:rPr>
          <w:color w:val="000000" w:themeColor="text1"/>
          <w:lang w:bidi="en-US"/>
        </w:rPr>
      </w:pPr>
      <w:r w:rsidRPr="00E74C21">
        <w:rPr>
          <w:color w:val="000000" w:themeColor="text1"/>
          <w:lang w:bidi="en-US"/>
        </w:rPr>
        <w:t xml:space="preserve">Sinh giao dịch 8103 – </w:t>
      </w:r>
      <w:r w:rsidR="00992B41" w:rsidRPr="00E74C21">
        <w:rPr>
          <w:color w:val="000000" w:themeColor="text1"/>
          <w:lang w:bidi="en-US"/>
        </w:rPr>
        <w:t>“</w:t>
      </w:r>
      <w:r w:rsidRPr="00E74C21">
        <w:rPr>
          <w:color w:val="000000" w:themeColor="text1"/>
          <w:lang w:bidi="en-US"/>
        </w:rPr>
        <w:t>TTK duyệt HS</w:t>
      </w:r>
      <w:r w:rsidR="00992B41" w:rsidRPr="00E74C21">
        <w:rPr>
          <w:color w:val="000000" w:themeColor="text1"/>
          <w:lang w:bidi="en-US"/>
        </w:rPr>
        <w:t xml:space="preserve"> bán”</w:t>
      </w:r>
      <w:r w:rsidRPr="00E74C21">
        <w:rPr>
          <w:color w:val="000000" w:themeColor="text1"/>
          <w:lang w:bidi="en-US"/>
        </w:rPr>
        <w:t xml:space="preserve"> với Loại GD O – Chưa duyệt </w:t>
      </w:r>
      <w:r w:rsidR="00F90AE8" w:rsidRPr="00E74C21">
        <w:rPr>
          <w:color w:val="000000" w:themeColor="text1"/>
          <w:lang w:bidi="en-US"/>
        </w:rPr>
        <w:t>=&gt; Truyền giá trị ttkd_reason vào api theo allcode.cdval của lý do đã chọn</w:t>
      </w:r>
    </w:p>
    <w:p w14:paraId="64A00443" w14:textId="77777777" w:rsidR="002E332D" w:rsidRPr="00E74C21" w:rsidRDefault="00763530" w:rsidP="00794A6C">
      <w:pPr>
        <w:pStyle w:val="ListParagraph"/>
        <w:numPr>
          <w:ilvl w:val="0"/>
          <w:numId w:val="3"/>
        </w:numPr>
        <w:ind w:left="1080"/>
        <w:rPr>
          <w:color w:val="000000" w:themeColor="text1"/>
          <w:lang w:bidi="en-US"/>
        </w:rPr>
      </w:pPr>
      <w:r w:rsidRPr="00E74C21">
        <w:rPr>
          <w:color w:val="000000" w:themeColor="text1"/>
          <w:lang w:bidi="en-US"/>
        </w:rPr>
        <w:t xml:space="preserve">Ấn nợ hồ sơ =&gt; </w:t>
      </w:r>
      <w:r w:rsidR="002E332D" w:rsidRPr="00E74C21">
        <w:rPr>
          <w:color w:val="000000" w:themeColor="text1"/>
          <w:lang w:bidi="en-US"/>
        </w:rPr>
        <w:t>Hiển thị popup bao gồm các trường thông tin</w:t>
      </w:r>
    </w:p>
    <w:p w14:paraId="69D05C13" w14:textId="28C9C310" w:rsidR="002E332D" w:rsidRPr="00E74C21" w:rsidRDefault="002E332D" w:rsidP="00794A6C">
      <w:pPr>
        <w:pStyle w:val="ListParagraph"/>
        <w:numPr>
          <w:ilvl w:val="1"/>
          <w:numId w:val="3"/>
        </w:numPr>
        <w:ind w:left="1800"/>
        <w:rPr>
          <w:color w:val="000000" w:themeColor="text1"/>
          <w:lang w:bidi="en-US"/>
        </w:rPr>
      </w:pPr>
      <w:r w:rsidRPr="00E74C21">
        <w:rPr>
          <w:color w:val="000000" w:themeColor="text1"/>
          <w:lang w:bidi="en-US"/>
        </w:rPr>
        <w:t xml:space="preserve">Lý do </w:t>
      </w:r>
      <w:r w:rsidR="004536C1" w:rsidRPr="00E74C21">
        <w:rPr>
          <w:color w:val="000000" w:themeColor="text1"/>
          <w:lang w:bidi="en-US"/>
        </w:rPr>
        <w:t>cho nợ</w:t>
      </w:r>
      <w:r w:rsidRPr="00E74C21">
        <w:rPr>
          <w:color w:val="000000" w:themeColor="text1"/>
          <w:lang w:bidi="en-US"/>
        </w:rPr>
        <w:t>: Hiển thị các giá trị từ allcode where cdtype = ‘OX’ and cdname = ‘DEBTREASON’</w:t>
      </w:r>
    </w:p>
    <w:p w14:paraId="796927A8" w14:textId="77777777" w:rsidR="002E332D" w:rsidRPr="00E74C21" w:rsidRDefault="002E332D" w:rsidP="00794A6C">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2A18382A" w14:textId="01AA3348" w:rsidR="00D24700" w:rsidRPr="00E74C21" w:rsidRDefault="002E332D" w:rsidP="00B962AE">
      <w:pPr>
        <w:pStyle w:val="ListParagraph"/>
        <w:numPr>
          <w:ilvl w:val="2"/>
          <w:numId w:val="3"/>
        </w:numPr>
        <w:ind w:left="2520"/>
        <w:rPr>
          <w:color w:val="000000" w:themeColor="text1"/>
          <w:lang w:bidi="en-US"/>
        </w:rPr>
      </w:pPr>
      <w:r w:rsidRPr="00E74C21">
        <w:rPr>
          <w:color w:val="000000" w:themeColor="text1"/>
          <w:lang w:bidi="en-US"/>
        </w:rPr>
        <w:t xml:space="preserve">Sinh giao dịch 8103 – </w:t>
      </w:r>
      <w:r w:rsidR="00992B41" w:rsidRPr="00E74C21">
        <w:rPr>
          <w:color w:val="000000" w:themeColor="text1"/>
          <w:lang w:bidi="en-US"/>
        </w:rPr>
        <w:t xml:space="preserve">“TTK duyệt HS bán” </w:t>
      </w:r>
      <w:r w:rsidRPr="00E74C21">
        <w:rPr>
          <w:color w:val="000000" w:themeColor="text1"/>
          <w:lang w:bidi="en-US"/>
        </w:rPr>
        <w:t xml:space="preserve">với Loại GD U – Cho nợ HS </w:t>
      </w:r>
      <w:r w:rsidR="00F90AE8" w:rsidRPr="00E74C21">
        <w:rPr>
          <w:color w:val="000000" w:themeColor="text1"/>
          <w:lang w:bidi="en-US"/>
        </w:rPr>
        <w:t>=&gt; Truyền giá trị ttkd_reason vào api theo allcode.cdval của lý do đã chọn</w:t>
      </w:r>
    </w:p>
    <w:p w14:paraId="4F9F35A7" w14:textId="77777777" w:rsidR="004536C1" w:rsidRPr="00E74C21" w:rsidRDefault="00763530" w:rsidP="00794A6C">
      <w:pPr>
        <w:pStyle w:val="ListParagraph"/>
        <w:numPr>
          <w:ilvl w:val="0"/>
          <w:numId w:val="3"/>
        </w:numPr>
        <w:ind w:left="1080"/>
        <w:rPr>
          <w:color w:val="000000" w:themeColor="text1"/>
          <w:lang w:bidi="en-US"/>
        </w:rPr>
      </w:pPr>
      <w:r w:rsidRPr="00E74C21">
        <w:rPr>
          <w:color w:val="000000" w:themeColor="text1"/>
          <w:lang w:bidi="en-US"/>
        </w:rPr>
        <w:t xml:space="preserve">Ấn từ chối </w:t>
      </w:r>
      <w:r w:rsidR="004536C1" w:rsidRPr="00E74C21">
        <w:rPr>
          <w:color w:val="000000" w:themeColor="text1"/>
          <w:lang w:bidi="en-US"/>
        </w:rPr>
        <w:t>=&gt; Hiển thị popup bao gồm các trường thông tin</w:t>
      </w:r>
    </w:p>
    <w:p w14:paraId="29DA31EB" w14:textId="541F6CED" w:rsidR="004536C1" w:rsidRPr="00E74C21" w:rsidRDefault="004536C1" w:rsidP="00794A6C">
      <w:pPr>
        <w:pStyle w:val="ListParagraph"/>
        <w:numPr>
          <w:ilvl w:val="1"/>
          <w:numId w:val="3"/>
        </w:numPr>
        <w:ind w:left="1800"/>
        <w:rPr>
          <w:color w:val="000000" w:themeColor="text1"/>
          <w:lang w:bidi="en-US"/>
        </w:rPr>
      </w:pPr>
      <w:r w:rsidRPr="00E74C21">
        <w:rPr>
          <w:color w:val="000000" w:themeColor="text1"/>
          <w:lang w:bidi="en-US"/>
        </w:rPr>
        <w:t>Lý do từ chối: Hiển thị các giá trị từ allcode where cdtype = ‘OX’ and cdname = ‘REJREASON’</w:t>
      </w:r>
    </w:p>
    <w:p w14:paraId="32B9CD94" w14:textId="77777777" w:rsidR="004536C1" w:rsidRPr="00E74C21" w:rsidRDefault="004536C1" w:rsidP="00794A6C">
      <w:pPr>
        <w:pStyle w:val="ListParagraph"/>
        <w:numPr>
          <w:ilvl w:val="1"/>
          <w:numId w:val="3"/>
        </w:numPr>
        <w:ind w:left="1800"/>
        <w:rPr>
          <w:color w:val="000000" w:themeColor="text1"/>
          <w:lang w:bidi="en-US"/>
        </w:rPr>
      </w:pPr>
      <w:r w:rsidRPr="00E74C21">
        <w:rPr>
          <w:color w:val="000000" w:themeColor="text1"/>
          <w:lang w:bidi="en-US"/>
        </w:rPr>
        <w:t>Button “Thực hiện” =&gt; Xử lý:</w:t>
      </w:r>
    </w:p>
    <w:p w14:paraId="26B3044C" w14:textId="797DFA97" w:rsidR="00F90AE8" w:rsidRPr="00E74C21" w:rsidRDefault="004536C1" w:rsidP="00D24E7E">
      <w:pPr>
        <w:pStyle w:val="ListParagraph"/>
        <w:numPr>
          <w:ilvl w:val="2"/>
          <w:numId w:val="3"/>
        </w:numPr>
        <w:ind w:left="2520"/>
        <w:rPr>
          <w:color w:val="000000" w:themeColor="text1"/>
          <w:lang w:bidi="en-US"/>
        </w:rPr>
      </w:pPr>
      <w:r w:rsidRPr="00E74C21">
        <w:rPr>
          <w:color w:val="000000" w:themeColor="text1"/>
          <w:lang w:bidi="en-US"/>
        </w:rPr>
        <w:t xml:space="preserve">Sinh giao dịch 8103 – </w:t>
      </w:r>
      <w:r w:rsidR="00992B41" w:rsidRPr="00E74C21">
        <w:rPr>
          <w:color w:val="000000" w:themeColor="text1"/>
          <w:lang w:bidi="en-US"/>
        </w:rPr>
        <w:t xml:space="preserve">“TTK duyệt HS bán” </w:t>
      </w:r>
      <w:r w:rsidRPr="00E74C21">
        <w:rPr>
          <w:color w:val="000000" w:themeColor="text1"/>
          <w:lang w:bidi="en-US"/>
        </w:rPr>
        <w:t xml:space="preserve">với Loại GD R – Từ chối </w:t>
      </w:r>
      <w:r w:rsidR="00F90AE8" w:rsidRPr="00E74C21">
        <w:rPr>
          <w:color w:val="000000" w:themeColor="text1"/>
          <w:lang w:bidi="en-US"/>
        </w:rPr>
        <w:t>=&gt; Truyền giá trị ttkd_reason vào api theo allcode.cdval của lý do đã chọn</w:t>
      </w:r>
    </w:p>
    <w:p w14:paraId="5C905345" w14:textId="3CB89DD1" w:rsidR="00B962AE" w:rsidRPr="00E74C21" w:rsidRDefault="00B962AE" w:rsidP="00F90AE8">
      <w:pPr>
        <w:rPr>
          <w:b/>
          <w:i/>
          <w:color w:val="000000" w:themeColor="text1"/>
          <w:lang w:bidi="en-US"/>
        </w:rPr>
      </w:pPr>
      <w:r w:rsidRPr="00E74C21">
        <w:rPr>
          <w:b/>
          <w:i/>
          <w:color w:val="000000" w:themeColor="text1"/>
          <w:lang w:bidi="en-US"/>
        </w:rPr>
        <w:t xml:space="preserve">(Cách xử lý giao dịch 8103 xem ở </w:t>
      </w:r>
      <w:r w:rsidR="001B720D" w:rsidRPr="00E74C21">
        <w:rPr>
          <w:b/>
          <w:i/>
          <w:color w:val="000000" w:themeColor="text1"/>
          <w:lang w:bidi="en-US"/>
        </w:rPr>
        <w:t>mục</w:t>
      </w:r>
      <w:r w:rsidRPr="00E74C21">
        <w:rPr>
          <w:b/>
          <w:i/>
          <w:color w:val="000000" w:themeColor="text1"/>
          <w:lang w:bidi="en-US"/>
        </w:rPr>
        <w:t xml:space="preserve"> 7.8.3)</w:t>
      </w:r>
    </w:p>
    <w:p w14:paraId="3F2E8F0E" w14:textId="63A8D5C1" w:rsidR="00763530" w:rsidRPr="00E74C21" w:rsidRDefault="00763530" w:rsidP="00763530">
      <w:pPr>
        <w:rPr>
          <w:color w:val="000000" w:themeColor="text1"/>
          <w:lang w:bidi="en-US"/>
        </w:rPr>
      </w:pPr>
    </w:p>
    <w:p w14:paraId="5F1D2D52" w14:textId="68F365AB" w:rsidR="00DF31BA" w:rsidRPr="00E74C21" w:rsidRDefault="00DF31BA" w:rsidP="00763530">
      <w:pPr>
        <w:rPr>
          <w:color w:val="000000" w:themeColor="text1"/>
          <w:lang w:bidi="en-US"/>
        </w:rPr>
      </w:pPr>
      <w:r w:rsidRPr="00E74C21">
        <w:rPr>
          <w:color w:val="000000" w:themeColor="text1"/>
          <w:lang w:bidi="en-US"/>
        </w:rPr>
        <w:t xml:space="preserve">Appcheck của </w:t>
      </w:r>
      <w:r w:rsidR="00E56236" w:rsidRPr="00E74C21">
        <w:rPr>
          <w:color w:val="000000" w:themeColor="text1"/>
          <w:lang w:bidi="en-US"/>
        </w:rPr>
        <w:t>8105</w:t>
      </w:r>
      <w:r w:rsidRPr="00E74C21">
        <w:rPr>
          <w:color w:val="000000" w:themeColor="text1"/>
          <w:lang w:bidi="en-US"/>
        </w:rPr>
        <w:t>:</w:t>
      </w:r>
    </w:p>
    <w:p w14:paraId="1DC0F2E6" w14:textId="63502225" w:rsidR="00DF31BA" w:rsidRPr="00E74C21" w:rsidRDefault="00DF31BA" w:rsidP="00DF31BA">
      <w:pPr>
        <w:pStyle w:val="ListParagraph"/>
        <w:numPr>
          <w:ilvl w:val="0"/>
          <w:numId w:val="3"/>
        </w:numPr>
        <w:rPr>
          <w:color w:val="000000" w:themeColor="text1"/>
          <w:lang w:bidi="en-US"/>
        </w:rPr>
      </w:pPr>
      <w:r w:rsidRPr="00E74C21">
        <w:rPr>
          <w:color w:val="000000" w:themeColor="text1"/>
          <w:lang w:bidi="en-US"/>
        </w:rPr>
        <w:t>Chỉ được thực hiện với các deal có oxmast.status = ‘A’ &amp; oxmast.sett_stat in (‘D’, ‘C’) &amp; oxmast.ttkd_prof_stat in (‘P’,  ‘A’)</w:t>
      </w:r>
      <w:r w:rsidR="00501E63" w:rsidRPr="00E74C21">
        <w:rPr>
          <w:color w:val="000000" w:themeColor="text1"/>
          <w:lang w:bidi="en-US"/>
        </w:rPr>
        <w:t xml:space="preserve"> &amp; oxmast.ttkd_stat_maker IS NULL</w:t>
      </w:r>
      <w:r w:rsidR="00320349" w:rsidRPr="00E74C21">
        <w:rPr>
          <w:color w:val="000000" w:themeColor="text1"/>
          <w:lang w:bidi="en-US"/>
        </w:rPr>
        <w:t>; inner join profilemanager bản ghi tương ứng theo confirmno &amp; oxtype = ‘S’ có status in (‘C’, ‘D’)</w:t>
      </w:r>
    </w:p>
    <w:p w14:paraId="732CCBDD" w14:textId="31371DF9" w:rsidR="00DF31BA" w:rsidRPr="00E74C21" w:rsidRDefault="00DF31BA" w:rsidP="00DE2F19">
      <w:pPr>
        <w:pStyle w:val="ListParagraph"/>
        <w:numPr>
          <w:ilvl w:val="0"/>
          <w:numId w:val="3"/>
        </w:numPr>
        <w:rPr>
          <w:color w:val="000000" w:themeColor="text1"/>
          <w:lang w:bidi="en-US"/>
        </w:rPr>
      </w:pPr>
      <w:r w:rsidRPr="00E74C21">
        <w:rPr>
          <w:color w:val="000000" w:themeColor="text1"/>
          <w:lang w:bidi="en-US"/>
        </w:rPr>
        <w:t xml:space="preserve">Type O – chờ duyệt: </w:t>
      </w:r>
      <w:r w:rsidR="00A63A50" w:rsidRPr="00E74C21">
        <w:rPr>
          <w:color w:val="000000" w:themeColor="text1"/>
          <w:lang w:bidi="en-US"/>
        </w:rPr>
        <w:t xml:space="preserve">deal phải có oxmast.ttkd_profile_stat </w:t>
      </w:r>
      <w:r w:rsidR="00452EBD" w:rsidRPr="00E74C21">
        <w:rPr>
          <w:color w:val="000000" w:themeColor="text1"/>
          <w:lang w:bidi="en-US"/>
        </w:rPr>
        <w:t>= ‘P’</w:t>
      </w:r>
      <w:r w:rsidR="00DE2F19" w:rsidRPr="00E74C21">
        <w:rPr>
          <w:color w:val="000000" w:themeColor="text1"/>
          <w:lang w:bidi="en-US"/>
        </w:rPr>
        <w:t xml:space="preserve">. </w:t>
      </w:r>
    </w:p>
    <w:p w14:paraId="4527F3CC" w14:textId="46ED2447" w:rsidR="00A63A50" w:rsidRPr="00E74C21" w:rsidRDefault="00A63A50" w:rsidP="00036599">
      <w:pPr>
        <w:pStyle w:val="ListParagraph"/>
        <w:numPr>
          <w:ilvl w:val="0"/>
          <w:numId w:val="3"/>
        </w:numPr>
        <w:rPr>
          <w:color w:val="000000" w:themeColor="text1"/>
          <w:lang w:bidi="en-US"/>
        </w:rPr>
      </w:pPr>
      <w:r w:rsidRPr="00E74C21">
        <w:rPr>
          <w:color w:val="000000" w:themeColor="text1"/>
          <w:lang w:bidi="en-US"/>
        </w:rPr>
        <w:t>Type R – từ chối: deal phải thỏa mãn NOT (</w:t>
      </w:r>
      <w:r w:rsidR="00036599" w:rsidRPr="00E74C21">
        <w:rPr>
          <w:color w:val="000000" w:themeColor="text1"/>
          <w:lang w:bidi="en-US"/>
        </w:rPr>
        <w:t xml:space="preserve">oxmast.status in (‘C’, ‘R’) or oxmast.accounting_stat </w:t>
      </w:r>
      <w:r w:rsidR="00B961F2" w:rsidRPr="00E74C21">
        <w:rPr>
          <w:color w:val="000000" w:themeColor="text1"/>
          <w:lang w:bidi="en-US"/>
        </w:rPr>
        <w:t>in</w:t>
      </w:r>
      <w:r w:rsidR="00036599" w:rsidRPr="00E74C21">
        <w:rPr>
          <w:color w:val="000000" w:themeColor="text1"/>
          <w:lang w:bidi="en-US"/>
        </w:rPr>
        <w:t xml:space="preserve"> </w:t>
      </w:r>
      <w:r w:rsidR="00B961F2" w:rsidRPr="00E74C21">
        <w:rPr>
          <w:color w:val="000000" w:themeColor="text1"/>
          <w:lang w:bidi="en-US"/>
        </w:rPr>
        <w:t>(‘D’,</w:t>
      </w:r>
      <w:r w:rsidR="00036599" w:rsidRPr="00E74C21">
        <w:rPr>
          <w:color w:val="000000" w:themeColor="text1"/>
          <w:lang w:bidi="en-US"/>
        </w:rPr>
        <w:t>‘C’</w:t>
      </w:r>
      <w:r w:rsidR="00B961F2" w:rsidRPr="00E74C21">
        <w:rPr>
          <w:color w:val="000000" w:themeColor="text1"/>
          <w:lang w:bidi="en-US"/>
        </w:rPr>
        <w:t>)</w:t>
      </w:r>
      <w:r w:rsidR="00036599" w:rsidRPr="00E74C21">
        <w:rPr>
          <w:color w:val="000000" w:themeColor="text1"/>
          <w:lang w:bidi="en-US"/>
        </w:rPr>
        <w:t xml:space="preserve"> or oxmast.transfer_stat = ‘C’</w:t>
      </w:r>
      <w:r w:rsidRPr="00E74C21">
        <w:rPr>
          <w:color w:val="000000" w:themeColor="text1"/>
          <w:lang w:bidi="en-US"/>
        </w:rPr>
        <w:t>)</w:t>
      </w:r>
    </w:p>
    <w:p w14:paraId="022522A5" w14:textId="77777777" w:rsidR="00DF31BA" w:rsidRPr="00E74C21" w:rsidRDefault="00DF31BA" w:rsidP="00763530">
      <w:pPr>
        <w:rPr>
          <w:color w:val="000000" w:themeColor="text1"/>
          <w:lang w:bidi="en-US"/>
        </w:rPr>
      </w:pPr>
    </w:p>
    <w:p w14:paraId="7832D061" w14:textId="2CCF86CA" w:rsidR="00763530" w:rsidRPr="00E74C21" w:rsidRDefault="00D626B6" w:rsidP="00763530">
      <w:pPr>
        <w:rPr>
          <w:b/>
          <w:i/>
          <w:color w:val="000000" w:themeColor="text1"/>
          <w:lang w:bidi="en-US"/>
        </w:rPr>
      </w:pPr>
      <w:r w:rsidRPr="00E74C21">
        <w:rPr>
          <w:b/>
          <w:i/>
          <w:color w:val="000000" w:themeColor="text1"/>
          <w:lang w:bidi="en-US"/>
        </w:rPr>
        <w:t xml:space="preserve">Nếu số cấp phê duyệt của TTKD = 1 =&gt; </w:t>
      </w:r>
      <w:r w:rsidR="00763530" w:rsidRPr="00E74C21">
        <w:rPr>
          <w:b/>
          <w:i/>
          <w:color w:val="000000" w:themeColor="text1"/>
          <w:lang w:bidi="en-US"/>
        </w:rPr>
        <w:t xml:space="preserve">Đồng bộ lệnh ở tab giao dịch sau khi </w:t>
      </w:r>
      <w:r w:rsidR="000B2A63" w:rsidRPr="00E74C21">
        <w:rPr>
          <w:b/>
          <w:i/>
          <w:color w:val="000000" w:themeColor="text1"/>
          <w:lang w:bidi="en-US"/>
        </w:rPr>
        <w:t>thực hiện</w:t>
      </w:r>
      <w:r w:rsidR="00763530" w:rsidRPr="00E74C21">
        <w:rPr>
          <w:b/>
          <w:i/>
          <w:color w:val="000000" w:themeColor="text1"/>
          <w:lang w:bidi="en-US"/>
        </w:rPr>
        <w:t xml:space="preserve"> giao dịch</w:t>
      </w:r>
    </w:p>
    <w:p w14:paraId="50711BEA" w14:textId="4B8AD061" w:rsidR="00763530" w:rsidRPr="00E74C21" w:rsidRDefault="00763530" w:rsidP="00763530">
      <w:pPr>
        <w:rPr>
          <w:b/>
          <w:i/>
          <w:color w:val="000000" w:themeColor="text1"/>
          <w:lang w:bidi="en-US"/>
        </w:rPr>
      </w:pPr>
      <w:r w:rsidRPr="00E74C21">
        <w:rPr>
          <w:b/>
          <w:i/>
          <w:color w:val="000000" w:themeColor="text1"/>
          <w:lang w:bidi="en-US"/>
        </w:rPr>
        <w:t>Refresh lại grid sau khi thực hiện xong.</w:t>
      </w:r>
    </w:p>
    <w:p w14:paraId="7E6A6D08" w14:textId="77777777" w:rsidR="008812DB" w:rsidRDefault="008812DB" w:rsidP="00763530">
      <w:pPr>
        <w:rPr>
          <w:b/>
          <w:i/>
          <w:lang w:bidi="en-US"/>
        </w:rPr>
      </w:pPr>
    </w:p>
    <w:p w14:paraId="53E5D6D3" w14:textId="27D4BDD0" w:rsidR="008812DB" w:rsidRDefault="008812DB" w:rsidP="008812DB">
      <w:pPr>
        <w:pStyle w:val="Heading3"/>
      </w:pPr>
      <w:bookmarkStart w:id="227" w:name="_Toc75156665"/>
      <w:r>
        <w:lastRenderedPageBreak/>
        <w:t>Quy tắc thực hiện giao dịch 8103</w:t>
      </w:r>
      <w:bookmarkEnd w:id="227"/>
    </w:p>
    <w:p w14:paraId="2398612D" w14:textId="0F6C18EF" w:rsidR="008812DB" w:rsidRDefault="008812DB" w:rsidP="008812DB">
      <w:pPr>
        <w:pStyle w:val="Heading4"/>
      </w:pPr>
      <w:bookmarkStart w:id="228" w:name="_Toc75156666"/>
      <w:r>
        <w:t>Appcheck</w:t>
      </w:r>
      <w:bookmarkEnd w:id="228"/>
    </w:p>
    <w:p w14:paraId="1AA63196" w14:textId="226A28B6" w:rsidR="008812DB" w:rsidRPr="00E74C21" w:rsidRDefault="008812DB" w:rsidP="008812DB">
      <w:pPr>
        <w:pStyle w:val="ListParagraph"/>
        <w:numPr>
          <w:ilvl w:val="0"/>
          <w:numId w:val="3"/>
        </w:numPr>
        <w:rPr>
          <w:lang w:bidi="en-US"/>
        </w:rPr>
      </w:pPr>
      <w:r w:rsidRPr="00E74C21">
        <w:rPr>
          <w:lang w:bidi="en-US"/>
        </w:rPr>
        <w:t>Chỉ được thực hiện với các deal có oxmast.status = ‘A’ &amp; oxmast.sett_stat in (‘D’, ‘C’) &amp; oxmast.t</w:t>
      </w:r>
      <w:r w:rsidR="00CA70F1" w:rsidRPr="00E74C21">
        <w:rPr>
          <w:lang w:bidi="en-US"/>
        </w:rPr>
        <w:t>tkd_prof_stat in (‘P’,  ‘A’</w:t>
      </w:r>
      <w:r w:rsidRPr="00E74C21">
        <w:rPr>
          <w:lang w:bidi="en-US"/>
        </w:rPr>
        <w:t>)</w:t>
      </w:r>
      <w:r w:rsidR="00501E63" w:rsidRPr="00E74C21">
        <w:rPr>
          <w:lang w:bidi="en-US"/>
        </w:rPr>
        <w:t xml:space="preserve"> &amp; </w:t>
      </w:r>
      <w:r w:rsidR="009726F1" w:rsidRPr="00E74C21">
        <w:rPr>
          <w:lang w:bidi="en-US"/>
        </w:rPr>
        <w:t>{(</w:t>
      </w:r>
      <w:r w:rsidR="00501E63" w:rsidRPr="00E74C21">
        <w:rPr>
          <w:lang w:bidi="en-US"/>
        </w:rPr>
        <w:t>oxmast.ttkd_stat_maker IS NULL</w:t>
      </w:r>
      <w:r w:rsidR="009726F1" w:rsidRPr="00E74C21">
        <w:rPr>
          <w:lang w:bidi="en-US"/>
        </w:rPr>
        <w:t xml:space="preserve"> AND </w:t>
      </w:r>
      <w:r w:rsidR="002723F4" w:rsidRPr="00E74C21">
        <w:rPr>
          <w:lang w:bidi="en-US"/>
        </w:rPr>
        <w:t xml:space="preserve">SYSVAR.TTKD_APPROVE_LEV </w:t>
      </w:r>
      <w:r w:rsidR="009726F1" w:rsidRPr="00E74C21">
        <w:rPr>
          <w:lang w:bidi="en-US"/>
        </w:rPr>
        <w:t xml:space="preserve">= 1) OR (oxmast.ttkd_stat_maker IS NOT NULL AND </w:t>
      </w:r>
      <w:r w:rsidR="002723F4" w:rsidRPr="00E74C21">
        <w:rPr>
          <w:lang w:bidi="en-US"/>
        </w:rPr>
        <w:t xml:space="preserve">SYSVAR.TTKD_APPROVE_LEV </w:t>
      </w:r>
      <w:r w:rsidR="009726F1" w:rsidRPr="00E74C21">
        <w:rPr>
          <w:lang w:bidi="en-US"/>
        </w:rPr>
        <w:t>= 2)</w:t>
      </w:r>
      <w:r w:rsidR="00320349" w:rsidRPr="00E74C21">
        <w:rPr>
          <w:lang w:bidi="en-US"/>
        </w:rPr>
        <w:t>; inner join profilemanager bản ghi tương ứng theo confirmno &amp; oxtype = ‘S’ có status in (‘C’, ‘D’)</w:t>
      </w:r>
    </w:p>
    <w:p w14:paraId="74C90BE6" w14:textId="71BCC87C" w:rsidR="008812DB" w:rsidRPr="00E74C21" w:rsidRDefault="00B6213D" w:rsidP="008812DB">
      <w:pPr>
        <w:pStyle w:val="ListParagraph"/>
        <w:numPr>
          <w:ilvl w:val="0"/>
          <w:numId w:val="3"/>
        </w:numPr>
        <w:rPr>
          <w:lang w:bidi="en-US"/>
        </w:rPr>
      </w:pPr>
      <w:r w:rsidRPr="00E74C21">
        <w:rPr>
          <w:lang w:bidi="en-US"/>
        </w:rPr>
        <w:t>Type O – chưa</w:t>
      </w:r>
      <w:r w:rsidR="008812DB" w:rsidRPr="00E74C21">
        <w:rPr>
          <w:lang w:bidi="en-US"/>
        </w:rPr>
        <w:t xml:space="preserve"> duyệt: deal phải có oxmast.ttkd_profile_stat </w:t>
      </w:r>
      <w:r w:rsidR="00CA70F1" w:rsidRPr="00E74C21">
        <w:rPr>
          <w:lang w:bidi="en-US"/>
        </w:rPr>
        <w:t>= ‘P’</w:t>
      </w:r>
      <w:r w:rsidR="008812DB" w:rsidRPr="00E74C21">
        <w:rPr>
          <w:lang w:bidi="en-US"/>
        </w:rPr>
        <w:t xml:space="preserve">. </w:t>
      </w:r>
    </w:p>
    <w:p w14:paraId="5FDA7089" w14:textId="77777777" w:rsidR="008812DB" w:rsidRPr="00E74C21" w:rsidRDefault="008812DB" w:rsidP="008812DB">
      <w:pPr>
        <w:pStyle w:val="ListParagraph"/>
        <w:numPr>
          <w:ilvl w:val="0"/>
          <w:numId w:val="3"/>
        </w:numPr>
        <w:rPr>
          <w:lang w:bidi="en-US"/>
        </w:rPr>
      </w:pPr>
      <w:r w:rsidRPr="00E74C21">
        <w:rPr>
          <w:lang w:bidi="en-US"/>
        </w:rPr>
        <w:t>Type R – từ chối: deal phải thỏa mãn NOT (oxmast.status in (‘C’, ‘R’) or oxmast.accounting_stat in (‘D’,‘C’) or oxmast.transfer_stat = ‘C’)</w:t>
      </w:r>
    </w:p>
    <w:p w14:paraId="27CA1A9F" w14:textId="77777777" w:rsidR="008812DB" w:rsidRDefault="008812DB" w:rsidP="008812DB">
      <w:pPr>
        <w:rPr>
          <w:lang w:bidi="en-US"/>
        </w:rPr>
      </w:pPr>
    </w:p>
    <w:p w14:paraId="5A1C2CE2" w14:textId="6FE315D0" w:rsidR="008812DB" w:rsidRDefault="008812DB" w:rsidP="008812DB">
      <w:pPr>
        <w:pStyle w:val="Heading4"/>
      </w:pPr>
      <w:bookmarkStart w:id="229" w:name="_Toc75156667"/>
      <w:r>
        <w:t>Appupdate</w:t>
      </w:r>
      <w:bookmarkEnd w:id="229"/>
    </w:p>
    <w:p w14:paraId="4F67B65E" w14:textId="58CC0B97" w:rsidR="008812DB" w:rsidRPr="00E74C21" w:rsidRDefault="008812DB" w:rsidP="008812DB">
      <w:pPr>
        <w:rPr>
          <w:lang w:bidi="en-US"/>
        </w:rPr>
      </w:pPr>
      <w:r>
        <w:rPr>
          <w:lang w:bidi="en-US"/>
        </w:rPr>
        <w:t xml:space="preserve">Chỉ có 1 cấp </w:t>
      </w:r>
      <w:r w:rsidRPr="00E74C21">
        <w:rPr>
          <w:lang w:bidi="en-US"/>
        </w:rPr>
        <w:t>make. Không sinh ngoài Home.</w:t>
      </w:r>
    </w:p>
    <w:p w14:paraId="0A19627A" w14:textId="4C551504" w:rsidR="008812DB" w:rsidRPr="00E74C21" w:rsidRDefault="008812DB" w:rsidP="008812DB">
      <w:pPr>
        <w:pStyle w:val="ListParagraph"/>
        <w:numPr>
          <w:ilvl w:val="0"/>
          <w:numId w:val="3"/>
        </w:numPr>
        <w:rPr>
          <w:lang w:bidi="en-US"/>
        </w:rPr>
      </w:pPr>
      <w:r w:rsidRPr="00E74C21">
        <w:rPr>
          <w:lang w:bidi="en-US"/>
        </w:rPr>
        <w:t>Giao dịch 8103 – “TTKD duyệt HS bán” với loại GD C – Phê duyệt:</w:t>
      </w:r>
    </w:p>
    <w:p w14:paraId="0AE39C8B" w14:textId="77777777" w:rsidR="008812DB" w:rsidRPr="00E74C21" w:rsidRDefault="008812DB" w:rsidP="008812DB">
      <w:pPr>
        <w:pStyle w:val="ListParagraph"/>
        <w:numPr>
          <w:ilvl w:val="1"/>
          <w:numId w:val="3"/>
        </w:numPr>
        <w:rPr>
          <w:lang w:bidi="en-US"/>
        </w:rPr>
      </w:pPr>
      <w:r w:rsidRPr="00E74C21">
        <w:rPr>
          <w:lang w:bidi="en-US"/>
        </w:rPr>
        <w:t>Cập nhật oxmast.ttkd_profile_stat= ‘C’</w:t>
      </w:r>
    </w:p>
    <w:p w14:paraId="58F93924" w14:textId="77777777" w:rsidR="008812DB" w:rsidRPr="00E74C21" w:rsidRDefault="008812DB" w:rsidP="008812DB">
      <w:pPr>
        <w:pStyle w:val="ListParagraph"/>
        <w:numPr>
          <w:ilvl w:val="1"/>
          <w:numId w:val="3"/>
        </w:numPr>
        <w:rPr>
          <w:lang w:bidi="en-US"/>
        </w:rPr>
      </w:pPr>
      <w:r w:rsidRPr="00E74C21">
        <w:rPr>
          <w:lang w:bidi="en-US"/>
        </w:rPr>
        <w:t>Cập nhật oxmast.ttkd_offid = tlid của user đang thực hiện giao dịch</w:t>
      </w:r>
    </w:p>
    <w:p w14:paraId="6C120034" w14:textId="7B52A531" w:rsidR="008812DB" w:rsidRPr="00E74C21" w:rsidRDefault="008812DB" w:rsidP="008812DB">
      <w:pPr>
        <w:pStyle w:val="ListParagraph"/>
        <w:numPr>
          <w:ilvl w:val="1"/>
          <w:numId w:val="3"/>
        </w:numPr>
        <w:rPr>
          <w:lang w:bidi="en-US"/>
        </w:rPr>
      </w:pPr>
      <w:r w:rsidRPr="00E74C21">
        <w:rPr>
          <w:lang w:bidi="en-US"/>
        </w:rPr>
        <w:t>Cập nhật oxmast.ttkd_reason = NULL</w:t>
      </w:r>
    </w:p>
    <w:p w14:paraId="1841232D" w14:textId="6A3271BA" w:rsidR="008812DB" w:rsidRPr="00E74C21" w:rsidRDefault="008812DB" w:rsidP="008812DB">
      <w:pPr>
        <w:pStyle w:val="ListParagraph"/>
        <w:numPr>
          <w:ilvl w:val="1"/>
          <w:numId w:val="3"/>
        </w:numPr>
        <w:rPr>
          <w:lang w:bidi="en-US"/>
        </w:rPr>
      </w:pPr>
      <w:r w:rsidRPr="00E74C21">
        <w:rPr>
          <w:lang w:bidi="en-US"/>
        </w:rPr>
        <w:t>Cập nhật oxmast.ttkd_stat_maker = NULL</w:t>
      </w:r>
    </w:p>
    <w:p w14:paraId="2C984F99" w14:textId="2C41E1E9" w:rsidR="008812DB" w:rsidRPr="00E74C21" w:rsidRDefault="008812DB" w:rsidP="008812DB">
      <w:pPr>
        <w:pStyle w:val="ListParagraph"/>
        <w:numPr>
          <w:ilvl w:val="1"/>
          <w:numId w:val="3"/>
        </w:numPr>
        <w:rPr>
          <w:lang w:bidi="en-US"/>
        </w:rPr>
      </w:pPr>
      <w:r w:rsidRPr="00E74C21">
        <w:rPr>
          <w:lang w:bidi="en-US"/>
        </w:rPr>
        <w:t>Cập nhật oxmast.ttkd_reason_maker =  NULL</w:t>
      </w:r>
    </w:p>
    <w:p w14:paraId="055A90C6" w14:textId="77777777" w:rsidR="00CA70F1" w:rsidRPr="00E74C21" w:rsidRDefault="00CA70F1" w:rsidP="00CA70F1">
      <w:pPr>
        <w:pStyle w:val="ListParagraph"/>
        <w:numPr>
          <w:ilvl w:val="1"/>
          <w:numId w:val="3"/>
        </w:numPr>
        <w:rPr>
          <w:lang w:bidi="en-US"/>
        </w:rPr>
      </w:pPr>
      <w:r w:rsidRPr="00E74C21">
        <w:rPr>
          <w:lang w:bidi="en-US"/>
        </w:rPr>
        <w:t xml:space="preserve">Cập nhật oxmast.last_update_prof_dt = ngày hệ thống; </w:t>
      </w:r>
    </w:p>
    <w:p w14:paraId="24344C29" w14:textId="41E3D306" w:rsidR="00CA70F1" w:rsidRPr="00E74C21" w:rsidRDefault="00CA70F1" w:rsidP="00CA70F1">
      <w:pPr>
        <w:pStyle w:val="ListParagraph"/>
        <w:numPr>
          <w:ilvl w:val="1"/>
          <w:numId w:val="3"/>
        </w:numPr>
        <w:rPr>
          <w:lang w:bidi="en-US"/>
        </w:rPr>
      </w:pPr>
      <w:r w:rsidRPr="00E74C21">
        <w:rPr>
          <w:lang w:bidi="en-US"/>
        </w:rPr>
        <w:t>Cập nhật oxmast.start_prof_debt_dt = NULL</w:t>
      </w:r>
    </w:p>
    <w:p w14:paraId="3CD81803" w14:textId="77777777" w:rsidR="00CA70F1" w:rsidRPr="00E74C21" w:rsidRDefault="00CA70F1" w:rsidP="00CA70F1">
      <w:pPr>
        <w:pStyle w:val="ListParagraph"/>
        <w:numPr>
          <w:ilvl w:val="1"/>
          <w:numId w:val="3"/>
        </w:numPr>
        <w:rPr>
          <w:lang w:bidi="en-US"/>
        </w:rPr>
      </w:pPr>
      <w:r w:rsidRPr="00E74C21">
        <w:rPr>
          <w:lang w:bidi="en-US"/>
        </w:rPr>
        <w:t>Cập nhật oxmast.appr_stat</w:t>
      </w:r>
    </w:p>
    <w:p w14:paraId="491DFCB0" w14:textId="77777777" w:rsidR="00CA70F1" w:rsidRPr="00E74C21" w:rsidRDefault="00CA70F1" w:rsidP="00CA70F1">
      <w:pPr>
        <w:pStyle w:val="ListParagraph"/>
        <w:numPr>
          <w:ilvl w:val="2"/>
          <w:numId w:val="3"/>
        </w:numPr>
        <w:rPr>
          <w:lang w:bidi="en-US"/>
        </w:rPr>
      </w:pPr>
      <w:r w:rsidRPr="00E74C21">
        <w:rPr>
          <w:lang w:bidi="en-US"/>
        </w:rPr>
        <w:t>Nếu oxmast.appr_stat = ‘P’ =&gt; cập nhật = ‘A’ (HO đã duyệt)</w:t>
      </w:r>
    </w:p>
    <w:p w14:paraId="1E73BE5C" w14:textId="77777777" w:rsidR="00CA70F1" w:rsidRPr="00E74C21" w:rsidRDefault="00CA70F1" w:rsidP="00CA70F1">
      <w:pPr>
        <w:pStyle w:val="ListParagraph"/>
        <w:numPr>
          <w:ilvl w:val="2"/>
          <w:numId w:val="3"/>
        </w:numPr>
        <w:rPr>
          <w:lang w:bidi="en-US"/>
        </w:rPr>
      </w:pPr>
      <w:r w:rsidRPr="00E74C21">
        <w:rPr>
          <w:lang w:bidi="en-US"/>
        </w:rPr>
        <w:t>Còn lại giữ nguyên</w:t>
      </w:r>
    </w:p>
    <w:p w14:paraId="4D918629" w14:textId="6D836127" w:rsidR="008812DB" w:rsidRPr="00E74C21" w:rsidRDefault="008812DB" w:rsidP="008812DB">
      <w:pPr>
        <w:pStyle w:val="ListParagraph"/>
        <w:numPr>
          <w:ilvl w:val="1"/>
          <w:numId w:val="3"/>
        </w:numPr>
        <w:rPr>
          <w:lang w:bidi="en-US"/>
        </w:rPr>
      </w:pPr>
      <w:r w:rsidRPr="00E74C21">
        <w:rPr>
          <w:lang w:bidi="en-US"/>
        </w:rPr>
        <w:t xml:space="preserve">Trường hợp có cần BKS phê duyệt =&gt; Điều kiện: </w:t>
      </w:r>
      <w:r w:rsidR="002723F4" w:rsidRPr="00E74C21">
        <w:rPr>
          <w:lang w:bidi="en-US"/>
        </w:rPr>
        <w:t xml:space="preserve">SYSVAR.BKS_APPROVE_SELL </w:t>
      </w:r>
      <w:r w:rsidR="004E158F" w:rsidRPr="00E74C21">
        <w:rPr>
          <w:lang w:bidi="en-US"/>
        </w:rPr>
        <w:t>= ‘Y’</w:t>
      </w:r>
    </w:p>
    <w:p w14:paraId="62D4C289" w14:textId="77777777" w:rsidR="008812DB" w:rsidRPr="00E74C21" w:rsidRDefault="008812DB" w:rsidP="008812DB">
      <w:pPr>
        <w:pStyle w:val="ListParagraph"/>
        <w:numPr>
          <w:ilvl w:val="2"/>
          <w:numId w:val="3"/>
        </w:numPr>
        <w:rPr>
          <w:lang w:bidi="en-US"/>
        </w:rPr>
      </w:pPr>
      <w:r w:rsidRPr="00E74C21">
        <w:rPr>
          <w:lang w:bidi="en-US"/>
        </w:rPr>
        <w:t>Cập nhật oxmast.bks_profile_stat:</w:t>
      </w:r>
    </w:p>
    <w:p w14:paraId="3E5FB6D2" w14:textId="1139E047" w:rsidR="000A2A31" w:rsidRPr="00E74C21" w:rsidRDefault="00CA70F1" w:rsidP="00B461E1">
      <w:pPr>
        <w:pStyle w:val="ListParagraph"/>
        <w:numPr>
          <w:ilvl w:val="3"/>
          <w:numId w:val="3"/>
        </w:numPr>
        <w:ind w:left="2610"/>
        <w:rPr>
          <w:lang w:bidi="en-US"/>
        </w:rPr>
      </w:pPr>
      <w:r w:rsidRPr="00E74C21">
        <w:rPr>
          <w:lang w:bidi="en-US"/>
        </w:rPr>
        <w:t>Nếu oxmast.bks_profile_stat in</w:t>
      </w:r>
      <w:r w:rsidR="008812DB" w:rsidRPr="00E74C21">
        <w:rPr>
          <w:lang w:bidi="en-US"/>
        </w:rPr>
        <w:t xml:space="preserve"> </w:t>
      </w:r>
      <w:r w:rsidRPr="00E74C21">
        <w:rPr>
          <w:lang w:bidi="en-US"/>
        </w:rPr>
        <w:t>(</w:t>
      </w:r>
      <w:r w:rsidR="008812DB" w:rsidRPr="00E74C21">
        <w:rPr>
          <w:lang w:bidi="en-US"/>
        </w:rPr>
        <w:t>‘N’</w:t>
      </w:r>
      <w:r w:rsidRPr="00E74C21">
        <w:rPr>
          <w:lang w:bidi="en-US"/>
        </w:rPr>
        <w:t>, ‘P’)</w:t>
      </w:r>
      <w:r w:rsidR="008812DB" w:rsidRPr="00E74C21">
        <w:rPr>
          <w:lang w:bidi="en-US"/>
        </w:rPr>
        <w:t xml:space="preserve"> =&gt; Cập nhật = ‘P’</w:t>
      </w:r>
      <w:r w:rsidR="000A2A31" w:rsidRPr="00E74C21">
        <w:rPr>
          <w:lang w:bidi="en-US"/>
        </w:rPr>
        <w:t xml:space="preserve"> (Chờ phê duyệt)</w:t>
      </w:r>
    </w:p>
    <w:p w14:paraId="58A556AA" w14:textId="2FCAE512" w:rsidR="008812DB" w:rsidRPr="00E74C21" w:rsidRDefault="00CA70F1" w:rsidP="008812DB">
      <w:pPr>
        <w:pStyle w:val="ListParagraph"/>
        <w:numPr>
          <w:ilvl w:val="3"/>
          <w:numId w:val="3"/>
        </w:numPr>
        <w:ind w:left="2610"/>
        <w:rPr>
          <w:lang w:bidi="en-US"/>
        </w:rPr>
      </w:pPr>
      <w:r w:rsidRPr="00E74C21">
        <w:rPr>
          <w:lang w:bidi="en-US"/>
        </w:rPr>
        <w:t>Nếu oxmast.bks_profile_stat in</w:t>
      </w:r>
      <w:r w:rsidR="008812DB" w:rsidRPr="00E74C21">
        <w:rPr>
          <w:lang w:bidi="en-US"/>
        </w:rPr>
        <w:t xml:space="preserve"> </w:t>
      </w:r>
      <w:r w:rsidRPr="00E74C21">
        <w:rPr>
          <w:lang w:bidi="en-US"/>
        </w:rPr>
        <w:t>(</w:t>
      </w:r>
      <w:r w:rsidR="008812DB" w:rsidRPr="00E74C21">
        <w:rPr>
          <w:lang w:bidi="en-US"/>
        </w:rPr>
        <w:t>‘U’</w:t>
      </w:r>
      <w:r w:rsidRPr="00E74C21">
        <w:rPr>
          <w:lang w:bidi="en-US"/>
        </w:rPr>
        <w:t>, ‘C’, ‘A’)</w:t>
      </w:r>
      <w:r w:rsidR="008812DB" w:rsidRPr="00E74C21">
        <w:rPr>
          <w:lang w:bidi="en-US"/>
        </w:rPr>
        <w:t xml:space="preserve"> =&gt; Cập nhật = ‘A’</w:t>
      </w:r>
      <w:r w:rsidR="000A2A31" w:rsidRPr="00E74C21">
        <w:rPr>
          <w:lang w:bidi="en-US"/>
        </w:rPr>
        <w:t xml:space="preserve"> (Chờ duyệt lại)</w:t>
      </w:r>
    </w:p>
    <w:p w14:paraId="7FC9C88E" w14:textId="77777777" w:rsidR="008812DB" w:rsidRPr="00E74C21" w:rsidRDefault="008812DB" w:rsidP="008812DB">
      <w:pPr>
        <w:pStyle w:val="ListParagraph"/>
        <w:numPr>
          <w:ilvl w:val="2"/>
          <w:numId w:val="3"/>
        </w:numPr>
        <w:rPr>
          <w:lang w:bidi="en-US"/>
        </w:rPr>
      </w:pPr>
      <w:r w:rsidRPr="00E74C21">
        <w:rPr>
          <w:lang w:bidi="en-US"/>
        </w:rPr>
        <w:t>Cập nhật oxmast.accounting_stat</w:t>
      </w:r>
    </w:p>
    <w:p w14:paraId="7B1FFCD3" w14:textId="49BA3F7B" w:rsidR="008812DB" w:rsidRPr="00E74C21" w:rsidRDefault="008812DB" w:rsidP="008812DB">
      <w:pPr>
        <w:pStyle w:val="ListParagraph"/>
        <w:numPr>
          <w:ilvl w:val="3"/>
          <w:numId w:val="3"/>
        </w:numPr>
        <w:ind w:left="2610"/>
        <w:rPr>
          <w:lang w:bidi="en-US"/>
        </w:rPr>
      </w:pPr>
      <w:r w:rsidRPr="00E74C21">
        <w:rPr>
          <w:lang w:bidi="en-US"/>
        </w:rPr>
        <w:t>Nếu oxmast.accounting_stat = ‘N’ =&gt; cập nhật = ‘P’</w:t>
      </w:r>
      <w:r w:rsidR="000A2A31" w:rsidRPr="00E74C21">
        <w:rPr>
          <w:lang w:bidi="en-US"/>
        </w:rPr>
        <w:t xml:space="preserve"> (Chờ hạch toán)</w:t>
      </w:r>
    </w:p>
    <w:p w14:paraId="153313A1" w14:textId="77777777" w:rsidR="008812DB" w:rsidRPr="00E74C21" w:rsidRDefault="008812DB" w:rsidP="008812DB">
      <w:pPr>
        <w:pStyle w:val="ListParagraph"/>
        <w:numPr>
          <w:ilvl w:val="3"/>
          <w:numId w:val="3"/>
        </w:numPr>
        <w:ind w:left="2610"/>
        <w:rPr>
          <w:lang w:bidi="en-US"/>
        </w:rPr>
      </w:pPr>
      <w:r w:rsidRPr="00E74C21">
        <w:rPr>
          <w:lang w:bidi="en-US"/>
        </w:rPr>
        <w:t>Còn lại giữ nguyên</w:t>
      </w:r>
    </w:p>
    <w:p w14:paraId="6384CD65" w14:textId="64331897" w:rsidR="008812DB" w:rsidRPr="00E74C21" w:rsidRDefault="008812DB" w:rsidP="008812DB">
      <w:pPr>
        <w:pStyle w:val="ListParagraph"/>
        <w:numPr>
          <w:ilvl w:val="1"/>
          <w:numId w:val="3"/>
        </w:numPr>
        <w:rPr>
          <w:lang w:bidi="en-US"/>
        </w:rPr>
      </w:pPr>
      <w:r w:rsidRPr="00E74C21">
        <w:rPr>
          <w:lang w:bidi="en-US"/>
        </w:rPr>
        <w:t xml:space="preserve">Trường hợp không cần BKS phê duyệt =&gt; Điều kiện: </w:t>
      </w:r>
      <w:r w:rsidR="002723F4" w:rsidRPr="00E74C21">
        <w:rPr>
          <w:lang w:bidi="en-US"/>
        </w:rPr>
        <w:t xml:space="preserve">SYSVAR.BKS_APPROVE_SELL </w:t>
      </w:r>
      <w:r w:rsidRPr="00E74C21">
        <w:rPr>
          <w:lang w:bidi="en-US"/>
        </w:rPr>
        <w:t>= ‘N’:</w:t>
      </w:r>
    </w:p>
    <w:p w14:paraId="78C88796" w14:textId="77777777" w:rsidR="008812DB" w:rsidRPr="00E74C21" w:rsidRDefault="008812DB" w:rsidP="008812DB">
      <w:pPr>
        <w:pStyle w:val="ListParagraph"/>
        <w:numPr>
          <w:ilvl w:val="2"/>
          <w:numId w:val="3"/>
        </w:numPr>
        <w:rPr>
          <w:lang w:bidi="en-US"/>
        </w:rPr>
      </w:pPr>
      <w:r w:rsidRPr="00E74C21">
        <w:rPr>
          <w:lang w:bidi="en-US"/>
        </w:rPr>
        <w:t>Cập nhật oxmast.bks_profile_stat = ‘C’</w:t>
      </w:r>
    </w:p>
    <w:p w14:paraId="400674E9" w14:textId="77777777" w:rsidR="008812DB" w:rsidRPr="00E74C21" w:rsidRDefault="008812DB" w:rsidP="008812DB">
      <w:pPr>
        <w:pStyle w:val="ListParagraph"/>
        <w:numPr>
          <w:ilvl w:val="2"/>
          <w:numId w:val="3"/>
        </w:numPr>
        <w:rPr>
          <w:lang w:bidi="en-US"/>
        </w:rPr>
      </w:pPr>
      <w:r w:rsidRPr="00E74C21">
        <w:rPr>
          <w:lang w:bidi="en-US"/>
        </w:rPr>
        <w:t>Cập nhật oxmast.bks_reason = NULL</w:t>
      </w:r>
    </w:p>
    <w:p w14:paraId="3AD8CE75" w14:textId="2A753665" w:rsidR="000A2A31" w:rsidRPr="00E74C21" w:rsidRDefault="000A2A31" w:rsidP="008812DB">
      <w:pPr>
        <w:pStyle w:val="ListParagraph"/>
        <w:numPr>
          <w:ilvl w:val="2"/>
          <w:numId w:val="3"/>
        </w:numPr>
        <w:rPr>
          <w:lang w:bidi="en-US"/>
        </w:rPr>
      </w:pPr>
      <w:r w:rsidRPr="00E74C21">
        <w:rPr>
          <w:lang w:bidi="en-US"/>
        </w:rPr>
        <w:t>Cập nhật oxmast.accounting_stat</w:t>
      </w:r>
    </w:p>
    <w:p w14:paraId="52BFEC61" w14:textId="0ABAB321" w:rsidR="008812DB" w:rsidRPr="00E74C21" w:rsidRDefault="0033710D" w:rsidP="000A2A31">
      <w:pPr>
        <w:pStyle w:val="ListParagraph"/>
        <w:numPr>
          <w:ilvl w:val="3"/>
          <w:numId w:val="3"/>
        </w:numPr>
        <w:rPr>
          <w:lang w:bidi="en-US"/>
        </w:rPr>
      </w:pPr>
      <w:r w:rsidRPr="00E74C21">
        <w:rPr>
          <w:lang w:bidi="en-US"/>
        </w:rPr>
        <w:t xml:space="preserve">Nếu oxmast.accounting_stat in (‘N’, ‘P’) =&gt; </w:t>
      </w:r>
      <w:r w:rsidR="008812DB" w:rsidRPr="00E74C21">
        <w:rPr>
          <w:lang w:bidi="en-US"/>
        </w:rPr>
        <w:t>= ‘A’ (Đã phê duyệt hạch toán)</w:t>
      </w:r>
    </w:p>
    <w:p w14:paraId="3776ADD0" w14:textId="5EF6E093" w:rsidR="0033710D" w:rsidRPr="00E74C21" w:rsidRDefault="0033710D" w:rsidP="000A2A31">
      <w:pPr>
        <w:pStyle w:val="ListParagraph"/>
        <w:numPr>
          <w:ilvl w:val="3"/>
          <w:numId w:val="3"/>
        </w:numPr>
        <w:rPr>
          <w:lang w:bidi="en-US"/>
        </w:rPr>
      </w:pPr>
      <w:r w:rsidRPr="00E74C21">
        <w:rPr>
          <w:lang w:bidi="en-US"/>
        </w:rPr>
        <w:t>Còn lại giữ nguyên</w:t>
      </w:r>
    </w:p>
    <w:p w14:paraId="40124357" w14:textId="77777777" w:rsidR="0033710D" w:rsidRPr="00E74C21" w:rsidRDefault="008812DB" w:rsidP="008812DB">
      <w:pPr>
        <w:pStyle w:val="ListParagraph"/>
        <w:numPr>
          <w:ilvl w:val="2"/>
          <w:numId w:val="3"/>
        </w:numPr>
        <w:rPr>
          <w:lang w:bidi="en-US"/>
        </w:rPr>
      </w:pPr>
      <w:r w:rsidRPr="00E74C21">
        <w:rPr>
          <w:lang w:bidi="en-US"/>
        </w:rPr>
        <w:t>Cập nhật oxmast.transfer_stat</w:t>
      </w:r>
    </w:p>
    <w:p w14:paraId="27DC27FF" w14:textId="7B493EC1" w:rsidR="008812DB" w:rsidRPr="00E74C21" w:rsidRDefault="0033710D" w:rsidP="0033710D">
      <w:pPr>
        <w:pStyle w:val="ListParagraph"/>
        <w:numPr>
          <w:ilvl w:val="3"/>
          <w:numId w:val="3"/>
        </w:numPr>
        <w:rPr>
          <w:lang w:bidi="en-US"/>
        </w:rPr>
      </w:pPr>
      <w:r w:rsidRPr="00E74C21">
        <w:rPr>
          <w:lang w:bidi="en-US"/>
        </w:rPr>
        <w:t>Nếu oxmast.transfer_stat = ‘N’=&gt; Cập nhật</w:t>
      </w:r>
      <w:r w:rsidR="008812DB" w:rsidRPr="00E74C21">
        <w:rPr>
          <w:lang w:bidi="en-US"/>
        </w:rPr>
        <w:t xml:space="preserve"> = ‘P’ (Chờ chuyển nhượng)</w:t>
      </w:r>
    </w:p>
    <w:p w14:paraId="172DB91D" w14:textId="5023401C" w:rsidR="00E87692" w:rsidRPr="00E74C21" w:rsidRDefault="00E87692" w:rsidP="0033710D">
      <w:pPr>
        <w:pStyle w:val="ListParagraph"/>
        <w:numPr>
          <w:ilvl w:val="3"/>
          <w:numId w:val="3"/>
        </w:numPr>
        <w:rPr>
          <w:lang w:bidi="en-US"/>
        </w:rPr>
      </w:pPr>
      <w:r w:rsidRPr="00E74C21">
        <w:rPr>
          <w:lang w:bidi="en-US"/>
        </w:rPr>
        <w:t>Còn lại giữ nguyên</w:t>
      </w:r>
    </w:p>
    <w:p w14:paraId="4E6612FD" w14:textId="77777777" w:rsidR="00CA70F1" w:rsidRPr="00E74C21" w:rsidRDefault="00CA70F1" w:rsidP="00CA70F1">
      <w:pPr>
        <w:pStyle w:val="ListParagraph"/>
        <w:numPr>
          <w:ilvl w:val="1"/>
          <w:numId w:val="3"/>
        </w:numPr>
        <w:rPr>
          <w:lang w:bidi="en-US"/>
        </w:rPr>
      </w:pPr>
      <w:r w:rsidRPr="00E74C21">
        <w:rPr>
          <w:lang w:bidi="en-US"/>
        </w:rPr>
        <w:t>Nếu oxmast.sett_stat in (‘D’, ‘C’) &amp; oxmast.ttkd_profile_stat = ‘C’ &amp; oxmast.bks_profile_stat = ‘C’ &amp; oxmast.appr_stat = ‘A’ &amp; oxmast.accounting_stat in (‘D’, ‘C’) &amp; oxmast.transfer_stat = ‘C’ =&gt; cập nhật oxmast.status = ‘C’</w:t>
      </w:r>
    </w:p>
    <w:p w14:paraId="461B6442" w14:textId="0A21433F" w:rsidR="008812DB" w:rsidRPr="00E74C21" w:rsidRDefault="008812DB" w:rsidP="008812DB">
      <w:pPr>
        <w:pStyle w:val="ListParagraph"/>
        <w:numPr>
          <w:ilvl w:val="0"/>
          <w:numId w:val="3"/>
        </w:numPr>
        <w:rPr>
          <w:lang w:bidi="en-US"/>
        </w:rPr>
      </w:pPr>
      <w:r w:rsidRPr="00E74C21">
        <w:rPr>
          <w:lang w:bidi="en-US"/>
        </w:rPr>
        <w:t>Giao dịch 8103 – “TTK duyệt HS bán” với Loại GD O – Chưa duyệt:</w:t>
      </w:r>
    </w:p>
    <w:p w14:paraId="23E20D79" w14:textId="77777777" w:rsidR="008812DB" w:rsidRPr="00E74C21" w:rsidRDefault="008812DB" w:rsidP="008812DB">
      <w:pPr>
        <w:pStyle w:val="ListParagraph"/>
        <w:numPr>
          <w:ilvl w:val="1"/>
          <w:numId w:val="3"/>
        </w:numPr>
        <w:rPr>
          <w:lang w:bidi="en-US"/>
        </w:rPr>
      </w:pPr>
      <w:r w:rsidRPr="00E74C21">
        <w:rPr>
          <w:lang w:bidi="en-US"/>
        </w:rPr>
        <w:lastRenderedPageBreak/>
        <w:t>Cập nhật oxmast.ttkd_profile_stat = ‘O’</w:t>
      </w:r>
    </w:p>
    <w:p w14:paraId="322B981A" w14:textId="77777777" w:rsidR="008812DB" w:rsidRPr="00E74C21" w:rsidRDefault="008812DB" w:rsidP="008812DB">
      <w:pPr>
        <w:pStyle w:val="ListParagraph"/>
        <w:numPr>
          <w:ilvl w:val="1"/>
          <w:numId w:val="3"/>
        </w:numPr>
        <w:rPr>
          <w:lang w:bidi="en-US"/>
        </w:rPr>
      </w:pPr>
      <w:r w:rsidRPr="00E74C21">
        <w:rPr>
          <w:lang w:bidi="en-US"/>
        </w:rPr>
        <w:t>Cập nhật oxmast.ttkd_offid = tlid của user đang thực hiện giao dịch</w:t>
      </w:r>
    </w:p>
    <w:p w14:paraId="4D76D950" w14:textId="77777777" w:rsidR="008812DB" w:rsidRPr="00E74C21" w:rsidRDefault="008812DB" w:rsidP="008812DB">
      <w:pPr>
        <w:pStyle w:val="ListParagraph"/>
        <w:numPr>
          <w:ilvl w:val="1"/>
          <w:numId w:val="3"/>
        </w:numPr>
        <w:rPr>
          <w:lang w:bidi="en-US"/>
        </w:rPr>
      </w:pPr>
      <w:r w:rsidRPr="00E74C21">
        <w:rPr>
          <w:lang w:bidi="en-US"/>
        </w:rPr>
        <w:t>Cập nhật oxmast.last_update_profile_stat = ngày hệ thống</w:t>
      </w:r>
    </w:p>
    <w:p w14:paraId="2DDC2BE0" w14:textId="77777777" w:rsidR="00F90AE8" w:rsidRPr="00E74C21" w:rsidRDefault="008812DB" w:rsidP="00F90AE8">
      <w:pPr>
        <w:pStyle w:val="ListParagraph"/>
        <w:numPr>
          <w:ilvl w:val="1"/>
          <w:numId w:val="3"/>
        </w:numPr>
        <w:rPr>
          <w:lang w:bidi="en-US"/>
        </w:rPr>
      </w:pPr>
      <w:r w:rsidRPr="00E74C21">
        <w:rPr>
          <w:lang w:bidi="en-US"/>
        </w:rPr>
        <w:t xml:space="preserve">Cập nhật oxmast.ttkd_reason = </w:t>
      </w:r>
      <w:r w:rsidR="00F90AE8" w:rsidRPr="00E74C21">
        <w:rPr>
          <w:lang w:bidi="en-US"/>
        </w:rPr>
        <w:t>NVL(oxmast.ttkd_reason_maker, giá trị truyền vào từ popup)</w:t>
      </w:r>
    </w:p>
    <w:p w14:paraId="6888C1CC" w14:textId="5DB2C27D" w:rsidR="008812DB" w:rsidRPr="00E74C21" w:rsidRDefault="008812DB" w:rsidP="00D24E7E">
      <w:pPr>
        <w:pStyle w:val="ListParagraph"/>
        <w:numPr>
          <w:ilvl w:val="1"/>
          <w:numId w:val="3"/>
        </w:numPr>
        <w:rPr>
          <w:lang w:bidi="en-US"/>
        </w:rPr>
      </w:pPr>
      <w:r w:rsidRPr="00E74C21">
        <w:rPr>
          <w:lang w:bidi="en-US"/>
        </w:rPr>
        <w:t>Cập nhật oxmast.ttkd_stat_maker = NULL</w:t>
      </w:r>
    </w:p>
    <w:p w14:paraId="617F9443" w14:textId="77777777" w:rsidR="008812DB" w:rsidRPr="00E74C21" w:rsidRDefault="008812DB" w:rsidP="008812DB">
      <w:pPr>
        <w:pStyle w:val="ListParagraph"/>
        <w:numPr>
          <w:ilvl w:val="1"/>
          <w:numId w:val="3"/>
        </w:numPr>
        <w:rPr>
          <w:lang w:bidi="en-US"/>
        </w:rPr>
      </w:pPr>
      <w:r w:rsidRPr="00E74C21">
        <w:rPr>
          <w:lang w:bidi="en-US"/>
        </w:rPr>
        <w:t>Cập nhật oxmast.ttkd_reason_maker =  NULL</w:t>
      </w:r>
    </w:p>
    <w:p w14:paraId="6EEDF502" w14:textId="2862EDB5" w:rsidR="008812DB" w:rsidRDefault="008812DB" w:rsidP="008812DB">
      <w:pPr>
        <w:pStyle w:val="ListParagraph"/>
        <w:numPr>
          <w:ilvl w:val="0"/>
          <w:numId w:val="3"/>
        </w:numPr>
        <w:rPr>
          <w:lang w:bidi="en-US"/>
        </w:rPr>
      </w:pPr>
      <w:r>
        <w:rPr>
          <w:lang w:bidi="en-US"/>
        </w:rPr>
        <w:t>Giao dịch 8103 – “TTK duyệt HS bán” với Loại GD U – Cho nợ HS:</w:t>
      </w:r>
    </w:p>
    <w:p w14:paraId="39DD4098" w14:textId="71711A37" w:rsidR="008812DB" w:rsidRPr="00E74C21" w:rsidRDefault="008812DB" w:rsidP="008812DB">
      <w:pPr>
        <w:pStyle w:val="ListParagraph"/>
        <w:numPr>
          <w:ilvl w:val="1"/>
          <w:numId w:val="3"/>
        </w:numPr>
        <w:rPr>
          <w:lang w:bidi="en-US"/>
        </w:rPr>
      </w:pPr>
      <w:r w:rsidRPr="00E74C21">
        <w:rPr>
          <w:lang w:bidi="en-US"/>
        </w:rPr>
        <w:t xml:space="preserve">Nếu trước khi cập nhật: </w:t>
      </w:r>
      <w:r w:rsidR="00917326" w:rsidRPr="00E74C21">
        <w:rPr>
          <w:lang w:bidi="en-US"/>
        </w:rPr>
        <w:t>oxmast.start_prof_debt_dt = NULL</w:t>
      </w:r>
      <w:r w:rsidRPr="00E74C21">
        <w:rPr>
          <w:lang w:bidi="en-US"/>
        </w:rPr>
        <w:t xml:space="preserve"> =&gt; Cập nhật oxmast.start_prof_debt_dt = ngày hệ thống</w:t>
      </w:r>
    </w:p>
    <w:p w14:paraId="7803CC3A" w14:textId="77777777" w:rsidR="008812DB" w:rsidRPr="00E74C21" w:rsidRDefault="008812DB" w:rsidP="008812DB">
      <w:pPr>
        <w:pStyle w:val="ListParagraph"/>
        <w:numPr>
          <w:ilvl w:val="1"/>
          <w:numId w:val="3"/>
        </w:numPr>
        <w:rPr>
          <w:lang w:bidi="en-US"/>
        </w:rPr>
      </w:pPr>
      <w:r w:rsidRPr="00E74C21">
        <w:rPr>
          <w:lang w:bidi="en-US"/>
        </w:rPr>
        <w:t>Cập nhật oxmast.ttkd_profile_stat = ‘U’</w:t>
      </w:r>
    </w:p>
    <w:p w14:paraId="44BEB213" w14:textId="77777777" w:rsidR="008812DB" w:rsidRPr="00E74C21" w:rsidRDefault="008812DB" w:rsidP="008812DB">
      <w:pPr>
        <w:pStyle w:val="ListParagraph"/>
        <w:numPr>
          <w:ilvl w:val="1"/>
          <w:numId w:val="3"/>
        </w:numPr>
        <w:rPr>
          <w:lang w:bidi="en-US"/>
        </w:rPr>
      </w:pPr>
      <w:r w:rsidRPr="00E74C21">
        <w:rPr>
          <w:lang w:bidi="en-US"/>
        </w:rPr>
        <w:t>Cập nhật oxmast.ttkd_offid = tlid của user đang thực hiện giao dịch</w:t>
      </w:r>
    </w:p>
    <w:p w14:paraId="7A5FABE6" w14:textId="77777777" w:rsidR="008812DB" w:rsidRPr="00E74C21" w:rsidRDefault="008812DB" w:rsidP="008812DB">
      <w:pPr>
        <w:pStyle w:val="ListParagraph"/>
        <w:numPr>
          <w:ilvl w:val="1"/>
          <w:numId w:val="3"/>
        </w:numPr>
        <w:rPr>
          <w:lang w:bidi="en-US"/>
        </w:rPr>
      </w:pPr>
      <w:r w:rsidRPr="00E74C21">
        <w:rPr>
          <w:lang w:bidi="en-US"/>
        </w:rPr>
        <w:t>Cập nhật oxmast.last_update_profile_stat = ngày hệ thống</w:t>
      </w:r>
    </w:p>
    <w:p w14:paraId="574919EE" w14:textId="77777777" w:rsidR="00F90AE8" w:rsidRPr="00E74C21" w:rsidRDefault="008812DB" w:rsidP="00F90AE8">
      <w:pPr>
        <w:pStyle w:val="ListParagraph"/>
        <w:numPr>
          <w:ilvl w:val="1"/>
          <w:numId w:val="3"/>
        </w:numPr>
        <w:rPr>
          <w:lang w:bidi="en-US"/>
        </w:rPr>
      </w:pPr>
      <w:r w:rsidRPr="00E74C21">
        <w:rPr>
          <w:lang w:bidi="en-US"/>
        </w:rPr>
        <w:t xml:space="preserve">Cập nhật oxmast.ttkd_reason = </w:t>
      </w:r>
      <w:r w:rsidR="00F90AE8" w:rsidRPr="00E74C21">
        <w:rPr>
          <w:lang w:bidi="en-US"/>
        </w:rPr>
        <w:t>NVL(oxmast.ttkd_reason_maker, giá trị truyền vào từ popup)</w:t>
      </w:r>
    </w:p>
    <w:p w14:paraId="02E7F029" w14:textId="0B6C5D6F" w:rsidR="008812DB" w:rsidRPr="00E74C21" w:rsidRDefault="008812DB" w:rsidP="00D24E7E">
      <w:pPr>
        <w:pStyle w:val="ListParagraph"/>
        <w:numPr>
          <w:ilvl w:val="1"/>
          <w:numId w:val="3"/>
        </w:numPr>
        <w:rPr>
          <w:lang w:bidi="en-US"/>
        </w:rPr>
      </w:pPr>
      <w:r w:rsidRPr="00E74C21">
        <w:rPr>
          <w:lang w:bidi="en-US"/>
        </w:rPr>
        <w:t>Cập nhật oxmast.ttkd_stat_maker = NULL</w:t>
      </w:r>
    </w:p>
    <w:p w14:paraId="16F50EF7" w14:textId="77777777" w:rsidR="008812DB" w:rsidRPr="00E74C21" w:rsidRDefault="008812DB" w:rsidP="008812DB">
      <w:pPr>
        <w:pStyle w:val="ListParagraph"/>
        <w:numPr>
          <w:ilvl w:val="1"/>
          <w:numId w:val="3"/>
        </w:numPr>
        <w:rPr>
          <w:lang w:bidi="en-US"/>
        </w:rPr>
      </w:pPr>
      <w:r w:rsidRPr="00E74C21">
        <w:rPr>
          <w:lang w:bidi="en-US"/>
        </w:rPr>
        <w:t>Cập nhật oxmast.ttkd_reason_maker =  NULL</w:t>
      </w:r>
    </w:p>
    <w:p w14:paraId="502F7C16" w14:textId="77777777" w:rsidR="008812DB" w:rsidRPr="00E74C21" w:rsidRDefault="008812DB" w:rsidP="008812DB">
      <w:pPr>
        <w:pStyle w:val="ListParagraph"/>
        <w:numPr>
          <w:ilvl w:val="1"/>
          <w:numId w:val="3"/>
        </w:numPr>
        <w:rPr>
          <w:lang w:bidi="en-US"/>
        </w:rPr>
      </w:pPr>
      <w:r w:rsidRPr="00E74C21">
        <w:rPr>
          <w:lang w:bidi="en-US"/>
        </w:rPr>
        <w:t>Cập nhật oxmast.appr_stat</w:t>
      </w:r>
    </w:p>
    <w:p w14:paraId="48B84AEF" w14:textId="5C106929" w:rsidR="008812DB" w:rsidRPr="00E74C21" w:rsidRDefault="00912EA2" w:rsidP="008812DB">
      <w:pPr>
        <w:pStyle w:val="ListParagraph"/>
        <w:numPr>
          <w:ilvl w:val="2"/>
          <w:numId w:val="3"/>
        </w:numPr>
        <w:rPr>
          <w:lang w:bidi="en-US"/>
        </w:rPr>
      </w:pPr>
      <w:r w:rsidRPr="00E74C21">
        <w:rPr>
          <w:lang w:bidi="en-US"/>
        </w:rPr>
        <w:t xml:space="preserve">Nếu oxmast.appr_stat </w:t>
      </w:r>
      <w:r w:rsidR="008812DB" w:rsidRPr="00E74C21">
        <w:rPr>
          <w:lang w:bidi="en-US"/>
        </w:rPr>
        <w:t xml:space="preserve"> </w:t>
      </w:r>
      <w:r w:rsidRPr="00E74C21">
        <w:rPr>
          <w:lang w:bidi="en-US"/>
        </w:rPr>
        <w:t xml:space="preserve">in (‘N’, </w:t>
      </w:r>
      <w:r w:rsidR="008812DB" w:rsidRPr="00E74C21">
        <w:rPr>
          <w:lang w:bidi="en-US"/>
        </w:rPr>
        <w:t>‘P’</w:t>
      </w:r>
      <w:r w:rsidRPr="00E74C21">
        <w:rPr>
          <w:lang w:bidi="en-US"/>
        </w:rPr>
        <w:t>)</w:t>
      </w:r>
      <w:r w:rsidR="008812DB" w:rsidRPr="00E74C21">
        <w:rPr>
          <w:lang w:bidi="en-US"/>
        </w:rPr>
        <w:t xml:space="preserve"> =&gt; cập nhật = ‘A’</w:t>
      </w:r>
    </w:p>
    <w:p w14:paraId="611F7EBA" w14:textId="77777777" w:rsidR="008812DB" w:rsidRPr="00E74C21" w:rsidRDefault="008812DB" w:rsidP="008812DB">
      <w:pPr>
        <w:pStyle w:val="ListParagraph"/>
        <w:numPr>
          <w:ilvl w:val="2"/>
          <w:numId w:val="3"/>
        </w:numPr>
        <w:rPr>
          <w:lang w:bidi="en-US"/>
        </w:rPr>
      </w:pPr>
      <w:r w:rsidRPr="00E74C21">
        <w:rPr>
          <w:lang w:bidi="en-US"/>
        </w:rPr>
        <w:t>Còn lại giữ nguyên</w:t>
      </w:r>
    </w:p>
    <w:p w14:paraId="261210DB" w14:textId="03ECF9E9" w:rsidR="008812DB" w:rsidRPr="00E74C21" w:rsidRDefault="008812DB" w:rsidP="008812DB">
      <w:pPr>
        <w:pStyle w:val="ListParagraph"/>
        <w:numPr>
          <w:ilvl w:val="1"/>
          <w:numId w:val="3"/>
        </w:numPr>
        <w:rPr>
          <w:lang w:bidi="en-US"/>
        </w:rPr>
      </w:pPr>
      <w:r w:rsidRPr="00E74C21">
        <w:rPr>
          <w:lang w:bidi="en-US"/>
        </w:rPr>
        <w:t xml:space="preserve">Trường hợp có cần BKS phê duyệt =&gt; Điều kiện: </w:t>
      </w:r>
      <w:r w:rsidR="002723F4" w:rsidRPr="00E74C21">
        <w:rPr>
          <w:lang w:bidi="en-US"/>
        </w:rPr>
        <w:t xml:space="preserve">SYSVAR.BKS_APPROVE_SELL </w:t>
      </w:r>
      <w:r w:rsidRPr="00E74C21">
        <w:rPr>
          <w:lang w:bidi="en-US"/>
        </w:rPr>
        <w:t>= ‘Y’:</w:t>
      </w:r>
    </w:p>
    <w:p w14:paraId="1E1D69CB" w14:textId="77777777" w:rsidR="008812DB" w:rsidRPr="00E74C21" w:rsidRDefault="008812DB" w:rsidP="008812DB">
      <w:pPr>
        <w:pStyle w:val="ListParagraph"/>
        <w:numPr>
          <w:ilvl w:val="2"/>
          <w:numId w:val="3"/>
        </w:numPr>
        <w:rPr>
          <w:lang w:bidi="en-US"/>
        </w:rPr>
      </w:pPr>
      <w:r w:rsidRPr="00E74C21">
        <w:rPr>
          <w:lang w:bidi="en-US"/>
        </w:rPr>
        <w:t>Cập nhật oxmast.bks_profile_stat:</w:t>
      </w:r>
    </w:p>
    <w:p w14:paraId="6970481E" w14:textId="77777777" w:rsidR="008812DB" w:rsidRPr="00E74C21" w:rsidRDefault="008812DB" w:rsidP="008812DB">
      <w:pPr>
        <w:pStyle w:val="ListParagraph"/>
        <w:numPr>
          <w:ilvl w:val="3"/>
          <w:numId w:val="3"/>
        </w:numPr>
        <w:rPr>
          <w:lang w:bidi="en-US"/>
        </w:rPr>
      </w:pPr>
      <w:r w:rsidRPr="00E74C21">
        <w:rPr>
          <w:lang w:bidi="en-US"/>
        </w:rPr>
        <w:t>Nếu oxmast.bks_profile_stat = ‘N’ =&gt; Cập nhật = ‘P’</w:t>
      </w:r>
    </w:p>
    <w:p w14:paraId="0A1A30E5" w14:textId="3EBDE1FE" w:rsidR="00912EA2" w:rsidRPr="00E74C21" w:rsidRDefault="00912EA2" w:rsidP="008812DB">
      <w:pPr>
        <w:pStyle w:val="ListParagraph"/>
        <w:numPr>
          <w:ilvl w:val="3"/>
          <w:numId w:val="3"/>
        </w:numPr>
        <w:rPr>
          <w:lang w:bidi="en-US"/>
        </w:rPr>
      </w:pPr>
      <w:r w:rsidRPr="00E74C21">
        <w:rPr>
          <w:lang w:bidi="en-US"/>
        </w:rPr>
        <w:t>Nếu oxmast.bks_profile_stat = ‘C’ =&gt; Cập nhật = ‘A’</w:t>
      </w:r>
    </w:p>
    <w:p w14:paraId="138B89A8" w14:textId="77777777" w:rsidR="008812DB" w:rsidRPr="00E74C21" w:rsidRDefault="008812DB" w:rsidP="008812DB">
      <w:pPr>
        <w:pStyle w:val="ListParagraph"/>
        <w:numPr>
          <w:ilvl w:val="3"/>
          <w:numId w:val="3"/>
        </w:numPr>
        <w:rPr>
          <w:lang w:bidi="en-US"/>
        </w:rPr>
      </w:pPr>
      <w:r w:rsidRPr="00E74C21">
        <w:rPr>
          <w:lang w:bidi="en-US"/>
        </w:rPr>
        <w:t>Còn lại giữ nguyên</w:t>
      </w:r>
    </w:p>
    <w:p w14:paraId="6B2CB4F1" w14:textId="77777777" w:rsidR="008812DB" w:rsidRPr="00E74C21" w:rsidRDefault="008812DB" w:rsidP="008812DB">
      <w:pPr>
        <w:pStyle w:val="ListParagraph"/>
        <w:numPr>
          <w:ilvl w:val="2"/>
          <w:numId w:val="3"/>
        </w:numPr>
        <w:rPr>
          <w:lang w:bidi="en-US"/>
        </w:rPr>
      </w:pPr>
      <w:r w:rsidRPr="00E74C21">
        <w:rPr>
          <w:lang w:bidi="en-US"/>
        </w:rPr>
        <w:t>Cập nhật oxmast.accounting_stat</w:t>
      </w:r>
    </w:p>
    <w:p w14:paraId="2D266342" w14:textId="77777777" w:rsidR="008812DB" w:rsidRPr="00E74C21" w:rsidRDefault="008812DB" w:rsidP="008812DB">
      <w:pPr>
        <w:pStyle w:val="ListParagraph"/>
        <w:numPr>
          <w:ilvl w:val="3"/>
          <w:numId w:val="3"/>
        </w:numPr>
        <w:rPr>
          <w:lang w:bidi="en-US"/>
        </w:rPr>
      </w:pPr>
      <w:r w:rsidRPr="00E74C21">
        <w:rPr>
          <w:lang w:bidi="en-US"/>
        </w:rPr>
        <w:t>Nếu oxmast.accounting_stat = ‘N’ =&gt; cập nhật = ‘P’</w:t>
      </w:r>
    </w:p>
    <w:p w14:paraId="34BAAF6C" w14:textId="77777777" w:rsidR="008812DB" w:rsidRPr="00E74C21" w:rsidRDefault="008812DB" w:rsidP="008812DB">
      <w:pPr>
        <w:pStyle w:val="ListParagraph"/>
        <w:numPr>
          <w:ilvl w:val="3"/>
          <w:numId w:val="3"/>
        </w:numPr>
        <w:rPr>
          <w:lang w:bidi="en-US"/>
        </w:rPr>
      </w:pPr>
      <w:r w:rsidRPr="00E74C21">
        <w:rPr>
          <w:lang w:bidi="en-US"/>
        </w:rPr>
        <w:t>Còn lại giữ nguyên</w:t>
      </w:r>
    </w:p>
    <w:p w14:paraId="78E890E8" w14:textId="5F93CD36" w:rsidR="008812DB" w:rsidRPr="00E74C21" w:rsidRDefault="008812DB" w:rsidP="008812DB">
      <w:pPr>
        <w:pStyle w:val="ListParagraph"/>
        <w:numPr>
          <w:ilvl w:val="1"/>
          <w:numId w:val="3"/>
        </w:numPr>
        <w:rPr>
          <w:lang w:bidi="en-US"/>
        </w:rPr>
      </w:pPr>
      <w:r w:rsidRPr="00E74C21">
        <w:rPr>
          <w:lang w:bidi="en-US"/>
        </w:rPr>
        <w:t xml:space="preserve">Trường hợp không cần BKS phê duyệt =&gt; Điều kiện: </w:t>
      </w:r>
      <w:r w:rsidR="002723F4" w:rsidRPr="00E74C21">
        <w:rPr>
          <w:lang w:bidi="en-US"/>
        </w:rPr>
        <w:t xml:space="preserve">SYSVAR.BKS_APPROVE_SELL </w:t>
      </w:r>
      <w:r w:rsidRPr="00E74C21">
        <w:rPr>
          <w:lang w:bidi="en-US"/>
        </w:rPr>
        <w:t>= ‘N’:</w:t>
      </w:r>
    </w:p>
    <w:p w14:paraId="0D0C09D9" w14:textId="77777777" w:rsidR="008812DB" w:rsidRPr="00E74C21" w:rsidRDefault="008812DB" w:rsidP="008812DB">
      <w:pPr>
        <w:pStyle w:val="ListParagraph"/>
        <w:numPr>
          <w:ilvl w:val="2"/>
          <w:numId w:val="3"/>
        </w:numPr>
        <w:rPr>
          <w:lang w:bidi="en-US"/>
        </w:rPr>
      </w:pPr>
      <w:r w:rsidRPr="00E74C21">
        <w:rPr>
          <w:lang w:bidi="en-US"/>
        </w:rPr>
        <w:t>Cập nhật oxmast.bks_profile_stat = ‘C’</w:t>
      </w:r>
    </w:p>
    <w:p w14:paraId="21E27D29" w14:textId="77777777" w:rsidR="008812DB" w:rsidRPr="00E74C21" w:rsidRDefault="008812DB" w:rsidP="008812DB">
      <w:pPr>
        <w:pStyle w:val="ListParagraph"/>
        <w:numPr>
          <w:ilvl w:val="2"/>
          <w:numId w:val="3"/>
        </w:numPr>
        <w:rPr>
          <w:lang w:bidi="en-US"/>
        </w:rPr>
      </w:pPr>
      <w:r w:rsidRPr="00E74C21">
        <w:rPr>
          <w:lang w:bidi="en-US"/>
        </w:rPr>
        <w:t>Cập nhật oxmast.bks_reason = NULL</w:t>
      </w:r>
    </w:p>
    <w:p w14:paraId="1593980E" w14:textId="77777777" w:rsidR="00912EA2" w:rsidRPr="00E74C21" w:rsidRDefault="008812DB" w:rsidP="008812DB">
      <w:pPr>
        <w:pStyle w:val="ListParagraph"/>
        <w:numPr>
          <w:ilvl w:val="2"/>
          <w:numId w:val="3"/>
        </w:numPr>
        <w:rPr>
          <w:lang w:bidi="en-US"/>
        </w:rPr>
      </w:pPr>
      <w:r w:rsidRPr="00E74C21">
        <w:rPr>
          <w:lang w:bidi="en-US"/>
        </w:rPr>
        <w:t xml:space="preserve">Cập nhật oxmast.accounting_stat </w:t>
      </w:r>
    </w:p>
    <w:p w14:paraId="08E851A2" w14:textId="11FFD8DB" w:rsidR="008812DB" w:rsidRPr="00E74C21" w:rsidRDefault="00912EA2" w:rsidP="00912EA2">
      <w:pPr>
        <w:pStyle w:val="ListParagraph"/>
        <w:numPr>
          <w:ilvl w:val="3"/>
          <w:numId w:val="3"/>
        </w:numPr>
        <w:rPr>
          <w:lang w:bidi="en-US"/>
        </w:rPr>
      </w:pPr>
      <w:r w:rsidRPr="00E74C21">
        <w:rPr>
          <w:lang w:bidi="en-US"/>
        </w:rPr>
        <w:t xml:space="preserve">Nếu oxmast.accounting_stat in (‘N’, ‘P’) =&gt; cập nhật </w:t>
      </w:r>
      <w:r w:rsidR="008812DB" w:rsidRPr="00E74C21">
        <w:rPr>
          <w:lang w:bidi="en-US"/>
        </w:rPr>
        <w:t>= ‘A’ (Đã phê duyệt hạch toán)</w:t>
      </w:r>
    </w:p>
    <w:p w14:paraId="65E19C3A" w14:textId="1B335123" w:rsidR="00912EA2" w:rsidRPr="00E74C21" w:rsidRDefault="00912EA2" w:rsidP="00912EA2">
      <w:pPr>
        <w:pStyle w:val="ListParagraph"/>
        <w:numPr>
          <w:ilvl w:val="3"/>
          <w:numId w:val="3"/>
        </w:numPr>
        <w:rPr>
          <w:lang w:bidi="en-US"/>
        </w:rPr>
      </w:pPr>
      <w:r w:rsidRPr="00E74C21">
        <w:rPr>
          <w:lang w:bidi="en-US"/>
        </w:rPr>
        <w:t>Còn lại giữ nguyên</w:t>
      </w:r>
    </w:p>
    <w:p w14:paraId="1F2F0B7F" w14:textId="77777777" w:rsidR="00912EA2" w:rsidRPr="00E74C21" w:rsidRDefault="008812DB" w:rsidP="008812DB">
      <w:pPr>
        <w:pStyle w:val="ListParagraph"/>
        <w:numPr>
          <w:ilvl w:val="2"/>
          <w:numId w:val="3"/>
        </w:numPr>
        <w:rPr>
          <w:lang w:bidi="en-US"/>
        </w:rPr>
      </w:pPr>
      <w:r w:rsidRPr="00E74C21">
        <w:rPr>
          <w:lang w:bidi="en-US"/>
        </w:rPr>
        <w:t xml:space="preserve">Cập nhật oxmast.transfer_stat </w:t>
      </w:r>
    </w:p>
    <w:p w14:paraId="53906F1E" w14:textId="1C578DA4" w:rsidR="008812DB" w:rsidRPr="00E74C21" w:rsidRDefault="00912EA2" w:rsidP="00912EA2">
      <w:pPr>
        <w:pStyle w:val="ListParagraph"/>
        <w:numPr>
          <w:ilvl w:val="3"/>
          <w:numId w:val="3"/>
        </w:numPr>
        <w:rPr>
          <w:lang w:bidi="en-US"/>
        </w:rPr>
      </w:pPr>
      <w:r w:rsidRPr="00E74C21">
        <w:rPr>
          <w:lang w:bidi="en-US"/>
        </w:rPr>
        <w:t xml:space="preserve">Nếu oxmast.transfer_stat = ‘N’ =&gt; cập nhật </w:t>
      </w:r>
      <w:r w:rsidR="008812DB" w:rsidRPr="00E74C21">
        <w:rPr>
          <w:lang w:bidi="en-US"/>
        </w:rPr>
        <w:t>= ‘P’ (Chờ chuyển nhượng)</w:t>
      </w:r>
    </w:p>
    <w:p w14:paraId="1ABC6D0E" w14:textId="49B0748C" w:rsidR="00912EA2" w:rsidRPr="00E74C21" w:rsidRDefault="00912EA2" w:rsidP="00912EA2">
      <w:pPr>
        <w:pStyle w:val="ListParagraph"/>
        <w:numPr>
          <w:ilvl w:val="3"/>
          <w:numId w:val="3"/>
        </w:numPr>
        <w:rPr>
          <w:lang w:bidi="en-US"/>
        </w:rPr>
      </w:pPr>
      <w:r w:rsidRPr="00E74C21">
        <w:rPr>
          <w:lang w:bidi="en-US"/>
        </w:rPr>
        <w:t>Còn lại giữ nguyên</w:t>
      </w:r>
    </w:p>
    <w:p w14:paraId="6703C5BC" w14:textId="77777777" w:rsidR="008812DB" w:rsidRPr="00E74C21" w:rsidRDefault="008812DB" w:rsidP="008812DB">
      <w:pPr>
        <w:pStyle w:val="ListParagraph"/>
        <w:ind w:left="3600"/>
        <w:rPr>
          <w:lang w:bidi="en-US"/>
        </w:rPr>
      </w:pPr>
    </w:p>
    <w:p w14:paraId="3E907C0A" w14:textId="69FE133D" w:rsidR="008812DB" w:rsidRPr="00E74C21" w:rsidRDefault="008812DB" w:rsidP="008812DB">
      <w:pPr>
        <w:pStyle w:val="ListParagraph"/>
        <w:numPr>
          <w:ilvl w:val="0"/>
          <w:numId w:val="3"/>
        </w:numPr>
        <w:rPr>
          <w:lang w:bidi="en-US"/>
        </w:rPr>
      </w:pPr>
      <w:r w:rsidRPr="00E74C21">
        <w:rPr>
          <w:lang w:bidi="en-US"/>
        </w:rPr>
        <w:t>Giao dịch 8103 – “TTK duyệt HS bán” với Loại GD R – Từ chối:</w:t>
      </w:r>
    </w:p>
    <w:p w14:paraId="47F36F83" w14:textId="77777777" w:rsidR="008812DB" w:rsidRPr="00E74C21" w:rsidRDefault="008812DB" w:rsidP="008812DB">
      <w:pPr>
        <w:pStyle w:val="ListParagraph"/>
        <w:numPr>
          <w:ilvl w:val="1"/>
          <w:numId w:val="3"/>
        </w:numPr>
        <w:rPr>
          <w:lang w:bidi="en-US"/>
        </w:rPr>
      </w:pPr>
      <w:r w:rsidRPr="00E74C21">
        <w:rPr>
          <w:lang w:bidi="en-US"/>
        </w:rPr>
        <w:t>Cập nhật oxmast.ttkd_profile_stat = ‘R’</w:t>
      </w:r>
    </w:p>
    <w:p w14:paraId="6109D34C" w14:textId="77777777" w:rsidR="008812DB" w:rsidRPr="00E74C21" w:rsidRDefault="008812DB" w:rsidP="008812DB">
      <w:pPr>
        <w:pStyle w:val="ListParagraph"/>
        <w:numPr>
          <w:ilvl w:val="1"/>
          <w:numId w:val="3"/>
        </w:numPr>
        <w:rPr>
          <w:lang w:bidi="en-US"/>
        </w:rPr>
      </w:pPr>
      <w:r w:rsidRPr="00E74C21">
        <w:rPr>
          <w:lang w:bidi="en-US"/>
        </w:rPr>
        <w:t>Cập nhật oxmast.ttkd_offid = tlid của user đang thực hiện giao dịch</w:t>
      </w:r>
    </w:p>
    <w:p w14:paraId="50FBFB3A" w14:textId="77777777" w:rsidR="008812DB" w:rsidRPr="00E74C21" w:rsidRDefault="008812DB" w:rsidP="008812DB">
      <w:pPr>
        <w:pStyle w:val="ListParagraph"/>
        <w:numPr>
          <w:ilvl w:val="1"/>
          <w:numId w:val="3"/>
        </w:numPr>
        <w:rPr>
          <w:lang w:bidi="en-US"/>
        </w:rPr>
      </w:pPr>
      <w:r w:rsidRPr="00E74C21">
        <w:rPr>
          <w:lang w:bidi="en-US"/>
        </w:rPr>
        <w:t>Cập nhật oxmast.status = ‘R’</w:t>
      </w:r>
    </w:p>
    <w:p w14:paraId="07AE90EF" w14:textId="77777777" w:rsidR="008812DB" w:rsidRDefault="008812DB" w:rsidP="008812DB">
      <w:pPr>
        <w:pStyle w:val="ListParagraph"/>
        <w:numPr>
          <w:ilvl w:val="1"/>
          <w:numId w:val="3"/>
        </w:numPr>
        <w:rPr>
          <w:lang w:bidi="en-US"/>
        </w:rPr>
      </w:pPr>
      <w:r>
        <w:rPr>
          <w:lang w:bidi="en-US"/>
        </w:rPr>
        <w:t>Cập nhật oxmast.last_update_profile_stat = ngày hệ thống</w:t>
      </w:r>
    </w:p>
    <w:p w14:paraId="2E7E475E" w14:textId="24A389B7" w:rsidR="00F90AE8" w:rsidRPr="00E74C21" w:rsidRDefault="008812DB" w:rsidP="00F90AE8">
      <w:pPr>
        <w:pStyle w:val="ListParagraph"/>
        <w:numPr>
          <w:ilvl w:val="1"/>
          <w:numId w:val="3"/>
        </w:numPr>
        <w:rPr>
          <w:lang w:bidi="en-US"/>
        </w:rPr>
      </w:pPr>
      <w:r w:rsidRPr="00E74C21">
        <w:rPr>
          <w:lang w:bidi="en-US"/>
        </w:rPr>
        <w:t xml:space="preserve">Cập nhật oxmast.ttkd_reason = </w:t>
      </w:r>
      <w:r w:rsidR="00F90AE8" w:rsidRPr="00E74C21">
        <w:rPr>
          <w:lang w:bidi="en-US"/>
        </w:rPr>
        <w:t>NVL(oxmast.ttkd_reason_maker, giá trị truyền vào từ popup)</w:t>
      </w:r>
    </w:p>
    <w:p w14:paraId="4FED5D65" w14:textId="2204D579" w:rsidR="008812DB" w:rsidRPr="00E74C21" w:rsidRDefault="008812DB" w:rsidP="00D24E7E">
      <w:pPr>
        <w:pStyle w:val="ListParagraph"/>
        <w:numPr>
          <w:ilvl w:val="1"/>
          <w:numId w:val="3"/>
        </w:numPr>
        <w:rPr>
          <w:lang w:bidi="en-US"/>
        </w:rPr>
      </w:pPr>
      <w:r w:rsidRPr="00E74C21">
        <w:rPr>
          <w:lang w:bidi="en-US"/>
        </w:rPr>
        <w:t>Cập nhật oxmast.ttkd_stat_maker = NULL</w:t>
      </w:r>
    </w:p>
    <w:p w14:paraId="6024DBB5" w14:textId="77777777" w:rsidR="008812DB" w:rsidRPr="00E74C21" w:rsidRDefault="008812DB" w:rsidP="008812DB">
      <w:pPr>
        <w:pStyle w:val="ListParagraph"/>
        <w:numPr>
          <w:ilvl w:val="1"/>
          <w:numId w:val="3"/>
        </w:numPr>
        <w:rPr>
          <w:lang w:bidi="en-US"/>
        </w:rPr>
      </w:pPr>
      <w:r w:rsidRPr="00E74C21">
        <w:rPr>
          <w:lang w:bidi="en-US"/>
        </w:rPr>
        <w:t>Cập nhật oxmast.ttkd_reason_maker =  NULL</w:t>
      </w:r>
    </w:p>
    <w:p w14:paraId="3DB946A2" w14:textId="0F35C150" w:rsidR="008812DB" w:rsidRDefault="008812DB" w:rsidP="008812DB">
      <w:pPr>
        <w:pStyle w:val="ListParagraph"/>
        <w:numPr>
          <w:ilvl w:val="1"/>
          <w:numId w:val="3"/>
        </w:numPr>
        <w:rPr>
          <w:lang w:bidi="en-US"/>
        </w:rPr>
      </w:pPr>
      <w:r w:rsidRPr="00E74C21">
        <w:rPr>
          <w:lang w:bidi="en-US"/>
        </w:rPr>
        <w:lastRenderedPageBreak/>
        <w:t>Chào bán HĐ kỳ hạn (category T)=&gt; Giảm semast.secured của oxmast.acseller = oxmast.execqtty. Insert setran bút toán giảm secured tương ứng =&gt; description = “</w:t>
      </w:r>
      <w:r>
        <w:rPr>
          <w:lang w:bidi="en-US"/>
        </w:rPr>
        <w:t xml:space="preserve">Tu choi ” + CIF người mua + “ dat lenh mua ” + KL mua + mã tài sản </w:t>
      </w:r>
    </w:p>
    <w:p w14:paraId="07D797D6" w14:textId="77777777" w:rsidR="008812DB" w:rsidRDefault="008812DB" w:rsidP="008812DB">
      <w:pPr>
        <w:pStyle w:val="ListParagraph"/>
        <w:numPr>
          <w:ilvl w:val="1"/>
          <w:numId w:val="3"/>
        </w:numPr>
        <w:rPr>
          <w:lang w:bidi="en-US"/>
        </w:rPr>
      </w:pPr>
      <w:r>
        <w:rPr>
          <w:lang w:bidi="en-US"/>
        </w:rPr>
        <w:t>Ghi giảm semast.receiving của oxmast.acbuyer = oxmast.execqtty. Insert setran bút toán giảm receiving tương ứng =&gt; description = “Tu choi ” + CIF người mua + “ dat lenh mua ” + KL mua + mã tài sản</w:t>
      </w:r>
    </w:p>
    <w:p w14:paraId="74E89E31" w14:textId="77777777" w:rsidR="008812DB" w:rsidRDefault="008812DB" w:rsidP="008812DB">
      <w:pPr>
        <w:pStyle w:val="ListParagraph"/>
        <w:numPr>
          <w:ilvl w:val="1"/>
          <w:numId w:val="3"/>
        </w:numPr>
        <w:rPr>
          <w:lang w:bidi="en-US"/>
        </w:rPr>
      </w:pPr>
      <w:r>
        <w:rPr>
          <w:lang w:bidi="en-US"/>
        </w:rPr>
        <w:t>Ghi giảm oxpost.firmqtty = oxmast.execqtty</w:t>
      </w:r>
    </w:p>
    <w:p w14:paraId="1B09B983" w14:textId="77777777" w:rsidR="008812DB" w:rsidRDefault="008812DB" w:rsidP="008812DB">
      <w:pPr>
        <w:pStyle w:val="ListParagraph"/>
        <w:numPr>
          <w:ilvl w:val="1"/>
          <w:numId w:val="3"/>
        </w:numPr>
        <w:rPr>
          <w:lang w:bidi="en-US"/>
        </w:rPr>
      </w:pPr>
      <w:r>
        <w:rPr>
          <w:lang w:bidi="en-US"/>
        </w:rPr>
        <w:t>Ghi giảm oxpost.firmamt = oxmast.execqtty * oxmast.price</w:t>
      </w:r>
    </w:p>
    <w:p w14:paraId="5F1E85DE" w14:textId="77777777" w:rsidR="008812DB" w:rsidRPr="00E35456" w:rsidRDefault="008812DB" w:rsidP="008812DB">
      <w:pPr>
        <w:pStyle w:val="ListParagraph"/>
        <w:numPr>
          <w:ilvl w:val="1"/>
          <w:numId w:val="3"/>
        </w:numPr>
        <w:rPr>
          <w:lang w:bidi="en-US"/>
        </w:rPr>
      </w:pPr>
      <w:r w:rsidRPr="00E35456">
        <w:rPr>
          <w:lang w:bidi="en-US"/>
        </w:rPr>
        <w:t>Hủy các lệnh đang bán lại =&gt; Tìm trong sereqclose các lệnh có orgconfirmno = oxmast.confirmno &amp; status &lt;&gt; ‘R’ để xử lý như sau:</w:t>
      </w:r>
    </w:p>
    <w:p w14:paraId="31028717" w14:textId="77777777" w:rsidR="008812DB" w:rsidRPr="00E35456" w:rsidRDefault="008812DB" w:rsidP="008812DB">
      <w:pPr>
        <w:pStyle w:val="ListParagraph"/>
        <w:numPr>
          <w:ilvl w:val="2"/>
          <w:numId w:val="3"/>
        </w:numPr>
        <w:rPr>
          <w:lang w:bidi="en-US"/>
        </w:rPr>
      </w:pPr>
      <w:r w:rsidRPr="00E35456">
        <w:rPr>
          <w:lang w:bidi="en-US"/>
        </w:rPr>
        <w:t>Cập nhật sereqclose.status = ‘R’</w:t>
      </w:r>
    </w:p>
    <w:p w14:paraId="49055758" w14:textId="77777777" w:rsidR="008812DB" w:rsidRPr="00E35456" w:rsidRDefault="008812DB" w:rsidP="008812DB">
      <w:pPr>
        <w:pStyle w:val="ListParagraph"/>
        <w:numPr>
          <w:ilvl w:val="2"/>
          <w:numId w:val="3"/>
        </w:numPr>
        <w:rPr>
          <w:lang w:bidi="en-US"/>
        </w:rPr>
      </w:pPr>
      <w:r w:rsidRPr="00E35456">
        <w:rPr>
          <w:lang w:bidi="en-US"/>
        </w:rPr>
        <w:t>Ghi giảm semast.secured của khách hàng (acctno) = sereqclose.quantity. Insert setran bút toán tương ứng, với diễn giải = ‘Huy do huy lenh mua ” + oxmast.confirmno</w:t>
      </w:r>
    </w:p>
    <w:p w14:paraId="6CF4AA93" w14:textId="77777777" w:rsidR="008812DB" w:rsidRPr="00E35456" w:rsidRDefault="008812DB" w:rsidP="008812DB">
      <w:pPr>
        <w:pStyle w:val="ListParagraph"/>
        <w:numPr>
          <w:ilvl w:val="2"/>
          <w:numId w:val="3"/>
        </w:numPr>
        <w:rPr>
          <w:lang w:bidi="en-US"/>
        </w:rPr>
      </w:pPr>
      <w:r w:rsidRPr="00E35456">
        <w:rPr>
          <w:lang w:bidi="en-US"/>
        </w:rPr>
        <w:t>Ghi giảm semast.receiving của đại lý (dealeracctno) = sereqclose.quantity. Insert setran bút toán tương ứng, với diễn giải = ‘Huy do huy lenh mua ” + oxmast.confirmno</w:t>
      </w:r>
    </w:p>
    <w:p w14:paraId="0140C0EB" w14:textId="77777777" w:rsidR="008812DB" w:rsidRPr="00E35456" w:rsidRDefault="008812DB" w:rsidP="008812DB">
      <w:pPr>
        <w:pStyle w:val="ListParagraph"/>
        <w:numPr>
          <w:ilvl w:val="2"/>
          <w:numId w:val="3"/>
        </w:numPr>
        <w:rPr>
          <w:lang w:bidi="en-US"/>
        </w:rPr>
      </w:pPr>
      <w:r w:rsidRPr="00E35456">
        <w:rPr>
          <w:lang w:bidi="en-US"/>
        </w:rPr>
        <w:t>Ghi giảm ivmast.receiving của khách hàng (acctno) = sereqclose.quantiy * sereqclose.price – sereqclose.taxamt – sereqclose.feeamt. Insert ivtran 3 bút toán tương ứng:</w:t>
      </w:r>
    </w:p>
    <w:p w14:paraId="2C35A00F" w14:textId="77777777" w:rsidR="008812DB" w:rsidRPr="00E35456" w:rsidRDefault="008812DB" w:rsidP="008812DB">
      <w:pPr>
        <w:pStyle w:val="ListParagraph"/>
        <w:numPr>
          <w:ilvl w:val="3"/>
          <w:numId w:val="3"/>
        </w:numPr>
        <w:rPr>
          <w:lang w:bidi="en-US"/>
        </w:rPr>
      </w:pPr>
      <w:r w:rsidRPr="00E35456">
        <w:rPr>
          <w:lang w:bidi="en-US"/>
        </w:rPr>
        <w:t>Giảm receiving = sereqclose.quantiy * sereqclose.price  với diễn giải = ‘Huy do huy lenh mua ” + oxmast.confirmno</w:t>
      </w:r>
    </w:p>
    <w:p w14:paraId="204A2B21" w14:textId="77777777" w:rsidR="008812DB" w:rsidRPr="00E35456" w:rsidRDefault="008812DB" w:rsidP="008812DB">
      <w:pPr>
        <w:pStyle w:val="ListParagraph"/>
        <w:numPr>
          <w:ilvl w:val="3"/>
          <w:numId w:val="3"/>
        </w:numPr>
        <w:rPr>
          <w:lang w:bidi="en-US"/>
        </w:rPr>
      </w:pPr>
      <w:r w:rsidRPr="00E35456">
        <w:rPr>
          <w:lang w:bidi="en-US"/>
        </w:rPr>
        <w:t>Tăng receiving = sereqclose.feeamt với diễn giải = ‘Huy do huy lenh mua ” + oxmast.confirmno</w:t>
      </w:r>
    </w:p>
    <w:p w14:paraId="5865617F" w14:textId="77777777" w:rsidR="008812DB" w:rsidRPr="00E35456" w:rsidRDefault="008812DB" w:rsidP="008812DB">
      <w:pPr>
        <w:pStyle w:val="ListParagraph"/>
        <w:numPr>
          <w:ilvl w:val="3"/>
          <w:numId w:val="3"/>
        </w:numPr>
        <w:rPr>
          <w:lang w:bidi="en-US"/>
        </w:rPr>
      </w:pPr>
      <w:r w:rsidRPr="00E35456">
        <w:rPr>
          <w:lang w:bidi="en-US"/>
        </w:rPr>
        <w:t>Tăng receiving = sereqclose.taxamt với diễn giải = ‘Huy do huy lenh mua ” + oxmast.confirmno</w:t>
      </w:r>
    </w:p>
    <w:p w14:paraId="445A38CA" w14:textId="77777777" w:rsidR="008812DB" w:rsidRPr="00E35456" w:rsidRDefault="008812DB" w:rsidP="008812DB">
      <w:pPr>
        <w:pStyle w:val="ListParagraph"/>
        <w:numPr>
          <w:ilvl w:val="2"/>
          <w:numId w:val="3"/>
        </w:numPr>
        <w:rPr>
          <w:lang w:bidi="en-US"/>
        </w:rPr>
      </w:pPr>
      <w:r w:rsidRPr="00E35456">
        <w:rPr>
          <w:lang w:bidi="en-US"/>
        </w:rPr>
        <w:t>Ghi giảm ivmast.netting của đại lý (dealeracctno) = sereqclose.quantiy * sereqclose.price.  Insert ivtran dòng tương ứng với diễn giải ‘Huy do huy lenh mua ” + oxmast.confirmno</w:t>
      </w:r>
    </w:p>
    <w:p w14:paraId="544171E7" w14:textId="77777777" w:rsidR="008812DB" w:rsidRPr="00E35456" w:rsidRDefault="008812DB" w:rsidP="008812DB">
      <w:pPr>
        <w:pStyle w:val="ListParagraph"/>
        <w:numPr>
          <w:ilvl w:val="2"/>
          <w:numId w:val="3"/>
        </w:numPr>
        <w:rPr>
          <w:lang w:bidi="en-US"/>
        </w:rPr>
      </w:pPr>
      <w:r w:rsidRPr="00E35456">
        <w:rPr>
          <w:lang w:bidi="en-US"/>
        </w:rPr>
        <w:t>Cập nhật boughtdtl có confirmno = sereqclose.confirmno &amp; type = ‘D’ &amp; deltd = ‘N’ =&gt; cập nhật deltd = ‘Y’</w:t>
      </w:r>
    </w:p>
    <w:p w14:paraId="6DBB808F" w14:textId="77777777" w:rsidR="008812DB" w:rsidRPr="00E35456" w:rsidRDefault="008812DB" w:rsidP="008812DB">
      <w:pPr>
        <w:pStyle w:val="ListParagraph"/>
        <w:numPr>
          <w:ilvl w:val="2"/>
          <w:numId w:val="3"/>
        </w:numPr>
        <w:rPr>
          <w:lang w:bidi="en-US"/>
        </w:rPr>
      </w:pPr>
      <w:r w:rsidRPr="00E35456">
        <w:rPr>
          <w:lang w:bidi="en-US"/>
        </w:rPr>
        <w:t>Cập nhật boughtdtl có return_confirmno = sereqclose.confirmno &amp; type = ‘C’ &amp; deltd = ‘N’ =&gt; cập nhật deltd = ‘Y’</w:t>
      </w:r>
    </w:p>
    <w:p w14:paraId="4D3FDF64" w14:textId="77777777" w:rsidR="008812DB" w:rsidRPr="00E35456" w:rsidRDefault="008812DB" w:rsidP="008812DB">
      <w:pPr>
        <w:pStyle w:val="ListParagraph"/>
        <w:numPr>
          <w:ilvl w:val="2"/>
          <w:numId w:val="3"/>
        </w:numPr>
        <w:rPr>
          <w:lang w:bidi="en-US"/>
        </w:rPr>
      </w:pPr>
      <w:r w:rsidRPr="00E35456">
        <w:rPr>
          <w:lang w:bidi="en-US"/>
        </w:rPr>
        <w:t>Tìm các dòng trong solddtl có confirmno = sereqclose.confirmno &amp; type = ‘C’ &amp; deltd = ‘N’ =&gt; lấy giá trị return_confirmno &amp; qtty =&gt; Tìm đến dòng trong solddtl có confirmno = return_confirmno vừa mới lấy được &amp; type = ‘D’ &amp; deltd = ‘N’, ghi giảm giá trị return_qtty = qtty vừa lấy được, giảm return_limit = decode(limits.method, ‘F’, solddtl.parvalue, ‘P’, solddtl.price) * qtty vừa lấy được</w:t>
      </w:r>
    </w:p>
    <w:p w14:paraId="2669D978" w14:textId="77777777" w:rsidR="008812DB" w:rsidRPr="00E35456" w:rsidRDefault="008812DB" w:rsidP="008812DB">
      <w:pPr>
        <w:pStyle w:val="ListParagraph"/>
        <w:numPr>
          <w:ilvl w:val="2"/>
          <w:numId w:val="3"/>
        </w:numPr>
        <w:rPr>
          <w:lang w:bidi="en-US"/>
        </w:rPr>
      </w:pPr>
      <w:r w:rsidRPr="00E35456">
        <w:rPr>
          <w:lang w:bidi="en-US"/>
        </w:rPr>
        <w:t>Cập nhật các dòng trong solddtl có confirmno = sereqclose.confirmno &amp; type = ‘C’ &amp; deltd = ‘N’ =&gt; cập nhật deltd = ‘Y’</w:t>
      </w:r>
    </w:p>
    <w:p w14:paraId="494BB509" w14:textId="786CE904" w:rsidR="00377E81" w:rsidRDefault="00377E81" w:rsidP="008812DB">
      <w:pPr>
        <w:pStyle w:val="ListParagraph"/>
        <w:numPr>
          <w:ilvl w:val="1"/>
          <w:numId w:val="3"/>
        </w:numPr>
        <w:rPr>
          <w:lang w:bidi="en-US"/>
        </w:rPr>
      </w:pPr>
      <w:r>
        <w:rPr>
          <w:lang w:bidi="en-US"/>
        </w:rPr>
        <w:t>Hoàn hạn mức bán ra đã ghi nhận:</w:t>
      </w:r>
    </w:p>
    <w:p w14:paraId="45C897C7" w14:textId="77777777" w:rsidR="008812DB" w:rsidRPr="00E35456" w:rsidRDefault="008812DB" w:rsidP="00377E81">
      <w:pPr>
        <w:pStyle w:val="ListParagraph"/>
        <w:numPr>
          <w:ilvl w:val="2"/>
          <w:numId w:val="3"/>
        </w:numPr>
        <w:rPr>
          <w:lang w:bidi="en-US"/>
        </w:rPr>
      </w:pPr>
      <w:r w:rsidRPr="00E35456">
        <w:rPr>
          <w:lang w:bidi="en-US"/>
        </w:rPr>
        <w:t>Cập nhật các dòng trong solddtl có confirmno = oxmast.confirmno &amp; type = ‘D’ &amp; deltd = ‘N’ =&gt; cập nhật deltd = ‘Y’</w:t>
      </w:r>
    </w:p>
    <w:p w14:paraId="3B737633" w14:textId="77777777" w:rsidR="008812DB" w:rsidRPr="00E35456" w:rsidRDefault="008812DB" w:rsidP="00377E81">
      <w:pPr>
        <w:pStyle w:val="ListParagraph"/>
        <w:numPr>
          <w:ilvl w:val="2"/>
          <w:numId w:val="3"/>
        </w:numPr>
        <w:rPr>
          <w:lang w:bidi="en-US"/>
        </w:rPr>
      </w:pPr>
      <w:r w:rsidRPr="00E35456">
        <w:rPr>
          <w:lang w:bidi="en-US"/>
        </w:rPr>
        <w:t>Cập nhật các dòng trong solddtl có return_confirmno = oxmast.confirmno &amp; type = ‘C’ &amp; deltd = ‘N’ =&gt; cập nhật deltd = ‘Y’</w:t>
      </w:r>
    </w:p>
    <w:p w14:paraId="05343AFD" w14:textId="3FC7AB31" w:rsidR="00377E81" w:rsidRDefault="00377E81" w:rsidP="008812DB">
      <w:pPr>
        <w:pStyle w:val="ListParagraph"/>
        <w:numPr>
          <w:ilvl w:val="1"/>
          <w:numId w:val="3"/>
        </w:numPr>
        <w:rPr>
          <w:lang w:bidi="en-US"/>
        </w:rPr>
      </w:pPr>
      <w:r>
        <w:rPr>
          <w:lang w:bidi="en-US"/>
        </w:rPr>
        <w:t>Hoàn hạn mức mua lại đã ghi nhận</w:t>
      </w:r>
    </w:p>
    <w:p w14:paraId="578A5240" w14:textId="0EC8DCA3" w:rsidR="008812DB" w:rsidRPr="00E35456" w:rsidRDefault="008812DB" w:rsidP="00377E81">
      <w:pPr>
        <w:pStyle w:val="ListParagraph"/>
        <w:numPr>
          <w:ilvl w:val="2"/>
          <w:numId w:val="3"/>
        </w:numPr>
        <w:rPr>
          <w:lang w:bidi="en-US"/>
        </w:rPr>
      </w:pPr>
      <w:r w:rsidRPr="00E35456">
        <w:rPr>
          <w:lang w:bidi="en-US"/>
        </w:rPr>
        <w:t>Tìm các dòng trong boughtdtl có confirmno = oxmast.confirmno &amp; type = ‘C’ &amp; deltd = ‘N’ =&gt; lấy giá trị return_confirmno &amp; qtty =&gt; Tìm đến dòng trong boughtdtl có confirmno = return_confirmno vừa mới lấy được &amp; type = ‘D’ &amp; deltd = ‘N’, ghi giảm giá trị return_qtty = qtty vừa lấy được, giảm return_limit = decode(limits.method</w:t>
      </w:r>
      <w:r w:rsidR="0093593C">
        <w:rPr>
          <w:lang w:bidi="en-US"/>
        </w:rPr>
        <w:t xml:space="preserve"> của HM tổng</w:t>
      </w:r>
      <w:r w:rsidRPr="00E35456">
        <w:rPr>
          <w:lang w:bidi="en-US"/>
        </w:rPr>
        <w:t>, ‘F’, boughtdtl.parvalue, ‘P’, boughtdtl.price) * qtty vừa lấy được</w:t>
      </w:r>
      <w:r w:rsidR="0093593C">
        <w:rPr>
          <w:lang w:bidi="en-US"/>
        </w:rPr>
        <w:t xml:space="preserve">, </w:t>
      </w:r>
      <w:r w:rsidR="0093593C" w:rsidRPr="00E35456">
        <w:rPr>
          <w:lang w:bidi="en-US"/>
        </w:rPr>
        <w:t>giảm return_limit</w:t>
      </w:r>
      <w:r w:rsidR="0093593C">
        <w:rPr>
          <w:lang w:bidi="en-US"/>
        </w:rPr>
        <w:t>_ass</w:t>
      </w:r>
      <w:r w:rsidR="0093593C" w:rsidRPr="00E35456">
        <w:rPr>
          <w:lang w:bidi="en-US"/>
        </w:rPr>
        <w:t xml:space="preserve"> = </w:t>
      </w:r>
      <w:r w:rsidR="0093593C" w:rsidRPr="00E35456">
        <w:rPr>
          <w:lang w:bidi="en-US"/>
        </w:rPr>
        <w:lastRenderedPageBreak/>
        <w:t>decode(limits.method</w:t>
      </w:r>
      <w:r w:rsidR="0093593C">
        <w:rPr>
          <w:lang w:bidi="en-US"/>
        </w:rPr>
        <w:t xml:space="preserve"> của HM TS</w:t>
      </w:r>
      <w:r w:rsidR="0093593C" w:rsidRPr="00E35456">
        <w:rPr>
          <w:lang w:bidi="en-US"/>
        </w:rPr>
        <w:t>, ‘F’, boughtdtl.parvalue, ‘P’, boughtdtl.price) * qtty vừa lấy được</w:t>
      </w:r>
      <w:r w:rsidR="0093593C">
        <w:rPr>
          <w:lang w:bidi="en-US"/>
        </w:rPr>
        <w:t xml:space="preserve">, </w:t>
      </w:r>
      <w:r w:rsidR="0093593C" w:rsidRPr="00E35456">
        <w:rPr>
          <w:lang w:bidi="en-US"/>
        </w:rPr>
        <w:t>giảm return_limit</w:t>
      </w:r>
      <w:r w:rsidR="0093593C">
        <w:rPr>
          <w:lang w:bidi="en-US"/>
        </w:rPr>
        <w:t>_prd</w:t>
      </w:r>
      <w:r w:rsidR="0093593C" w:rsidRPr="00E35456">
        <w:rPr>
          <w:lang w:bidi="en-US"/>
        </w:rPr>
        <w:t xml:space="preserve"> = decode(limits.method</w:t>
      </w:r>
      <w:r w:rsidR="0093593C">
        <w:rPr>
          <w:lang w:bidi="en-US"/>
        </w:rPr>
        <w:t xml:space="preserve"> của HM SP</w:t>
      </w:r>
      <w:r w:rsidR="0093593C" w:rsidRPr="00E35456">
        <w:rPr>
          <w:lang w:bidi="en-US"/>
        </w:rPr>
        <w:t>, ‘F’, boughtdtl.parvalue, ‘P’, boughtdtl.price) * qtty vừa lấy được</w:t>
      </w:r>
    </w:p>
    <w:p w14:paraId="70824547" w14:textId="77777777" w:rsidR="008812DB" w:rsidRPr="00E35456" w:rsidRDefault="008812DB" w:rsidP="00377E81">
      <w:pPr>
        <w:pStyle w:val="ListParagraph"/>
        <w:numPr>
          <w:ilvl w:val="2"/>
          <w:numId w:val="3"/>
        </w:numPr>
        <w:rPr>
          <w:lang w:bidi="en-US"/>
        </w:rPr>
      </w:pPr>
      <w:r w:rsidRPr="00E35456">
        <w:rPr>
          <w:lang w:bidi="en-US"/>
        </w:rPr>
        <w:t>Cập nhật các dòng trong boughtdtl có confirmno = oxmast.confirmno &amp; type = ‘C’ &amp; deltd = ‘N’ =&gt; cập nhật deltd = ‘Y’</w:t>
      </w:r>
    </w:p>
    <w:p w14:paraId="616595C8" w14:textId="77777777" w:rsidR="00B13DC3" w:rsidRDefault="00B13DC3" w:rsidP="00763530">
      <w:pPr>
        <w:rPr>
          <w:b/>
          <w:i/>
          <w:lang w:bidi="en-US"/>
        </w:rPr>
      </w:pPr>
    </w:p>
    <w:p w14:paraId="172D40EB" w14:textId="2FFD7763" w:rsidR="00B13DC3" w:rsidRDefault="00B13DC3" w:rsidP="00B13DC3">
      <w:pPr>
        <w:pStyle w:val="Heading2"/>
        <w:ind w:left="360"/>
      </w:pPr>
      <w:bookmarkStart w:id="230" w:name="_Toc75156668"/>
      <w:r>
        <w:t>TTKD phê duyệt hồ sơ bán (CHECK)</w:t>
      </w:r>
      <w:bookmarkEnd w:id="230"/>
    </w:p>
    <w:p w14:paraId="3E20449F" w14:textId="77777777" w:rsidR="00B13DC3" w:rsidRDefault="00B13DC3" w:rsidP="00B13DC3">
      <w:pPr>
        <w:pStyle w:val="Heading3"/>
      </w:pPr>
      <w:bookmarkStart w:id="231" w:name="_Toc75156669"/>
      <w:r>
        <w:t>Grid hiển thị danh sách các hồ sơ chờ phê duyệt</w:t>
      </w:r>
      <w:bookmarkEnd w:id="231"/>
    </w:p>
    <w:p w14:paraId="76F56C03" w14:textId="77777777" w:rsidR="00B13DC3" w:rsidRPr="00C449BB" w:rsidRDefault="00B13DC3" w:rsidP="00B13DC3">
      <w:pPr>
        <w:pStyle w:val="Heading4"/>
      </w:pPr>
      <w:bookmarkStart w:id="232" w:name="_Toc75156670"/>
      <w:r>
        <w:t>Mô tả giao diện</w:t>
      </w:r>
      <w:bookmarkEnd w:id="232"/>
    </w:p>
    <w:p w14:paraId="403DB0A4" w14:textId="77777777" w:rsidR="00B13DC3" w:rsidRDefault="00B13DC3" w:rsidP="00B13DC3">
      <w:pPr>
        <w:rPr>
          <w:lang w:bidi="en-US"/>
        </w:rPr>
      </w:pPr>
      <w:r>
        <w:rPr>
          <w:lang w:bidi="en-US"/>
        </w:rPr>
        <w:t>Hiển thị danh sách lệnh bao gồm các trường thông tin sau (</w:t>
      </w:r>
      <w:r w:rsidRPr="002F1CAE">
        <w:rPr>
          <w:b/>
          <w:lang w:bidi="en-US"/>
        </w:rPr>
        <w:t>order by oxmast.autoid</w:t>
      </w:r>
      <w:r>
        <w:rPr>
          <w:lang w:bidi="en-US"/>
        </w:rPr>
        <w:t>)</w:t>
      </w:r>
    </w:p>
    <w:p w14:paraId="19AE5FAB" w14:textId="77777777" w:rsidR="00B13DC3" w:rsidRDefault="00B13DC3" w:rsidP="00B13DC3">
      <w:pPr>
        <w:pStyle w:val="ListParagraph"/>
        <w:numPr>
          <w:ilvl w:val="0"/>
          <w:numId w:val="3"/>
        </w:numPr>
        <w:rPr>
          <w:lang w:bidi="en-US"/>
        </w:rPr>
      </w:pPr>
      <w:r>
        <w:rPr>
          <w:lang w:bidi="en-US"/>
        </w:rPr>
        <w:t>Button: Thực hiện</w:t>
      </w:r>
    </w:p>
    <w:p w14:paraId="5198DFAA" w14:textId="77777777" w:rsidR="00B13DC3" w:rsidRDefault="00B13DC3" w:rsidP="00B13DC3">
      <w:pPr>
        <w:pStyle w:val="ListParagraph"/>
        <w:numPr>
          <w:ilvl w:val="0"/>
          <w:numId w:val="3"/>
        </w:numPr>
        <w:rPr>
          <w:lang w:bidi="en-US"/>
        </w:rPr>
      </w:pPr>
      <w:r>
        <w:rPr>
          <w:lang w:bidi="en-US"/>
        </w:rPr>
        <w:t>Số hiệu lệnh: oxmast.orderid</w:t>
      </w:r>
    </w:p>
    <w:p w14:paraId="70C94D9A" w14:textId="77777777" w:rsidR="00B13DC3" w:rsidRDefault="00B13DC3" w:rsidP="00B13DC3">
      <w:pPr>
        <w:pStyle w:val="ListParagraph"/>
        <w:numPr>
          <w:ilvl w:val="0"/>
          <w:numId w:val="3"/>
        </w:numPr>
        <w:rPr>
          <w:lang w:bidi="en-US"/>
        </w:rPr>
      </w:pPr>
      <w:r>
        <w:rPr>
          <w:lang w:bidi="en-US"/>
        </w:rPr>
        <w:t>Số hợp đồng SELL: oxmast.contract_no</w:t>
      </w:r>
    </w:p>
    <w:p w14:paraId="75B30CC5" w14:textId="77777777" w:rsidR="00B13DC3" w:rsidRDefault="00B13DC3" w:rsidP="00B13DC3">
      <w:pPr>
        <w:pStyle w:val="ListParagraph"/>
        <w:numPr>
          <w:ilvl w:val="0"/>
          <w:numId w:val="3"/>
        </w:numPr>
        <w:rPr>
          <w:lang w:bidi="en-US"/>
        </w:rPr>
      </w:pPr>
      <w:r>
        <w:rPr>
          <w:lang w:bidi="en-US"/>
        </w:rPr>
        <w:t>Mã tài sản gốc: assetdtl.treasurysymbol</w:t>
      </w:r>
    </w:p>
    <w:p w14:paraId="70FDDD45" w14:textId="77777777" w:rsidR="00B13DC3" w:rsidRDefault="00B13DC3" w:rsidP="00B13DC3">
      <w:pPr>
        <w:pStyle w:val="ListParagraph"/>
        <w:numPr>
          <w:ilvl w:val="0"/>
          <w:numId w:val="3"/>
        </w:numPr>
        <w:rPr>
          <w:lang w:bidi="en-US"/>
        </w:rPr>
      </w:pPr>
      <w:r>
        <w:rPr>
          <w:lang w:bidi="en-US"/>
        </w:rPr>
        <w:t>Mã tài sản: oxmast.symbol</w:t>
      </w:r>
    </w:p>
    <w:p w14:paraId="561E9C12" w14:textId="77777777" w:rsidR="00B13DC3" w:rsidRDefault="00B13DC3" w:rsidP="00B13DC3">
      <w:pPr>
        <w:pStyle w:val="ListParagraph"/>
        <w:numPr>
          <w:ilvl w:val="0"/>
          <w:numId w:val="3"/>
        </w:numPr>
        <w:rPr>
          <w:lang w:bidi="en-US"/>
        </w:rPr>
      </w:pPr>
      <w:r>
        <w:rPr>
          <w:lang w:bidi="en-US"/>
        </w:rPr>
        <w:t>Sản phẩm: Hiển thị product.shortname theo oxmast.productid</w:t>
      </w:r>
    </w:p>
    <w:p w14:paraId="6F56500E" w14:textId="77777777" w:rsidR="00B13DC3" w:rsidRDefault="00B13DC3" w:rsidP="00B13DC3">
      <w:pPr>
        <w:pStyle w:val="ListParagraph"/>
        <w:numPr>
          <w:ilvl w:val="0"/>
          <w:numId w:val="3"/>
        </w:numPr>
        <w:rPr>
          <w:lang w:bidi="en-US"/>
        </w:rPr>
      </w:pPr>
      <w:r>
        <w:rPr>
          <w:lang w:bidi="en-US"/>
        </w:rPr>
        <w:t>CIF người mua: cfmast.custodycd của oxmast.acbuyer</w:t>
      </w:r>
    </w:p>
    <w:p w14:paraId="5D4A0A0B" w14:textId="77777777" w:rsidR="00B13DC3" w:rsidRDefault="00B13DC3" w:rsidP="00B13DC3">
      <w:pPr>
        <w:pStyle w:val="ListParagraph"/>
        <w:numPr>
          <w:ilvl w:val="0"/>
          <w:numId w:val="3"/>
        </w:numPr>
        <w:rPr>
          <w:lang w:bidi="en-US"/>
        </w:rPr>
      </w:pPr>
      <w:r>
        <w:rPr>
          <w:lang w:bidi="en-US"/>
        </w:rPr>
        <w:t>Tên người mua: cfmast.fullname của oxmast.acbuyer</w:t>
      </w:r>
    </w:p>
    <w:p w14:paraId="7C7023A1" w14:textId="77777777" w:rsidR="00B13DC3" w:rsidRDefault="00B13DC3" w:rsidP="00B13DC3">
      <w:pPr>
        <w:pStyle w:val="ListParagraph"/>
        <w:numPr>
          <w:ilvl w:val="0"/>
          <w:numId w:val="3"/>
        </w:numPr>
        <w:rPr>
          <w:lang w:bidi="en-US"/>
        </w:rPr>
      </w:pPr>
      <w:r>
        <w:rPr>
          <w:lang w:bidi="en-US"/>
        </w:rPr>
        <w:t>Số ĐKSH người mua: cfmast.idcode của oxmast.acbuyer</w:t>
      </w:r>
    </w:p>
    <w:p w14:paraId="7513DD4F" w14:textId="77777777" w:rsidR="00B13DC3" w:rsidRDefault="00B13DC3" w:rsidP="00B13DC3">
      <w:pPr>
        <w:pStyle w:val="ListParagraph"/>
        <w:numPr>
          <w:ilvl w:val="0"/>
          <w:numId w:val="3"/>
        </w:numPr>
        <w:rPr>
          <w:lang w:bidi="en-US"/>
        </w:rPr>
      </w:pPr>
      <w:r>
        <w:rPr>
          <w:lang w:bidi="en-US"/>
        </w:rPr>
        <w:t>Bên bán: hiển thị cfmast.custodycd – fullname của oxmast.acseller</w:t>
      </w:r>
    </w:p>
    <w:p w14:paraId="161E096D" w14:textId="77777777" w:rsidR="00B13DC3" w:rsidRDefault="00B13DC3" w:rsidP="00B13DC3">
      <w:pPr>
        <w:pStyle w:val="ListParagraph"/>
        <w:numPr>
          <w:ilvl w:val="0"/>
          <w:numId w:val="3"/>
        </w:numPr>
        <w:rPr>
          <w:lang w:bidi="en-US"/>
        </w:rPr>
      </w:pPr>
      <w:r>
        <w:rPr>
          <w:lang w:bidi="en-US"/>
        </w:rPr>
        <w:t>Ngày giao dịch: oxmast.txdate</w:t>
      </w:r>
    </w:p>
    <w:p w14:paraId="195C5977" w14:textId="77777777" w:rsidR="00B13DC3" w:rsidRDefault="00B13DC3" w:rsidP="00B13DC3">
      <w:pPr>
        <w:pStyle w:val="ListParagraph"/>
        <w:numPr>
          <w:ilvl w:val="0"/>
          <w:numId w:val="3"/>
        </w:numPr>
        <w:rPr>
          <w:lang w:bidi="en-US"/>
        </w:rPr>
      </w:pPr>
      <w:r>
        <w:rPr>
          <w:lang w:bidi="en-US"/>
        </w:rPr>
        <w:t>Ngày chuyển nhượng: oxmast.transfer_date</w:t>
      </w:r>
    </w:p>
    <w:p w14:paraId="06E0ECEC" w14:textId="77777777" w:rsidR="00B13DC3" w:rsidRDefault="00B13DC3" w:rsidP="00B13DC3">
      <w:pPr>
        <w:pStyle w:val="ListParagraph"/>
        <w:numPr>
          <w:ilvl w:val="0"/>
          <w:numId w:val="3"/>
        </w:numPr>
        <w:rPr>
          <w:lang w:bidi="en-US"/>
        </w:rPr>
      </w:pPr>
      <w:r>
        <w:rPr>
          <w:lang w:bidi="en-US"/>
        </w:rPr>
        <w:t>Khối lượng: oxmast.execqtty</w:t>
      </w:r>
    </w:p>
    <w:p w14:paraId="7DEDC02B" w14:textId="77777777" w:rsidR="00B13DC3" w:rsidRDefault="00B13DC3" w:rsidP="00B13DC3">
      <w:pPr>
        <w:pStyle w:val="ListParagraph"/>
        <w:numPr>
          <w:ilvl w:val="0"/>
          <w:numId w:val="3"/>
        </w:numPr>
        <w:rPr>
          <w:lang w:bidi="en-US"/>
        </w:rPr>
      </w:pPr>
      <w:r>
        <w:rPr>
          <w:lang w:bidi="en-US"/>
        </w:rPr>
        <w:t>Mệnh giá: assetdtl.parvalue</w:t>
      </w:r>
    </w:p>
    <w:p w14:paraId="24F238CB" w14:textId="77777777" w:rsidR="00B13DC3" w:rsidRDefault="00B13DC3" w:rsidP="00B13DC3">
      <w:pPr>
        <w:pStyle w:val="ListParagraph"/>
        <w:numPr>
          <w:ilvl w:val="0"/>
          <w:numId w:val="3"/>
        </w:numPr>
        <w:rPr>
          <w:lang w:bidi="en-US"/>
        </w:rPr>
      </w:pPr>
      <w:r>
        <w:rPr>
          <w:lang w:bidi="en-US"/>
        </w:rPr>
        <w:t>Tổng mệnh giá: = oxmast.execqtty * assetdtl.parvalue</w:t>
      </w:r>
    </w:p>
    <w:p w14:paraId="7B79914B" w14:textId="77777777" w:rsidR="00B13DC3" w:rsidRPr="00F04B74" w:rsidRDefault="00B13DC3" w:rsidP="00B13DC3">
      <w:pPr>
        <w:pStyle w:val="ListParagraph"/>
        <w:numPr>
          <w:ilvl w:val="0"/>
          <w:numId w:val="3"/>
        </w:numPr>
        <w:rPr>
          <w:lang w:bidi="en-US"/>
        </w:rPr>
      </w:pPr>
      <w:r>
        <w:rPr>
          <w:lang w:bidi="en-US"/>
        </w:rPr>
        <w:t>Giá: oxmast</w:t>
      </w:r>
      <w:r w:rsidRPr="00F04B74">
        <w:rPr>
          <w:lang w:bidi="en-US"/>
        </w:rPr>
        <w:t>.price</w:t>
      </w:r>
    </w:p>
    <w:p w14:paraId="01C7EA61" w14:textId="77777777" w:rsidR="00B13DC3" w:rsidRPr="00F04B74" w:rsidRDefault="00B13DC3" w:rsidP="00B13DC3">
      <w:pPr>
        <w:pStyle w:val="ListParagraph"/>
        <w:numPr>
          <w:ilvl w:val="0"/>
          <w:numId w:val="3"/>
        </w:numPr>
        <w:rPr>
          <w:lang w:bidi="en-US"/>
        </w:rPr>
      </w:pPr>
      <w:r w:rsidRPr="00F04B74">
        <w:rPr>
          <w:lang w:bidi="en-US"/>
        </w:rPr>
        <w:t>Tổng phí mua: oxmast.feebuyer</w:t>
      </w:r>
    </w:p>
    <w:p w14:paraId="6D772FBA" w14:textId="77777777" w:rsidR="00B13DC3" w:rsidRPr="00F04B74" w:rsidRDefault="00B13DC3" w:rsidP="00B13DC3">
      <w:pPr>
        <w:pStyle w:val="ListParagraph"/>
        <w:numPr>
          <w:ilvl w:val="0"/>
          <w:numId w:val="3"/>
        </w:numPr>
        <w:rPr>
          <w:lang w:bidi="en-US"/>
        </w:rPr>
      </w:pPr>
      <w:r w:rsidRPr="00F04B74">
        <w:rPr>
          <w:lang w:bidi="en-US"/>
        </w:rPr>
        <w:t>Tổng tiền mua cần thanh toán: oxmast.execamt + oxmast.feebuyer</w:t>
      </w:r>
    </w:p>
    <w:p w14:paraId="106EDE06" w14:textId="77777777" w:rsidR="00B13DC3" w:rsidRPr="00F04B74" w:rsidRDefault="00B13DC3" w:rsidP="00B13DC3">
      <w:pPr>
        <w:pStyle w:val="ListParagraph"/>
        <w:numPr>
          <w:ilvl w:val="0"/>
          <w:numId w:val="3"/>
        </w:numPr>
        <w:rPr>
          <w:lang w:bidi="en-US"/>
        </w:rPr>
      </w:pPr>
      <w:r w:rsidRPr="00F04B74">
        <w:rPr>
          <w:lang w:bidi="en-US"/>
        </w:rPr>
        <w:t>Tổng phí bán: oxmast.feeseller</w:t>
      </w:r>
    </w:p>
    <w:p w14:paraId="08484282" w14:textId="77777777" w:rsidR="00B13DC3" w:rsidRPr="00F04B74" w:rsidRDefault="00B13DC3" w:rsidP="00B13DC3">
      <w:pPr>
        <w:pStyle w:val="ListParagraph"/>
        <w:numPr>
          <w:ilvl w:val="0"/>
          <w:numId w:val="3"/>
        </w:numPr>
        <w:rPr>
          <w:lang w:bidi="en-US"/>
        </w:rPr>
      </w:pPr>
      <w:r w:rsidRPr="00F04B74">
        <w:rPr>
          <w:lang w:bidi="en-US"/>
        </w:rPr>
        <w:t xml:space="preserve">RM đặt lệnh: join tlprofiles where tlprofiles.tlid = oxmast.idbuyer =&gt; Hiển thị tlid – tlname </w:t>
      </w:r>
    </w:p>
    <w:p w14:paraId="572C1CCA" w14:textId="77777777" w:rsidR="00B13DC3" w:rsidRPr="00F04B74" w:rsidRDefault="00B13DC3" w:rsidP="00B13DC3">
      <w:pPr>
        <w:pStyle w:val="ListParagraph"/>
        <w:numPr>
          <w:ilvl w:val="0"/>
          <w:numId w:val="3"/>
        </w:numPr>
        <w:rPr>
          <w:lang w:bidi="en-US"/>
        </w:rPr>
      </w:pPr>
      <w:r w:rsidRPr="00F04B74">
        <w:rPr>
          <w:lang w:bidi="en-US"/>
        </w:rPr>
        <w:t xml:space="preserve">CBQL: join tlprofiles where tlprofiles.tlid = oxmast.sale_managerid =&gt; Hiển thị tlid – tlname </w:t>
      </w:r>
    </w:p>
    <w:p w14:paraId="525947A0" w14:textId="77777777" w:rsidR="00B13DC3" w:rsidRPr="00F04B74" w:rsidRDefault="00B13DC3" w:rsidP="00B13DC3">
      <w:pPr>
        <w:pStyle w:val="ListParagraph"/>
        <w:numPr>
          <w:ilvl w:val="0"/>
          <w:numId w:val="3"/>
        </w:numPr>
        <w:rPr>
          <w:lang w:bidi="en-US"/>
        </w:rPr>
      </w:pPr>
      <w:r w:rsidRPr="00F04B74">
        <w:rPr>
          <w:lang w:bidi="en-US"/>
        </w:rPr>
        <w:t xml:space="preserve">CTV: join collaborator where collaborator.coid = oxmast.collab_id =&gt; Hiển thị idcode – fullname </w:t>
      </w:r>
    </w:p>
    <w:p w14:paraId="461DA196" w14:textId="77777777" w:rsidR="00B13DC3" w:rsidRPr="00F04B74" w:rsidRDefault="00B13DC3" w:rsidP="00B13DC3">
      <w:pPr>
        <w:pStyle w:val="ListParagraph"/>
        <w:numPr>
          <w:ilvl w:val="0"/>
          <w:numId w:val="3"/>
        </w:numPr>
        <w:rPr>
          <w:lang w:bidi="en-US"/>
        </w:rPr>
      </w:pPr>
      <w:r w:rsidRPr="00F04B74">
        <w:rPr>
          <w:lang w:bidi="en-US"/>
        </w:rPr>
        <w:t>POS: join brgrp where brgrp.brid = oxmast.brid =&gt; Hiển thị brid – brname</w:t>
      </w:r>
    </w:p>
    <w:p w14:paraId="79CCD6DF" w14:textId="77777777" w:rsidR="00B13DC3" w:rsidRPr="00F04B74" w:rsidRDefault="00B13DC3" w:rsidP="00B13DC3">
      <w:pPr>
        <w:pStyle w:val="ListParagraph"/>
        <w:numPr>
          <w:ilvl w:val="0"/>
          <w:numId w:val="3"/>
        </w:numPr>
        <w:rPr>
          <w:lang w:bidi="en-US"/>
        </w:rPr>
      </w:pPr>
      <w:r w:rsidRPr="00F04B74">
        <w:rPr>
          <w:lang w:bidi="en-US"/>
        </w:rPr>
        <w:t>Trạng thái thanh toán: oxmast.sett_stat join allcode (cdtype = ‘OX’ &amp; cdname = ‘SETTSTAT’) =&gt; hiển thị theo cdcontent</w:t>
      </w:r>
    </w:p>
    <w:p w14:paraId="425C31FB" w14:textId="77777777" w:rsidR="00B13DC3" w:rsidRPr="00F04B74" w:rsidRDefault="00B13DC3" w:rsidP="00B13DC3">
      <w:pPr>
        <w:pStyle w:val="ListParagraph"/>
        <w:numPr>
          <w:ilvl w:val="0"/>
          <w:numId w:val="3"/>
        </w:numPr>
        <w:rPr>
          <w:lang w:bidi="en-US"/>
        </w:rPr>
      </w:pPr>
      <w:r w:rsidRPr="00F04B74">
        <w:rPr>
          <w:lang w:bidi="en-US"/>
        </w:rPr>
        <w:t>Ngày cập nhật hồ sơ gần nhất: oxmast.last_update_prof_dt</w:t>
      </w:r>
    </w:p>
    <w:p w14:paraId="65F64585" w14:textId="77777777" w:rsidR="00B13DC3" w:rsidRPr="00F04B74" w:rsidRDefault="00B13DC3" w:rsidP="00B13DC3">
      <w:pPr>
        <w:pStyle w:val="ListParagraph"/>
        <w:numPr>
          <w:ilvl w:val="0"/>
          <w:numId w:val="3"/>
        </w:numPr>
        <w:rPr>
          <w:lang w:bidi="en-US"/>
        </w:rPr>
      </w:pPr>
      <w:r w:rsidRPr="00F04B74">
        <w:rPr>
          <w:lang w:bidi="en-US"/>
        </w:rPr>
        <w:t>Số ngày nợ hồ sơ: Nếu oxmast.start_prof_debt is null =&gt; Hiển thị  = 0. Nếu is not null =&gt; = ngày hệ thống - oxmast.start_prof_debt_date + 1</w:t>
      </w:r>
    </w:p>
    <w:p w14:paraId="33D5E944" w14:textId="77777777" w:rsidR="00B13DC3" w:rsidRPr="00F04B74" w:rsidRDefault="00B13DC3" w:rsidP="00B13DC3">
      <w:pPr>
        <w:pStyle w:val="ListParagraph"/>
        <w:numPr>
          <w:ilvl w:val="0"/>
          <w:numId w:val="3"/>
        </w:numPr>
        <w:rPr>
          <w:lang w:bidi="en-US"/>
        </w:rPr>
      </w:pPr>
      <w:r w:rsidRPr="00F04B74">
        <w:rPr>
          <w:lang w:bidi="en-US"/>
        </w:rPr>
        <w:t>Cấp vi phạm:</w:t>
      </w:r>
    </w:p>
    <w:p w14:paraId="3062A966" w14:textId="77777777" w:rsidR="00B13DC3" w:rsidRPr="00F04B74" w:rsidRDefault="00B13DC3" w:rsidP="00B13DC3">
      <w:pPr>
        <w:pStyle w:val="ListParagraph"/>
        <w:numPr>
          <w:ilvl w:val="1"/>
          <w:numId w:val="3"/>
        </w:numPr>
        <w:rPr>
          <w:lang w:bidi="en-US"/>
        </w:rPr>
      </w:pPr>
      <w:r w:rsidRPr="00F04B74">
        <w:rPr>
          <w:lang w:bidi="en-US"/>
        </w:rPr>
        <w:t>Nếu số ngày nợ hồ sơ = 0 =&gt; Hiển thị NULL</w:t>
      </w:r>
    </w:p>
    <w:p w14:paraId="540983C6" w14:textId="77777777" w:rsidR="00B13DC3" w:rsidRPr="00F04B74" w:rsidRDefault="00B13DC3" w:rsidP="00B13DC3">
      <w:pPr>
        <w:pStyle w:val="ListParagraph"/>
        <w:numPr>
          <w:ilvl w:val="1"/>
          <w:numId w:val="3"/>
        </w:numPr>
        <w:rPr>
          <w:lang w:bidi="en-US"/>
        </w:rPr>
      </w:pPr>
      <w:r w:rsidRPr="00F04B74">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0C1114FB" w14:textId="6866E994" w:rsidR="00B13DC3" w:rsidRPr="00F04B74" w:rsidRDefault="00B13DC3" w:rsidP="00B13DC3">
      <w:pPr>
        <w:pStyle w:val="ListParagraph"/>
        <w:numPr>
          <w:ilvl w:val="0"/>
          <w:numId w:val="3"/>
        </w:numPr>
        <w:rPr>
          <w:lang w:bidi="en-US"/>
        </w:rPr>
      </w:pPr>
      <w:r w:rsidRPr="00F04B74">
        <w:rPr>
          <w:lang w:bidi="en-US"/>
        </w:rPr>
        <w:lastRenderedPageBreak/>
        <w:t xml:space="preserve">Trạng thái hồ sơ TTKD: oxmast.ttkd_stat_maker join allcode (cdtype = ‘OX’ &amp; cdname = ‘PROFSTAT’) =&gt; hiển thị theo cdcontent </w:t>
      </w:r>
    </w:p>
    <w:p w14:paraId="065E90B1" w14:textId="74ABD858" w:rsidR="00B13DC3" w:rsidRPr="00F04B74" w:rsidRDefault="00B13DC3" w:rsidP="00B13DC3">
      <w:pPr>
        <w:pStyle w:val="ListParagraph"/>
        <w:numPr>
          <w:ilvl w:val="0"/>
          <w:numId w:val="3"/>
        </w:numPr>
        <w:rPr>
          <w:lang w:bidi="en-US"/>
        </w:rPr>
      </w:pPr>
      <w:r w:rsidRPr="00F04B74">
        <w:rPr>
          <w:lang w:bidi="en-US"/>
        </w:rPr>
        <w:t xml:space="preserve">Lý do của TTKD: oxmast.ttkd_reason_maker join allcode (cdtype = ‘OX’ &amp; cdname like ‘%REASON’) =&gt; hiển thị theo cdcontent </w:t>
      </w:r>
    </w:p>
    <w:p w14:paraId="74E18FEB" w14:textId="508CD14C" w:rsidR="00B13DC3" w:rsidRPr="00F04B74" w:rsidRDefault="00B13DC3" w:rsidP="00B13DC3">
      <w:pPr>
        <w:pStyle w:val="ListParagraph"/>
        <w:numPr>
          <w:ilvl w:val="0"/>
          <w:numId w:val="3"/>
        </w:numPr>
        <w:rPr>
          <w:lang w:bidi="en-US"/>
        </w:rPr>
      </w:pPr>
      <w:r w:rsidRPr="00F04B74">
        <w:rPr>
          <w:lang w:bidi="en-US"/>
        </w:rPr>
        <w:t>Trạng thái hồ sơ BKS: oxmast.bks_profile_stat join allcode (cdtype = ‘OX’ &amp; cdname = ‘PROFSTAT’) =&gt; hiển thị theo cdcontent</w:t>
      </w:r>
      <w:r w:rsidR="0013049A" w:rsidRPr="00F04B74">
        <w:rPr>
          <w:lang w:bidi="en-US"/>
        </w:rPr>
        <w:t>. Nếu Không cần BKS phê duyệt (</w:t>
      </w:r>
      <w:r w:rsidR="009E3592" w:rsidRPr="00F04B74">
        <w:rPr>
          <w:lang w:bidi="en-US"/>
        </w:rPr>
        <w:t xml:space="preserve">SYSVAR.BKS_APPROVE_SELL = ‘N’) </w:t>
      </w:r>
      <w:r w:rsidR="0013049A" w:rsidRPr="00F04B74">
        <w:rPr>
          <w:lang w:bidi="en-US"/>
        </w:rPr>
        <w:t>=&gt; không hiển thị trường thông tin này</w:t>
      </w:r>
      <w:r w:rsidRPr="00F04B74">
        <w:rPr>
          <w:lang w:bidi="en-US"/>
        </w:rPr>
        <w:t xml:space="preserve"> </w:t>
      </w:r>
    </w:p>
    <w:p w14:paraId="0C5B1E5D" w14:textId="42D3549D" w:rsidR="00B13DC3" w:rsidRPr="00F04B74" w:rsidRDefault="00B13DC3" w:rsidP="00B13DC3">
      <w:pPr>
        <w:pStyle w:val="ListParagraph"/>
        <w:numPr>
          <w:ilvl w:val="0"/>
          <w:numId w:val="3"/>
        </w:numPr>
        <w:rPr>
          <w:lang w:bidi="en-US"/>
        </w:rPr>
      </w:pPr>
      <w:r w:rsidRPr="00F04B74">
        <w:rPr>
          <w:lang w:bidi="en-US"/>
        </w:rPr>
        <w:t>Lý do của BKS</w:t>
      </w:r>
      <w:r w:rsidR="00837A2E" w:rsidRPr="00F04B74">
        <w:rPr>
          <w:lang w:bidi="en-US"/>
        </w:rPr>
        <w:t>: oxmast.bks</w:t>
      </w:r>
      <w:r w:rsidRPr="00F04B74">
        <w:rPr>
          <w:lang w:bidi="en-US"/>
        </w:rPr>
        <w:t>_reason join allcode (cdtype = ‘OX’ &amp; cdname like ‘%REASON’) =&gt; hiển thị theo cdcontent</w:t>
      </w:r>
      <w:r w:rsidR="0013049A" w:rsidRPr="00F04B74">
        <w:rPr>
          <w:lang w:bidi="en-US"/>
        </w:rPr>
        <w:t>. Nếu Không cần BKS phê duyệt (</w:t>
      </w:r>
      <w:r w:rsidR="009E3592" w:rsidRPr="00F04B74">
        <w:rPr>
          <w:lang w:bidi="en-US"/>
        </w:rPr>
        <w:t xml:space="preserve">SYSVAR.BKS_APPROVE_SELL = ‘N’) </w:t>
      </w:r>
      <w:r w:rsidR="0013049A" w:rsidRPr="00F04B74">
        <w:rPr>
          <w:lang w:bidi="en-US"/>
        </w:rPr>
        <w:t>=&gt; không hiển thị trường thông tin này</w:t>
      </w:r>
      <w:r w:rsidRPr="00F04B74">
        <w:rPr>
          <w:lang w:bidi="en-US"/>
        </w:rPr>
        <w:t xml:space="preserve"> </w:t>
      </w:r>
    </w:p>
    <w:p w14:paraId="1EA89028" w14:textId="77777777" w:rsidR="00B13DC3" w:rsidRPr="00F04B74" w:rsidRDefault="00B13DC3" w:rsidP="00B13DC3">
      <w:pPr>
        <w:pStyle w:val="ListParagraph"/>
        <w:numPr>
          <w:ilvl w:val="0"/>
          <w:numId w:val="3"/>
        </w:numPr>
        <w:rPr>
          <w:lang w:bidi="en-US"/>
        </w:rPr>
      </w:pPr>
      <w:r w:rsidRPr="00F04B74">
        <w:rPr>
          <w:lang w:bidi="en-US"/>
        </w:rPr>
        <w:t xml:space="preserve">Trạng thái phê duyệt: oxmast.appr_stat join allcode (cdtype = ‘OX’ &amp; cdname = ‘APPRSTAT’) =&gt; hiển thị theo cdcontent </w:t>
      </w:r>
    </w:p>
    <w:p w14:paraId="43AF151D" w14:textId="77777777" w:rsidR="00B13DC3" w:rsidRPr="00F04B74" w:rsidRDefault="00B13DC3" w:rsidP="00B13DC3">
      <w:pPr>
        <w:pStyle w:val="ListParagraph"/>
        <w:numPr>
          <w:ilvl w:val="0"/>
          <w:numId w:val="3"/>
        </w:numPr>
        <w:rPr>
          <w:lang w:bidi="en-US"/>
        </w:rPr>
      </w:pPr>
      <w:r w:rsidRPr="00F04B74">
        <w:rPr>
          <w:lang w:bidi="en-US"/>
        </w:rPr>
        <w:t xml:space="preserve">Trạng thái hạch toán: oxmast.accounting_stat join allcode (cdtype = ‘OX’ &amp; cdname = ‘ACCSTAT’) =&gt; hiển thị theo cdcontent </w:t>
      </w:r>
    </w:p>
    <w:p w14:paraId="2EC9D76C" w14:textId="77777777" w:rsidR="00B13DC3" w:rsidRPr="00F04B74" w:rsidRDefault="00B13DC3" w:rsidP="00B13DC3">
      <w:pPr>
        <w:pStyle w:val="ListParagraph"/>
        <w:numPr>
          <w:ilvl w:val="0"/>
          <w:numId w:val="3"/>
        </w:numPr>
        <w:rPr>
          <w:lang w:bidi="en-US"/>
        </w:rPr>
      </w:pPr>
      <w:r w:rsidRPr="00F04B74">
        <w:rPr>
          <w:lang w:bidi="en-US"/>
        </w:rPr>
        <w:t xml:space="preserve">Trạng thái chuyển nhượng: oxmast.transfer_stat join allcode (cdtype = ‘OX’ &amp; cdname = ‘TRANSTAT’) =&gt; hiển thị theo cdcontent </w:t>
      </w:r>
    </w:p>
    <w:p w14:paraId="105A1491" w14:textId="77777777" w:rsidR="00B13DC3" w:rsidRPr="002F1CAE" w:rsidRDefault="00B13DC3" w:rsidP="00B13DC3">
      <w:pPr>
        <w:rPr>
          <w:lang w:bidi="en-US"/>
        </w:rPr>
      </w:pPr>
    </w:p>
    <w:p w14:paraId="6AD3B958" w14:textId="77777777" w:rsidR="00B13DC3" w:rsidRDefault="00B13DC3" w:rsidP="00B13DC3">
      <w:pPr>
        <w:pStyle w:val="Heading4"/>
      </w:pPr>
      <w:bookmarkStart w:id="233" w:name="_Toc75156671"/>
      <w:r>
        <w:t>Quy tắc lấy dữ liệu</w:t>
      </w:r>
      <w:bookmarkEnd w:id="233"/>
    </w:p>
    <w:p w14:paraId="577A476C" w14:textId="331B1EF0" w:rsidR="00B13DC3" w:rsidRPr="00F04B74" w:rsidRDefault="00B13DC3" w:rsidP="00B13DC3">
      <w:pPr>
        <w:rPr>
          <w:lang w:bidi="en-US"/>
        </w:rPr>
      </w:pPr>
      <w:r w:rsidRPr="00F04B74">
        <w:rPr>
          <w:lang w:bidi="en-US"/>
        </w:rPr>
        <w:t>Lấy các bản ghi trong oxmast có oxmast.status = ‘A’ &amp; oxmast.sett_stat in (‘D’, ‘C’) &amp; oxmast.t</w:t>
      </w:r>
      <w:r w:rsidR="00BB4BDA" w:rsidRPr="00F04B74">
        <w:rPr>
          <w:lang w:bidi="en-US"/>
        </w:rPr>
        <w:t>tkd_prof_stat in (‘P’,  ‘A’</w:t>
      </w:r>
      <w:r w:rsidRPr="00F04B74">
        <w:rPr>
          <w:lang w:bidi="en-US"/>
        </w:rPr>
        <w:t>) &amp; oxmast.ttkd_stat_maker IS NOT NULL</w:t>
      </w:r>
      <w:r w:rsidR="00320349" w:rsidRPr="00F04B74">
        <w:rPr>
          <w:lang w:bidi="en-US"/>
        </w:rPr>
        <w:t>; inner join profilemanager bản ghi tương ứng theo confirmno &amp; oxtype = ‘S’ có status in (‘C’, ‘D’)</w:t>
      </w:r>
    </w:p>
    <w:p w14:paraId="0912EE27" w14:textId="77777777" w:rsidR="00B13DC3" w:rsidRDefault="00B13DC3" w:rsidP="00B13DC3">
      <w:pPr>
        <w:rPr>
          <w:lang w:bidi="en-US"/>
        </w:rPr>
      </w:pPr>
    </w:p>
    <w:p w14:paraId="36470192" w14:textId="77777777" w:rsidR="00B13DC3" w:rsidRDefault="00B13DC3" w:rsidP="00B13DC3">
      <w:pPr>
        <w:pStyle w:val="Heading3"/>
      </w:pPr>
      <w:bookmarkStart w:id="234" w:name="_Toc75156672"/>
      <w:r>
        <w:t>Popup thực hiện</w:t>
      </w:r>
      <w:bookmarkEnd w:id="234"/>
    </w:p>
    <w:p w14:paraId="5D1408BE" w14:textId="77777777" w:rsidR="00B13DC3" w:rsidRDefault="00B13DC3" w:rsidP="00B13DC3">
      <w:pPr>
        <w:pStyle w:val="Heading4"/>
      </w:pPr>
      <w:bookmarkStart w:id="235" w:name="_Toc75156673"/>
      <w:r>
        <w:t>Mô tả giao diện</w:t>
      </w:r>
      <w:bookmarkEnd w:id="235"/>
    </w:p>
    <w:p w14:paraId="64A03E88" w14:textId="10CECAA2" w:rsidR="00B13DC3" w:rsidRDefault="00B13DC3" w:rsidP="00B13DC3">
      <w:r>
        <w:object w:dxaOrig="12875" w:dyaOrig="9095" w14:anchorId="6E044462">
          <v:shape id="_x0000_i1033" type="#_x0000_t75" style="width:483pt;height:341.25pt" o:ole="">
            <v:imagedata r:id="rId27" o:title=""/>
          </v:shape>
          <o:OLEObject Type="Embed" ProgID="Visio.Drawing.15" ShapeID="_x0000_i1033" DrawAspect="Content" ObjectID="_1685780508" r:id="rId28"/>
        </w:object>
      </w:r>
    </w:p>
    <w:p w14:paraId="728BDB9E" w14:textId="77777777" w:rsidR="00B13DC3" w:rsidRDefault="00B13DC3" w:rsidP="00B13DC3"/>
    <w:p w14:paraId="7A753208" w14:textId="77777777" w:rsidR="00B13DC3" w:rsidRDefault="00B13DC3" w:rsidP="00B13DC3">
      <w:pPr>
        <w:pStyle w:val="ListParagraph"/>
        <w:numPr>
          <w:ilvl w:val="0"/>
          <w:numId w:val="3"/>
        </w:numPr>
        <w:rPr>
          <w:lang w:bidi="en-US"/>
        </w:rPr>
      </w:pPr>
      <w:r>
        <w:rPr>
          <w:lang w:bidi="en-US"/>
        </w:rPr>
        <w:t>Trạng thái phê duyệt TTKD: Lấy và hiển thị theo grid</w:t>
      </w:r>
    </w:p>
    <w:p w14:paraId="7D0D6400" w14:textId="77777777" w:rsidR="00B13DC3" w:rsidRDefault="00B13DC3" w:rsidP="00B13DC3">
      <w:pPr>
        <w:pStyle w:val="ListParagraph"/>
        <w:numPr>
          <w:ilvl w:val="0"/>
          <w:numId w:val="3"/>
        </w:numPr>
        <w:rPr>
          <w:lang w:bidi="en-US"/>
        </w:rPr>
      </w:pPr>
      <w:r>
        <w:rPr>
          <w:lang w:bidi="en-US"/>
        </w:rPr>
        <w:t>Lý do của TTKD: Lấy và hiển thị theo grid</w:t>
      </w:r>
    </w:p>
    <w:p w14:paraId="05C24106" w14:textId="47F90849" w:rsidR="00B13DC3" w:rsidRPr="00F04B74" w:rsidRDefault="00B13DC3" w:rsidP="00B13DC3">
      <w:pPr>
        <w:pStyle w:val="ListParagraph"/>
        <w:numPr>
          <w:ilvl w:val="0"/>
          <w:numId w:val="3"/>
        </w:numPr>
        <w:rPr>
          <w:lang w:bidi="en-US"/>
        </w:rPr>
      </w:pPr>
      <w:r w:rsidRPr="00F04B74">
        <w:rPr>
          <w:lang w:bidi="en-US"/>
        </w:rPr>
        <w:t>Trạng thái phê duyệt BKS: Lấy và hiển thị theo grid</w:t>
      </w:r>
      <w:r w:rsidR="0013049A" w:rsidRPr="00F04B74">
        <w:rPr>
          <w:lang w:bidi="en-US"/>
        </w:rPr>
        <w:t>. Nếu Không cần BKS phê duyệt (</w:t>
      </w:r>
      <w:r w:rsidR="009E3592" w:rsidRPr="00F04B74">
        <w:rPr>
          <w:lang w:bidi="en-US"/>
        </w:rPr>
        <w:t>SYSVAR.BKS_APPROVE_SELL = ‘N’</w:t>
      </w:r>
      <w:r w:rsidR="009C1375" w:rsidRPr="00F04B74">
        <w:rPr>
          <w:lang w:bidi="en-US"/>
        </w:rPr>
        <w:t xml:space="preserve"> </w:t>
      </w:r>
      <w:r w:rsidR="0013049A" w:rsidRPr="00F04B74">
        <w:rPr>
          <w:lang w:bidi="en-US"/>
        </w:rPr>
        <w:t>=&gt; không hiển thị trường thông tin này</w:t>
      </w:r>
    </w:p>
    <w:p w14:paraId="084541C0" w14:textId="37BFA639" w:rsidR="00B13DC3" w:rsidRPr="00F04B74" w:rsidRDefault="00B13DC3" w:rsidP="00B13DC3">
      <w:pPr>
        <w:pStyle w:val="ListParagraph"/>
        <w:numPr>
          <w:ilvl w:val="0"/>
          <w:numId w:val="3"/>
        </w:numPr>
        <w:rPr>
          <w:lang w:bidi="en-US"/>
        </w:rPr>
      </w:pPr>
      <w:r w:rsidRPr="00F04B74">
        <w:rPr>
          <w:lang w:bidi="en-US"/>
        </w:rPr>
        <w:t>Lý do của BKS: Lấy và hiển thị theo grid</w:t>
      </w:r>
      <w:r w:rsidR="0013049A" w:rsidRPr="00F04B74">
        <w:rPr>
          <w:lang w:bidi="en-US"/>
        </w:rPr>
        <w:t>. Nếu Không cần BKS phê duyệt (</w:t>
      </w:r>
      <w:r w:rsidR="009E3592" w:rsidRPr="00F04B74">
        <w:rPr>
          <w:lang w:bidi="en-US"/>
        </w:rPr>
        <w:t>SYSVAR.BKS_APPROVE_SELL = ‘N’</w:t>
      </w:r>
      <w:r w:rsidR="009C1375" w:rsidRPr="00F04B74">
        <w:rPr>
          <w:lang w:bidi="en-US"/>
        </w:rPr>
        <w:t xml:space="preserve"> </w:t>
      </w:r>
      <w:r w:rsidR="0013049A" w:rsidRPr="00F04B74">
        <w:rPr>
          <w:lang w:bidi="en-US"/>
        </w:rPr>
        <w:t>=&gt; không hiển thị trường thông tin này</w:t>
      </w:r>
    </w:p>
    <w:p w14:paraId="63F80990" w14:textId="77777777" w:rsidR="00B13DC3" w:rsidRPr="00F04B74" w:rsidRDefault="00B13DC3" w:rsidP="00B13DC3">
      <w:pPr>
        <w:pStyle w:val="ListParagraph"/>
        <w:numPr>
          <w:ilvl w:val="0"/>
          <w:numId w:val="3"/>
        </w:numPr>
        <w:rPr>
          <w:lang w:bidi="en-US"/>
        </w:rPr>
      </w:pPr>
      <w:r w:rsidRPr="00F04B74">
        <w:rPr>
          <w:lang w:bidi="en-US"/>
        </w:rPr>
        <w:t>Số ngày nợ hồ sơ: Lấy và hiển thị theo grid</w:t>
      </w:r>
    </w:p>
    <w:p w14:paraId="3D93B699" w14:textId="77777777" w:rsidR="00B13DC3" w:rsidRPr="00F04B74" w:rsidRDefault="00B13DC3" w:rsidP="00B13DC3">
      <w:pPr>
        <w:pStyle w:val="ListParagraph"/>
        <w:numPr>
          <w:ilvl w:val="0"/>
          <w:numId w:val="3"/>
        </w:numPr>
        <w:rPr>
          <w:lang w:bidi="en-US"/>
        </w:rPr>
      </w:pPr>
      <w:r w:rsidRPr="00F04B74">
        <w:rPr>
          <w:lang w:bidi="en-US"/>
        </w:rPr>
        <w:t>Cấp vi phạm: Lấy và hiển thị theo grid</w:t>
      </w:r>
    </w:p>
    <w:p w14:paraId="66D0EAE4" w14:textId="77777777" w:rsidR="00B13DC3" w:rsidRDefault="00B13DC3" w:rsidP="00B13DC3">
      <w:pPr>
        <w:pStyle w:val="ListParagraph"/>
        <w:numPr>
          <w:ilvl w:val="0"/>
          <w:numId w:val="3"/>
        </w:numPr>
        <w:rPr>
          <w:lang w:bidi="en-US"/>
        </w:rPr>
      </w:pPr>
      <w:r>
        <w:rPr>
          <w:lang w:bidi="en-US"/>
        </w:rPr>
        <w:t>Nội dung chi tiết lệnh</w:t>
      </w:r>
    </w:p>
    <w:p w14:paraId="77D00876" w14:textId="77777777" w:rsidR="00B13DC3" w:rsidRPr="00755A88" w:rsidRDefault="00B13DC3" w:rsidP="00B13DC3">
      <w:pPr>
        <w:pStyle w:val="ListParagraph"/>
        <w:numPr>
          <w:ilvl w:val="1"/>
          <w:numId w:val="3"/>
        </w:numPr>
        <w:spacing w:before="120" w:after="120" w:line="276" w:lineRule="auto"/>
        <w:jc w:val="both"/>
        <w:rPr>
          <w:b/>
          <w:i/>
          <w:lang w:bidi="en-US"/>
        </w:rPr>
      </w:pPr>
      <w:r>
        <w:rPr>
          <w:lang w:bidi="en-US"/>
        </w:rPr>
        <w:t>Số hiệu lệnh: oxmast.orderid (Lấy từ grid)</w:t>
      </w:r>
    </w:p>
    <w:p w14:paraId="02E19CB1"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Số hợp đồng</w:t>
      </w:r>
      <w:r>
        <w:rPr>
          <w:lang w:bidi="en-US"/>
        </w:rPr>
        <w:t>: oxmast.contract_no (Lấy từ grid)</w:t>
      </w:r>
    </w:p>
    <w:p w14:paraId="2444F5AA" w14:textId="77777777" w:rsidR="00B13DC3" w:rsidRPr="00755A88" w:rsidRDefault="00B13DC3" w:rsidP="00B13DC3">
      <w:pPr>
        <w:pStyle w:val="ListParagraph"/>
        <w:numPr>
          <w:ilvl w:val="1"/>
          <w:numId w:val="3"/>
        </w:numPr>
        <w:spacing w:before="120" w:after="120" w:line="276" w:lineRule="auto"/>
        <w:jc w:val="both"/>
        <w:rPr>
          <w:b/>
          <w:i/>
          <w:lang w:bidi="en-US"/>
        </w:rPr>
      </w:pPr>
      <w:r>
        <w:rPr>
          <w:lang w:bidi="en-US"/>
        </w:rPr>
        <w:t>Mã tài sản: oxmast.symbol (Lấy từ grid)</w:t>
      </w:r>
    </w:p>
    <w:p w14:paraId="0491398E" w14:textId="77777777" w:rsidR="00B13DC3" w:rsidRPr="00755A88" w:rsidRDefault="00B13DC3" w:rsidP="00B13DC3">
      <w:pPr>
        <w:pStyle w:val="ListParagraph"/>
        <w:numPr>
          <w:ilvl w:val="1"/>
          <w:numId w:val="3"/>
        </w:numPr>
        <w:spacing w:before="120" w:after="120" w:line="276" w:lineRule="auto"/>
        <w:jc w:val="both"/>
        <w:rPr>
          <w:b/>
          <w:i/>
          <w:lang w:bidi="en-US"/>
        </w:rPr>
      </w:pPr>
      <w:r>
        <w:rPr>
          <w:lang w:bidi="en-US"/>
        </w:rPr>
        <w:t>Mã tài sản gốc: assetdtl.treasurysymbo (Lấy từ grid)</w:t>
      </w:r>
    </w:p>
    <w:p w14:paraId="5259A8F1" w14:textId="77777777" w:rsidR="00B13DC3" w:rsidRPr="00755A88" w:rsidRDefault="00B13DC3" w:rsidP="00B13DC3">
      <w:pPr>
        <w:pStyle w:val="ListParagraph"/>
        <w:numPr>
          <w:ilvl w:val="1"/>
          <w:numId w:val="3"/>
        </w:numPr>
        <w:spacing w:before="120" w:after="120" w:line="276" w:lineRule="auto"/>
        <w:jc w:val="both"/>
        <w:rPr>
          <w:lang w:bidi="en-US"/>
        </w:rPr>
      </w:pPr>
      <w:r w:rsidRPr="00B073F5">
        <w:rPr>
          <w:lang w:bidi="en-US"/>
        </w:rPr>
        <w:t>Mã sản phẩm</w:t>
      </w:r>
      <w:r>
        <w:rPr>
          <w:lang w:bidi="en-US"/>
        </w:rPr>
        <w:t xml:space="preserve"> (Lấy từ grid)</w:t>
      </w:r>
    </w:p>
    <w:p w14:paraId="54B313C5"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giao dịch: oxmast.txdate (Lấy từ grid)</w:t>
      </w:r>
    </w:p>
    <w:p w14:paraId="750A4DD2" w14:textId="77777777" w:rsidR="00B13DC3" w:rsidRPr="00755A88" w:rsidRDefault="00B13DC3" w:rsidP="00B13DC3">
      <w:pPr>
        <w:pStyle w:val="ListParagraph"/>
        <w:numPr>
          <w:ilvl w:val="1"/>
          <w:numId w:val="3"/>
        </w:numPr>
        <w:spacing w:before="120" w:after="120" w:line="276" w:lineRule="auto"/>
        <w:jc w:val="both"/>
        <w:rPr>
          <w:b/>
          <w:i/>
          <w:lang w:bidi="en-US"/>
        </w:rPr>
      </w:pPr>
      <w:r w:rsidRPr="00B073F5">
        <w:rPr>
          <w:lang w:bidi="en-US"/>
        </w:rPr>
        <w:t>ĐVKD</w:t>
      </w:r>
      <w:r>
        <w:rPr>
          <w:lang w:bidi="en-US"/>
        </w:rPr>
        <w:t>: hiển thị brgrp.brid – brname theo oxmast.brid (Lấy từ grid)</w:t>
      </w:r>
    </w:p>
    <w:p w14:paraId="275868A7" w14:textId="77777777" w:rsidR="00B13DC3" w:rsidRPr="00755A88" w:rsidRDefault="00B13DC3" w:rsidP="00B13DC3">
      <w:pPr>
        <w:pStyle w:val="ListParagraph"/>
        <w:numPr>
          <w:ilvl w:val="1"/>
          <w:numId w:val="3"/>
        </w:numPr>
        <w:spacing w:before="120" w:after="120" w:line="276" w:lineRule="auto"/>
        <w:jc w:val="both"/>
        <w:rPr>
          <w:b/>
          <w:i/>
          <w:lang w:bidi="en-US"/>
        </w:rPr>
      </w:pPr>
      <w:r>
        <w:rPr>
          <w:lang w:bidi="en-US"/>
        </w:rPr>
        <w:t>RM đặt lệnh: hiển thị tlprofiles.tlid – tlname theo oxmast.idbuyer (Lấy từ grid)</w:t>
      </w:r>
    </w:p>
    <w:p w14:paraId="05B38FC9" w14:textId="77777777" w:rsidR="00B13DC3" w:rsidRPr="00755A88" w:rsidRDefault="00B13DC3" w:rsidP="00B13DC3">
      <w:pPr>
        <w:pStyle w:val="ListParagraph"/>
        <w:numPr>
          <w:ilvl w:val="1"/>
          <w:numId w:val="3"/>
        </w:numPr>
        <w:spacing w:before="120" w:after="120" w:line="276" w:lineRule="auto"/>
        <w:jc w:val="both"/>
        <w:rPr>
          <w:b/>
          <w:i/>
          <w:lang w:bidi="en-US"/>
        </w:rPr>
      </w:pPr>
      <w:r>
        <w:rPr>
          <w:lang w:bidi="en-US"/>
        </w:rPr>
        <w:t>CBQL: hiển thị tlprofiles.tlid – tlname theo oxmast.sale_manager_id (Lấy từ grid)</w:t>
      </w:r>
    </w:p>
    <w:p w14:paraId="549FBF93" w14:textId="77777777" w:rsidR="00B13DC3" w:rsidRPr="00755A88" w:rsidRDefault="00B13DC3" w:rsidP="00B13DC3">
      <w:pPr>
        <w:pStyle w:val="ListParagraph"/>
        <w:numPr>
          <w:ilvl w:val="1"/>
          <w:numId w:val="3"/>
        </w:numPr>
        <w:spacing w:before="120" w:after="120" w:line="276" w:lineRule="auto"/>
        <w:jc w:val="both"/>
        <w:rPr>
          <w:b/>
          <w:i/>
          <w:lang w:bidi="en-US"/>
        </w:rPr>
      </w:pPr>
      <w:r>
        <w:rPr>
          <w:lang w:bidi="en-US"/>
        </w:rPr>
        <w:t>CTV: hiển thị collaborator.idcode – fullname theo oxmast.collab_id (Lấy từ grid)</w:t>
      </w:r>
    </w:p>
    <w:p w14:paraId="0F855507" w14:textId="77777777" w:rsidR="00B13DC3" w:rsidRPr="00B073F5" w:rsidRDefault="00B13DC3" w:rsidP="00B13DC3">
      <w:pPr>
        <w:pStyle w:val="ListParagraph"/>
        <w:numPr>
          <w:ilvl w:val="1"/>
          <w:numId w:val="3"/>
        </w:numPr>
        <w:spacing w:before="120" w:after="120" w:line="276" w:lineRule="auto"/>
        <w:jc w:val="both"/>
        <w:rPr>
          <w:b/>
          <w:i/>
          <w:lang w:bidi="en-US"/>
        </w:rPr>
      </w:pPr>
      <w:r>
        <w:rPr>
          <w:lang w:bidi="en-US"/>
        </w:rPr>
        <w:t>CIF khách hàng mua: hiển thị cfmast.custodycd theo oxmast.acbuyer</w:t>
      </w:r>
    </w:p>
    <w:p w14:paraId="091BB33B"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Họ tên khách hàng</w:t>
      </w:r>
      <w:r>
        <w:rPr>
          <w:lang w:bidi="en-US"/>
        </w:rPr>
        <w:t>: hiển thị cfmast.fullname theo oxmast.buyer</w:t>
      </w:r>
    </w:p>
    <w:p w14:paraId="06B78F11"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CMND/CCCD</w:t>
      </w:r>
      <w:r>
        <w:rPr>
          <w:lang w:bidi="en-US"/>
        </w:rPr>
        <w:t>: hiển thị cfmast.idcode theo oxmast.buyer</w:t>
      </w:r>
    </w:p>
    <w:p w14:paraId="4AF82E3B"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oxmast.buyer</w:t>
      </w:r>
    </w:p>
    <w:p w14:paraId="2E1269F9"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oxmast.buyer</w:t>
      </w:r>
    </w:p>
    <w:p w14:paraId="13783573"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oxmast.buyer</w:t>
      </w:r>
    </w:p>
    <w:p w14:paraId="05A734E7" w14:textId="77777777" w:rsidR="00B13DC3" w:rsidRPr="00B073F5" w:rsidRDefault="00B13DC3" w:rsidP="00B13DC3">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oxmast.buyer</w:t>
      </w:r>
    </w:p>
    <w:p w14:paraId="7AA53743" w14:textId="77777777" w:rsidR="00B13DC3" w:rsidRPr="00F04B74" w:rsidRDefault="00B13DC3" w:rsidP="00B13DC3">
      <w:pPr>
        <w:pStyle w:val="ListParagraph"/>
        <w:numPr>
          <w:ilvl w:val="1"/>
          <w:numId w:val="3"/>
        </w:numPr>
        <w:spacing w:before="120" w:after="120" w:line="276" w:lineRule="auto"/>
        <w:jc w:val="both"/>
        <w:rPr>
          <w:b/>
          <w:i/>
          <w:lang w:bidi="en-US"/>
        </w:rPr>
      </w:pPr>
      <w:r w:rsidRPr="00F04B74">
        <w:rPr>
          <w:lang w:bidi="en-US"/>
        </w:rPr>
        <w:t>Số lượng TP SELL hiện tại: oxmast.execqtty (Lấy từ grid)</w:t>
      </w:r>
    </w:p>
    <w:p w14:paraId="2F461222" w14:textId="77777777" w:rsidR="00B13DC3" w:rsidRPr="00F04B74" w:rsidRDefault="00B13DC3" w:rsidP="00B13DC3">
      <w:pPr>
        <w:pStyle w:val="ListParagraph"/>
        <w:numPr>
          <w:ilvl w:val="1"/>
          <w:numId w:val="3"/>
        </w:numPr>
        <w:spacing w:before="120" w:after="120" w:line="276" w:lineRule="auto"/>
        <w:jc w:val="both"/>
        <w:rPr>
          <w:b/>
          <w:i/>
          <w:lang w:bidi="en-US"/>
        </w:rPr>
      </w:pPr>
      <w:r w:rsidRPr="00F04B74">
        <w:rPr>
          <w:lang w:bidi="en-US"/>
        </w:rPr>
        <w:t>Giá SELL: oxmast.price (Lấy từ grid)</w:t>
      </w:r>
    </w:p>
    <w:p w14:paraId="2E326184" w14:textId="77777777" w:rsidR="00B13DC3" w:rsidRPr="00F04B74" w:rsidRDefault="00B13DC3" w:rsidP="00B13DC3">
      <w:pPr>
        <w:pStyle w:val="ListParagraph"/>
        <w:numPr>
          <w:ilvl w:val="1"/>
          <w:numId w:val="3"/>
        </w:numPr>
        <w:rPr>
          <w:lang w:bidi="en-US"/>
        </w:rPr>
      </w:pPr>
      <w:r w:rsidRPr="00F04B74">
        <w:rPr>
          <w:lang w:bidi="en-US"/>
        </w:rPr>
        <w:t>Giá trị HĐ SELL: = giá * số lượng</w:t>
      </w:r>
    </w:p>
    <w:p w14:paraId="5DD3E383" w14:textId="77777777" w:rsidR="00B13DC3" w:rsidRPr="00F04B74" w:rsidRDefault="00B13DC3" w:rsidP="00B13DC3">
      <w:pPr>
        <w:pStyle w:val="ListParagraph"/>
        <w:numPr>
          <w:ilvl w:val="1"/>
          <w:numId w:val="3"/>
        </w:numPr>
        <w:spacing w:before="120" w:after="120" w:line="276" w:lineRule="auto"/>
        <w:jc w:val="both"/>
        <w:rPr>
          <w:lang w:bidi="en-US"/>
        </w:rPr>
      </w:pPr>
      <w:r w:rsidRPr="00F04B74">
        <w:rPr>
          <w:lang w:bidi="en-US"/>
        </w:rPr>
        <w:t>Phí mua: oxmast.feebuyer (lấy từ grid)</w:t>
      </w:r>
    </w:p>
    <w:p w14:paraId="24CBFB46" w14:textId="77777777" w:rsidR="00B13DC3" w:rsidRPr="00F04B74" w:rsidRDefault="00B13DC3" w:rsidP="00B13DC3">
      <w:pPr>
        <w:pStyle w:val="ListParagraph"/>
        <w:numPr>
          <w:ilvl w:val="1"/>
          <w:numId w:val="3"/>
        </w:numPr>
        <w:spacing w:before="120" w:after="120" w:line="276" w:lineRule="auto"/>
        <w:jc w:val="both"/>
        <w:rPr>
          <w:lang w:bidi="en-US"/>
        </w:rPr>
      </w:pPr>
      <w:r w:rsidRPr="00F04B74">
        <w:rPr>
          <w:lang w:bidi="en-US"/>
        </w:rPr>
        <w:t>Giá trị thanh toán: oxmast.execamt + oxmast.feebuyer(lấy từ grid)</w:t>
      </w:r>
    </w:p>
    <w:p w14:paraId="292B4820" w14:textId="77777777" w:rsidR="00ED232B" w:rsidRPr="00F04B74" w:rsidRDefault="00ED232B" w:rsidP="00ED232B">
      <w:pPr>
        <w:pStyle w:val="ListParagraph"/>
        <w:numPr>
          <w:ilvl w:val="0"/>
          <w:numId w:val="3"/>
        </w:numPr>
        <w:rPr>
          <w:lang w:bidi="en-US"/>
        </w:rPr>
      </w:pPr>
      <w:r w:rsidRPr="00F04B74">
        <w:rPr>
          <w:lang w:bidi="en-US"/>
        </w:rPr>
        <w:t>Dữ liệu file upload hiển thị bản ghi status in (‘C’, ‘D’)</w:t>
      </w:r>
    </w:p>
    <w:p w14:paraId="4073685F" w14:textId="77777777" w:rsidR="00B13DC3" w:rsidRDefault="00B13DC3" w:rsidP="00B13DC3">
      <w:pPr>
        <w:pStyle w:val="ListParagraph"/>
        <w:rPr>
          <w:lang w:bidi="en-US"/>
        </w:rPr>
      </w:pPr>
    </w:p>
    <w:p w14:paraId="2677EA57" w14:textId="77777777" w:rsidR="00B13DC3" w:rsidRDefault="00B13DC3" w:rsidP="00B13DC3">
      <w:pPr>
        <w:rPr>
          <w:lang w:bidi="en-US"/>
        </w:rPr>
      </w:pPr>
    </w:p>
    <w:p w14:paraId="6165DFAC" w14:textId="77777777" w:rsidR="00B13DC3" w:rsidRDefault="00B13DC3" w:rsidP="00B13DC3">
      <w:pPr>
        <w:pStyle w:val="Heading4"/>
      </w:pPr>
      <w:bookmarkStart w:id="236" w:name="_Toc75156674"/>
      <w:r>
        <w:t>Quy tắc xử lý</w:t>
      </w:r>
      <w:bookmarkEnd w:id="236"/>
    </w:p>
    <w:p w14:paraId="3CB4B75B" w14:textId="77777777" w:rsidR="00B13DC3" w:rsidRDefault="00B13DC3" w:rsidP="00B13DC3">
      <w:pPr>
        <w:rPr>
          <w:b/>
          <w:lang w:bidi="en-US"/>
        </w:rPr>
      </w:pPr>
    </w:p>
    <w:p w14:paraId="30632AAE" w14:textId="426D2237" w:rsidR="00B13DC3" w:rsidRPr="005A774E" w:rsidRDefault="0013049A" w:rsidP="00B13DC3">
      <w:pPr>
        <w:pStyle w:val="ListParagraph"/>
        <w:numPr>
          <w:ilvl w:val="0"/>
          <w:numId w:val="19"/>
        </w:numPr>
        <w:rPr>
          <w:lang w:bidi="en-US"/>
        </w:rPr>
      </w:pPr>
      <w:r w:rsidRPr="005A774E">
        <w:rPr>
          <w:lang w:bidi="en-US"/>
        </w:rPr>
        <w:t>Nếu ấn Từ chối =&gt; Sinh giao dịch 8106 – “</w:t>
      </w:r>
      <w:r w:rsidR="005A774E" w:rsidRPr="005A774E">
        <w:rPr>
          <w:lang w:bidi="en-US"/>
        </w:rPr>
        <w:t>Từ chối phê duyệt HS bán TTKD”</w:t>
      </w:r>
      <w:r w:rsidRPr="005A774E">
        <w:rPr>
          <w:lang w:bidi="en-US"/>
        </w:rPr>
        <w:t xml:space="preserve"> =&gt; Chỉ có 1 cấp make. Không sinh ngoài Home</w:t>
      </w:r>
    </w:p>
    <w:p w14:paraId="47649B1F" w14:textId="2520FD9D" w:rsidR="00B13DC3" w:rsidRPr="005A774E" w:rsidRDefault="00B13DC3" w:rsidP="0013049A">
      <w:pPr>
        <w:pStyle w:val="ListParagraph"/>
        <w:numPr>
          <w:ilvl w:val="0"/>
          <w:numId w:val="3"/>
        </w:numPr>
        <w:ind w:left="1080"/>
        <w:rPr>
          <w:lang w:bidi="en-US"/>
        </w:rPr>
      </w:pPr>
      <w:r w:rsidRPr="005A774E">
        <w:rPr>
          <w:lang w:bidi="en-US"/>
        </w:rPr>
        <w:t xml:space="preserve">Cập nhật oxmast.ttkd_stat_maker = </w:t>
      </w:r>
      <w:r w:rsidR="0013049A" w:rsidRPr="005A774E">
        <w:rPr>
          <w:lang w:bidi="en-US"/>
        </w:rPr>
        <w:t>NULL</w:t>
      </w:r>
    </w:p>
    <w:p w14:paraId="799FBE4A" w14:textId="3775C46D" w:rsidR="00B13DC3" w:rsidRPr="005A774E" w:rsidRDefault="005A774E" w:rsidP="005A774E">
      <w:pPr>
        <w:pStyle w:val="ListParagraph"/>
        <w:numPr>
          <w:ilvl w:val="0"/>
          <w:numId w:val="3"/>
        </w:numPr>
        <w:ind w:left="1080"/>
        <w:rPr>
          <w:lang w:bidi="en-US"/>
        </w:rPr>
      </w:pPr>
      <w:r w:rsidRPr="005A774E">
        <w:rPr>
          <w:lang w:bidi="en-US"/>
        </w:rPr>
        <w:t>Cập nhật oxmast.ttkd_reason_maker = NULL</w:t>
      </w:r>
    </w:p>
    <w:p w14:paraId="33073B2C" w14:textId="3BFD6157" w:rsidR="005A774E" w:rsidRDefault="005A774E" w:rsidP="005A774E">
      <w:pPr>
        <w:pStyle w:val="ListParagraph"/>
        <w:numPr>
          <w:ilvl w:val="0"/>
          <w:numId w:val="3"/>
        </w:numPr>
        <w:ind w:left="1080"/>
        <w:rPr>
          <w:lang w:bidi="en-US"/>
        </w:rPr>
      </w:pPr>
      <w:r w:rsidRPr="005A774E">
        <w:rPr>
          <w:lang w:bidi="en-US"/>
        </w:rPr>
        <w:t>Cập nhật oxmast.ttkd_tlid = NULL</w:t>
      </w:r>
    </w:p>
    <w:p w14:paraId="1E9838B1" w14:textId="77777777" w:rsidR="00434956" w:rsidRDefault="00434956" w:rsidP="00434956">
      <w:pPr>
        <w:pStyle w:val="ListParagraph"/>
        <w:ind w:left="1080"/>
        <w:rPr>
          <w:lang w:bidi="en-US"/>
        </w:rPr>
      </w:pPr>
    </w:p>
    <w:p w14:paraId="2EE78C8B" w14:textId="77777777" w:rsidR="00434956" w:rsidRPr="00434956" w:rsidRDefault="00434956" w:rsidP="00434956">
      <w:pPr>
        <w:ind w:firstLine="720"/>
        <w:rPr>
          <w:lang w:bidi="en-US"/>
        </w:rPr>
      </w:pPr>
      <w:r w:rsidRPr="00434956">
        <w:rPr>
          <w:lang w:bidi="en-US"/>
        </w:rPr>
        <w:t>Appcheck 8106:</w:t>
      </w:r>
    </w:p>
    <w:p w14:paraId="7996F2A5" w14:textId="43BE198B" w:rsidR="00434956" w:rsidRPr="00434956" w:rsidRDefault="00434956" w:rsidP="00434956">
      <w:pPr>
        <w:pStyle w:val="ListParagraph"/>
        <w:numPr>
          <w:ilvl w:val="1"/>
          <w:numId w:val="3"/>
        </w:numPr>
        <w:rPr>
          <w:color w:val="FF0000"/>
          <w:lang w:bidi="en-US"/>
        </w:rPr>
      </w:pPr>
      <w:r w:rsidRPr="00434956">
        <w:rPr>
          <w:lang w:bidi="en-US"/>
        </w:rPr>
        <w:t>oxmast.status = ‘A’ &amp; oxmast.sett_stat in (‘D’, ‘C’) &amp; oxmast.ttkd_prof_</w:t>
      </w:r>
      <w:r w:rsidR="00BB4BDA">
        <w:rPr>
          <w:lang w:bidi="en-US"/>
        </w:rPr>
        <w:t>stat in (‘P’,  ‘A’</w:t>
      </w:r>
      <w:r w:rsidRPr="00434956">
        <w:rPr>
          <w:lang w:bidi="en-US"/>
        </w:rPr>
        <w:t>) &amp; oxmast.ttkd_stat_maker IS NOT NULL</w:t>
      </w:r>
      <w:r w:rsidR="00320349">
        <w:rPr>
          <w:lang w:bidi="en-US"/>
        </w:rPr>
        <w:t>;</w:t>
      </w:r>
      <w:r w:rsidR="00320349" w:rsidRPr="00320349">
        <w:rPr>
          <w:lang w:bidi="en-US"/>
        </w:rPr>
        <w:t xml:space="preserve"> inner join profilemanager bản ghi tương ứng theo confirmno &amp; oxtype = ‘S’ có status in (‘C’, ‘D’)</w:t>
      </w:r>
    </w:p>
    <w:p w14:paraId="50C390CD" w14:textId="77777777" w:rsidR="00434956" w:rsidRPr="005A774E" w:rsidRDefault="00434956" w:rsidP="00434956">
      <w:pPr>
        <w:pStyle w:val="ListParagraph"/>
        <w:ind w:left="1080"/>
        <w:rPr>
          <w:lang w:bidi="en-US"/>
        </w:rPr>
      </w:pPr>
    </w:p>
    <w:p w14:paraId="14852430" w14:textId="77777777" w:rsidR="00B13DC3" w:rsidRPr="005A774E" w:rsidRDefault="00B13DC3" w:rsidP="00B13DC3">
      <w:pPr>
        <w:pStyle w:val="ListParagraph"/>
        <w:ind w:left="3240"/>
        <w:rPr>
          <w:lang w:bidi="en-US"/>
        </w:rPr>
      </w:pPr>
    </w:p>
    <w:p w14:paraId="52CA08F2" w14:textId="77777777" w:rsidR="00B13DC3" w:rsidRPr="005A774E" w:rsidRDefault="00B13DC3" w:rsidP="00B13DC3">
      <w:pPr>
        <w:pStyle w:val="ListParagraph"/>
        <w:ind w:left="3240"/>
        <w:rPr>
          <w:lang w:bidi="en-US"/>
        </w:rPr>
      </w:pPr>
    </w:p>
    <w:p w14:paraId="2BC61F01" w14:textId="799D15CE" w:rsidR="00B13DC3" w:rsidRPr="005A774E" w:rsidRDefault="00B13DC3" w:rsidP="00B13DC3">
      <w:pPr>
        <w:pStyle w:val="ListParagraph"/>
        <w:numPr>
          <w:ilvl w:val="0"/>
          <w:numId w:val="19"/>
        </w:numPr>
        <w:rPr>
          <w:lang w:bidi="en-US"/>
        </w:rPr>
      </w:pPr>
      <w:r w:rsidRPr="005A774E">
        <w:rPr>
          <w:lang w:bidi="en-US"/>
        </w:rPr>
        <w:t xml:space="preserve">Nếu </w:t>
      </w:r>
      <w:r w:rsidR="005A774E" w:rsidRPr="005A774E">
        <w:rPr>
          <w:lang w:bidi="en-US"/>
        </w:rPr>
        <w:t>ấn phê duyệt</w:t>
      </w:r>
      <w:r w:rsidRPr="005A774E">
        <w:rPr>
          <w:lang w:bidi="en-US"/>
        </w:rPr>
        <w:t xml:space="preserve"> =&gt; Xử lý như mô tả dưới</w:t>
      </w:r>
    </w:p>
    <w:p w14:paraId="6AA04333" w14:textId="77777777" w:rsidR="00B13DC3" w:rsidRPr="001F08F3" w:rsidRDefault="00B13DC3" w:rsidP="00B13DC3">
      <w:pPr>
        <w:rPr>
          <w:lang w:bidi="en-US"/>
        </w:rPr>
      </w:pPr>
    </w:p>
    <w:p w14:paraId="027529A6" w14:textId="0AF9DCBF" w:rsidR="00B13DC3" w:rsidRDefault="005A774E" w:rsidP="00F90AE8">
      <w:pPr>
        <w:pStyle w:val="ListParagraph"/>
        <w:numPr>
          <w:ilvl w:val="0"/>
          <w:numId w:val="3"/>
        </w:numPr>
        <w:ind w:left="1080"/>
        <w:rPr>
          <w:lang w:bidi="en-US"/>
        </w:rPr>
      </w:pPr>
      <w:r>
        <w:rPr>
          <w:lang w:bidi="en-US"/>
        </w:rPr>
        <w:t>Nếu oxmast.ttkd_stat_maker = ‘C’</w:t>
      </w:r>
      <w:r w:rsidR="00D24700">
        <w:rPr>
          <w:lang w:bidi="en-US"/>
        </w:rPr>
        <w:t xml:space="preserve"> (Phê duyệt hồ sơ)</w:t>
      </w:r>
      <w:r w:rsidR="00B13DC3">
        <w:rPr>
          <w:lang w:bidi="en-US"/>
        </w:rPr>
        <w:t xml:space="preserve"> =&gt; Sinh giao dịch 8103 – “TTKD duyệt HS bán” với loại GD C – Phê duyệt </w:t>
      </w:r>
    </w:p>
    <w:p w14:paraId="1BAD431E" w14:textId="58CF4A7A" w:rsidR="00847C07" w:rsidRDefault="00847C07" w:rsidP="00F90AE8">
      <w:pPr>
        <w:pStyle w:val="ListParagraph"/>
        <w:numPr>
          <w:ilvl w:val="0"/>
          <w:numId w:val="3"/>
        </w:numPr>
        <w:ind w:left="1080"/>
        <w:rPr>
          <w:lang w:bidi="en-US"/>
        </w:rPr>
      </w:pPr>
      <w:r>
        <w:rPr>
          <w:lang w:bidi="en-US"/>
        </w:rPr>
        <w:t xml:space="preserve">Nếu oxmast.ttkd_stat_maker = ‘O’ </w:t>
      </w:r>
      <w:r w:rsidR="00D24700">
        <w:rPr>
          <w:lang w:bidi="en-US"/>
        </w:rPr>
        <w:t xml:space="preserve">(Chưa duyệt hồ sơ) </w:t>
      </w:r>
      <w:r>
        <w:rPr>
          <w:lang w:bidi="en-US"/>
        </w:rPr>
        <w:t xml:space="preserve">=&gt; </w:t>
      </w:r>
      <w:r w:rsidR="00B13DC3">
        <w:rPr>
          <w:lang w:bidi="en-US"/>
        </w:rPr>
        <w:t>Sinh giao dịch 8103 – “TTK</w:t>
      </w:r>
      <w:r w:rsidR="009E3592">
        <w:rPr>
          <w:lang w:bidi="en-US"/>
        </w:rPr>
        <w:t>D</w:t>
      </w:r>
      <w:r w:rsidR="00B13DC3">
        <w:rPr>
          <w:lang w:bidi="en-US"/>
        </w:rPr>
        <w:t xml:space="preserve"> duyệt HS bán”</w:t>
      </w:r>
      <w:r w:rsidR="00F90AE8">
        <w:rPr>
          <w:lang w:bidi="en-US"/>
        </w:rPr>
        <w:t xml:space="preserve"> với Loại GD O – Chưa duyệt</w:t>
      </w:r>
    </w:p>
    <w:p w14:paraId="78E11965" w14:textId="23690D27" w:rsidR="00A737B1" w:rsidRDefault="00D24700" w:rsidP="00D626B6">
      <w:pPr>
        <w:pStyle w:val="ListParagraph"/>
        <w:numPr>
          <w:ilvl w:val="0"/>
          <w:numId w:val="3"/>
        </w:numPr>
        <w:ind w:left="1080"/>
        <w:rPr>
          <w:lang w:bidi="en-US"/>
        </w:rPr>
      </w:pPr>
      <w:r>
        <w:rPr>
          <w:lang w:bidi="en-US"/>
        </w:rPr>
        <w:t xml:space="preserve">Nếu oxmast.ttkd_stat_maker = ‘U’ (Cho nợ hồ sơ) =&gt; </w:t>
      </w:r>
      <w:r w:rsidR="00B13DC3">
        <w:rPr>
          <w:lang w:bidi="en-US"/>
        </w:rPr>
        <w:t>Sinh giao dịch 8103 – “TTK</w:t>
      </w:r>
      <w:r w:rsidR="009E3592">
        <w:rPr>
          <w:lang w:bidi="en-US"/>
        </w:rPr>
        <w:t>D</w:t>
      </w:r>
      <w:r w:rsidR="00B13DC3">
        <w:rPr>
          <w:lang w:bidi="en-US"/>
        </w:rPr>
        <w:t xml:space="preserve"> duyệt HS bán” với Loại GD U – Cho nợ HS </w:t>
      </w:r>
    </w:p>
    <w:p w14:paraId="6828ED1A" w14:textId="6BCC94BB" w:rsidR="00B13DC3" w:rsidRDefault="00F626A9" w:rsidP="00D626B6">
      <w:pPr>
        <w:pStyle w:val="ListParagraph"/>
        <w:numPr>
          <w:ilvl w:val="0"/>
          <w:numId w:val="3"/>
        </w:numPr>
        <w:ind w:left="1080"/>
        <w:rPr>
          <w:lang w:bidi="en-US"/>
        </w:rPr>
      </w:pPr>
      <w:r>
        <w:rPr>
          <w:lang w:bidi="en-US"/>
        </w:rPr>
        <w:t xml:space="preserve">Nếu oxmast.ttkd_stat_maker = ‘R’ (Từ chối hồ sơ) =&gt; </w:t>
      </w:r>
      <w:r w:rsidR="00B13DC3">
        <w:rPr>
          <w:lang w:bidi="en-US"/>
        </w:rPr>
        <w:t xml:space="preserve">Sinh giao dịch 8103 – “TTK duyệt HS bán” với Loại GD R – Từ chối </w:t>
      </w:r>
    </w:p>
    <w:p w14:paraId="051CF835" w14:textId="77777777" w:rsidR="00B13DC3" w:rsidRPr="00E35456" w:rsidRDefault="00B13DC3" w:rsidP="00B13DC3">
      <w:pPr>
        <w:rPr>
          <w:lang w:bidi="en-US"/>
        </w:rPr>
      </w:pPr>
    </w:p>
    <w:p w14:paraId="4CB4E279" w14:textId="77777777" w:rsidR="00B13DC3" w:rsidRPr="00F92F7A" w:rsidRDefault="00B13DC3" w:rsidP="00B13DC3">
      <w:pPr>
        <w:rPr>
          <w:lang w:bidi="en-US"/>
        </w:rPr>
      </w:pPr>
    </w:p>
    <w:p w14:paraId="52610D1B" w14:textId="77777777" w:rsidR="00B13DC3" w:rsidRDefault="00B13DC3" w:rsidP="00B13DC3">
      <w:pPr>
        <w:rPr>
          <w:b/>
          <w:i/>
          <w:lang w:bidi="en-US"/>
        </w:rPr>
      </w:pPr>
      <w:r w:rsidRPr="00E5782A">
        <w:rPr>
          <w:b/>
          <w:i/>
          <w:lang w:bidi="en-US"/>
        </w:rPr>
        <w:t>Đồng bộ lệnh</w:t>
      </w:r>
      <w:r>
        <w:rPr>
          <w:b/>
          <w:i/>
          <w:lang w:bidi="en-US"/>
        </w:rPr>
        <w:t xml:space="preserve"> ở tab giao dịch</w:t>
      </w:r>
      <w:r w:rsidRPr="00E5782A">
        <w:rPr>
          <w:b/>
          <w:i/>
          <w:lang w:bidi="en-US"/>
        </w:rPr>
        <w:t xml:space="preserve"> sau khi duyệt giao dịch</w:t>
      </w:r>
    </w:p>
    <w:p w14:paraId="704093C8" w14:textId="77777777" w:rsidR="00B13DC3" w:rsidRDefault="00B13DC3" w:rsidP="00B13DC3">
      <w:pPr>
        <w:rPr>
          <w:b/>
          <w:i/>
          <w:lang w:bidi="en-US"/>
        </w:rPr>
      </w:pPr>
      <w:r>
        <w:rPr>
          <w:b/>
          <w:i/>
          <w:lang w:bidi="en-US"/>
        </w:rPr>
        <w:t>Refresh lại grid sau khi thực hiện xong.</w:t>
      </w:r>
    </w:p>
    <w:p w14:paraId="112FF346" w14:textId="77777777" w:rsidR="00B13DC3" w:rsidRDefault="00B13DC3" w:rsidP="00763530">
      <w:pPr>
        <w:rPr>
          <w:b/>
          <w:i/>
          <w:lang w:bidi="en-US"/>
        </w:rPr>
      </w:pPr>
    </w:p>
    <w:p w14:paraId="2768E525" w14:textId="2115D3A1" w:rsidR="0032291F" w:rsidRDefault="0032291F" w:rsidP="00763530">
      <w:pPr>
        <w:rPr>
          <w:b/>
          <w:i/>
          <w:lang w:bidi="en-US"/>
        </w:rPr>
      </w:pPr>
    </w:p>
    <w:p w14:paraId="1F4C7D80" w14:textId="0CF63DBF" w:rsidR="0032291F" w:rsidRDefault="0032291F" w:rsidP="0032291F">
      <w:pPr>
        <w:pStyle w:val="Heading2"/>
        <w:ind w:left="360"/>
      </w:pPr>
      <w:bookmarkStart w:id="237" w:name="_Toc75156675"/>
      <w:r>
        <w:t>BKS phê duyệt hồ sơ bán</w:t>
      </w:r>
      <w:r w:rsidR="00575F11">
        <w:t xml:space="preserve"> (Make)</w:t>
      </w:r>
      <w:bookmarkEnd w:id="237"/>
    </w:p>
    <w:p w14:paraId="5477534B" w14:textId="77777777" w:rsidR="0032291F" w:rsidRDefault="0032291F" w:rsidP="0032291F">
      <w:pPr>
        <w:pStyle w:val="Heading3"/>
      </w:pPr>
      <w:bookmarkStart w:id="238" w:name="_Toc75156676"/>
      <w:r>
        <w:t>Grid hiển thị danh sách các hồ sơ chờ phê duyệt</w:t>
      </w:r>
      <w:bookmarkEnd w:id="238"/>
    </w:p>
    <w:p w14:paraId="00C33C24" w14:textId="77777777" w:rsidR="0032291F" w:rsidRPr="00C449BB" w:rsidRDefault="0032291F" w:rsidP="0032291F">
      <w:pPr>
        <w:pStyle w:val="Heading4"/>
      </w:pPr>
      <w:bookmarkStart w:id="239" w:name="_Toc75156677"/>
      <w:r>
        <w:t>Mô tả giao diện</w:t>
      </w:r>
      <w:bookmarkEnd w:id="239"/>
    </w:p>
    <w:p w14:paraId="5CE6E706" w14:textId="77777777" w:rsidR="0032291F" w:rsidRDefault="0032291F" w:rsidP="0032291F">
      <w:pPr>
        <w:rPr>
          <w:lang w:bidi="en-US"/>
        </w:rPr>
      </w:pPr>
      <w:r>
        <w:rPr>
          <w:lang w:bidi="en-US"/>
        </w:rPr>
        <w:t>Hiển thị danh sách lệnh bao gồm các trường thông tin sau (</w:t>
      </w:r>
      <w:r w:rsidRPr="002F1CAE">
        <w:rPr>
          <w:b/>
          <w:lang w:bidi="en-US"/>
        </w:rPr>
        <w:t>order by oxmast.autoid</w:t>
      </w:r>
      <w:r>
        <w:rPr>
          <w:lang w:bidi="en-US"/>
        </w:rPr>
        <w:t>)</w:t>
      </w:r>
    </w:p>
    <w:p w14:paraId="2139C8FE" w14:textId="77777777" w:rsidR="0032291F" w:rsidRDefault="0032291F" w:rsidP="0032291F">
      <w:pPr>
        <w:pStyle w:val="ListParagraph"/>
        <w:numPr>
          <w:ilvl w:val="0"/>
          <w:numId w:val="3"/>
        </w:numPr>
        <w:rPr>
          <w:lang w:bidi="en-US"/>
        </w:rPr>
      </w:pPr>
      <w:r>
        <w:rPr>
          <w:lang w:bidi="en-US"/>
        </w:rPr>
        <w:t>Button: Thực hiện</w:t>
      </w:r>
    </w:p>
    <w:p w14:paraId="40E08839" w14:textId="77777777" w:rsidR="0032291F" w:rsidRDefault="0032291F" w:rsidP="0032291F">
      <w:pPr>
        <w:pStyle w:val="ListParagraph"/>
        <w:numPr>
          <w:ilvl w:val="0"/>
          <w:numId w:val="3"/>
        </w:numPr>
        <w:rPr>
          <w:lang w:bidi="en-US"/>
        </w:rPr>
      </w:pPr>
      <w:r>
        <w:rPr>
          <w:lang w:bidi="en-US"/>
        </w:rPr>
        <w:t>Số hiệu lệnh: oxmast.orderid</w:t>
      </w:r>
    </w:p>
    <w:p w14:paraId="00D6C548" w14:textId="77777777" w:rsidR="0032291F" w:rsidRDefault="0032291F" w:rsidP="0032291F">
      <w:pPr>
        <w:pStyle w:val="ListParagraph"/>
        <w:numPr>
          <w:ilvl w:val="0"/>
          <w:numId w:val="3"/>
        </w:numPr>
        <w:rPr>
          <w:lang w:bidi="en-US"/>
        </w:rPr>
      </w:pPr>
      <w:r>
        <w:rPr>
          <w:lang w:bidi="en-US"/>
        </w:rPr>
        <w:t>Số hợp đồng SELL: oxmast.contract_no</w:t>
      </w:r>
    </w:p>
    <w:p w14:paraId="4A5B1513" w14:textId="77777777" w:rsidR="0032291F" w:rsidRDefault="0032291F" w:rsidP="0032291F">
      <w:pPr>
        <w:pStyle w:val="ListParagraph"/>
        <w:numPr>
          <w:ilvl w:val="0"/>
          <w:numId w:val="3"/>
        </w:numPr>
        <w:rPr>
          <w:lang w:bidi="en-US"/>
        </w:rPr>
      </w:pPr>
      <w:r>
        <w:rPr>
          <w:lang w:bidi="en-US"/>
        </w:rPr>
        <w:t>Mã tài sản gốc: assetdtl.treasurysymbol</w:t>
      </w:r>
    </w:p>
    <w:p w14:paraId="23446368" w14:textId="77777777" w:rsidR="0032291F" w:rsidRDefault="0032291F" w:rsidP="0032291F">
      <w:pPr>
        <w:pStyle w:val="ListParagraph"/>
        <w:numPr>
          <w:ilvl w:val="0"/>
          <w:numId w:val="3"/>
        </w:numPr>
        <w:rPr>
          <w:lang w:bidi="en-US"/>
        </w:rPr>
      </w:pPr>
      <w:r>
        <w:rPr>
          <w:lang w:bidi="en-US"/>
        </w:rPr>
        <w:t>Mã tài sản: oxmast.symbol</w:t>
      </w:r>
    </w:p>
    <w:p w14:paraId="7179E1F5" w14:textId="37602547" w:rsidR="0032291F" w:rsidRDefault="0032291F" w:rsidP="00837A2E">
      <w:pPr>
        <w:pStyle w:val="ListParagraph"/>
        <w:numPr>
          <w:ilvl w:val="0"/>
          <w:numId w:val="3"/>
        </w:numPr>
        <w:rPr>
          <w:lang w:bidi="en-US"/>
        </w:rPr>
      </w:pPr>
      <w:r>
        <w:rPr>
          <w:lang w:bidi="en-US"/>
        </w:rPr>
        <w:t>Sản phẩm: Hiển thị product.shortname theo oxmast.productid</w:t>
      </w:r>
    </w:p>
    <w:p w14:paraId="6BDE5AE1" w14:textId="77777777" w:rsidR="0032291F" w:rsidRDefault="0032291F" w:rsidP="0032291F">
      <w:pPr>
        <w:pStyle w:val="ListParagraph"/>
        <w:numPr>
          <w:ilvl w:val="0"/>
          <w:numId w:val="3"/>
        </w:numPr>
        <w:rPr>
          <w:lang w:bidi="en-US"/>
        </w:rPr>
      </w:pPr>
      <w:r>
        <w:rPr>
          <w:lang w:bidi="en-US"/>
        </w:rPr>
        <w:t>CIF người mua: cfmast.custodycd của oxmast.acbuyer</w:t>
      </w:r>
    </w:p>
    <w:p w14:paraId="4C5152B6" w14:textId="77777777" w:rsidR="0032291F" w:rsidRDefault="0032291F" w:rsidP="0032291F">
      <w:pPr>
        <w:pStyle w:val="ListParagraph"/>
        <w:numPr>
          <w:ilvl w:val="0"/>
          <w:numId w:val="3"/>
        </w:numPr>
        <w:rPr>
          <w:lang w:bidi="en-US"/>
        </w:rPr>
      </w:pPr>
      <w:r>
        <w:rPr>
          <w:lang w:bidi="en-US"/>
        </w:rPr>
        <w:t>Tên người mua: cfmast.fullname của oxmast.acbuyer</w:t>
      </w:r>
    </w:p>
    <w:p w14:paraId="66DEFC63" w14:textId="77777777" w:rsidR="0032291F" w:rsidRDefault="0032291F" w:rsidP="0032291F">
      <w:pPr>
        <w:pStyle w:val="ListParagraph"/>
        <w:numPr>
          <w:ilvl w:val="0"/>
          <w:numId w:val="3"/>
        </w:numPr>
        <w:rPr>
          <w:lang w:bidi="en-US"/>
        </w:rPr>
      </w:pPr>
      <w:r>
        <w:rPr>
          <w:lang w:bidi="en-US"/>
        </w:rPr>
        <w:t>Số ĐKSH người mua: cfmast.idcode của oxmast.acbuyer</w:t>
      </w:r>
    </w:p>
    <w:p w14:paraId="13854DDD" w14:textId="77777777" w:rsidR="0032291F" w:rsidRDefault="0032291F" w:rsidP="0032291F">
      <w:pPr>
        <w:pStyle w:val="ListParagraph"/>
        <w:numPr>
          <w:ilvl w:val="0"/>
          <w:numId w:val="3"/>
        </w:numPr>
        <w:rPr>
          <w:lang w:bidi="en-US"/>
        </w:rPr>
      </w:pPr>
      <w:r>
        <w:rPr>
          <w:lang w:bidi="en-US"/>
        </w:rPr>
        <w:t>Bên bán: hiển thị cfmast.custodycd – fullname của oxmast.acseller</w:t>
      </w:r>
    </w:p>
    <w:p w14:paraId="7C08E056" w14:textId="3DEA0A4E" w:rsidR="0032291F" w:rsidRDefault="0032291F" w:rsidP="0032291F">
      <w:pPr>
        <w:pStyle w:val="ListParagraph"/>
        <w:numPr>
          <w:ilvl w:val="0"/>
          <w:numId w:val="3"/>
        </w:numPr>
        <w:rPr>
          <w:lang w:bidi="en-US"/>
        </w:rPr>
      </w:pPr>
      <w:r>
        <w:rPr>
          <w:lang w:bidi="en-US"/>
        </w:rPr>
        <w:t>Ngày giao dịch: oxmast.txdate</w:t>
      </w:r>
    </w:p>
    <w:p w14:paraId="569A1E9D" w14:textId="233D95B2" w:rsidR="00D469F2" w:rsidRDefault="00D469F2" w:rsidP="009861D0">
      <w:pPr>
        <w:pStyle w:val="ListParagraph"/>
        <w:numPr>
          <w:ilvl w:val="0"/>
          <w:numId w:val="3"/>
        </w:numPr>
        <w:rPr>
          <w:lang w:bidi="en-US"/>
        </w:rPr>
      </w:pPr>
      <w:r>
        <w:rPr>
          <w:lang w:bidi="en-US"/>
        </w:rPr>
        <w:t>Ngày chuyển nhượng: oxmast.transfer_date</w:t>
      </w:r>
    </w:p>
    <w:p w14:paraId="7B934743" w14:textId="77777777" w:rsidR="0032291F" w:rsidRDefault="0032291F" w:rsidP="0032291F">
      <w:pPr>
        <w:pStyle w:val="ListParagraph"/>
        <w:numPr>
          <w:ilvl w:val="0"/>
          <w:numId w:val="3"/>
        </w:numPr>
        <w:rPr>
          <w:lang w:bidi="en-US"/>
        </w:rPr>
      </w:pPr>
      <w:r>
        <w:rPr>
          <w:lang w:bidi="en-US"/>
        </w:rPr>
        <w:t>Khối lượng: oxmast.execqtty</w:t>
      </w:r>
    </w:p>
    <w:p w14:paraId="5C21D7A4" w14:textId="77777777" w:rsidR="0032291F" w:rsidRDefault="0032291F" w:rsidP="0032291F">
      <w:pPr>
        <w:pStyle w:val="ListParagraph"/>
        <w:numPr>
          <w:ilvl w:val="0"/>
          <w:numId w:val="3"/>
        </w:numPr>
        <w:rPr>
          <w:lang w:bidi="en-US"/>
        </w:rPr>
      </w:pPr>
      <w:r>
        <w:rPr>
          <w:lang w:bidi="en-US"/>
        </w:rPr>
        <w:t>Mệnh giá: assetdtl.parvalue</w:t>
      </w:r>
    </w:p>
    <w:p w14:paraId="195A83A0" w14:textId="77777777" w:rsidR="0032291F" w:rsidRDefault="0032291F" w:rsidP="0032291F">
      <w:pPr>
        <w:pStyle w:val="ListParagraph"/>
        <w:numPr>
          <w:ilvl w:val="0"/>
          <w:numId w:val="3"/>
        </w:numPr>
        <w:rPr>
          <w:lang w:bidi="en-US"/>
        </w:rPr>
      </w:pPr>
      <w:r>
        <w:rPr>
          <w:lang w:bidi="en-US"/>
        </w:rPr>
        <w:t>Tổng mệnh giá: = oxmast.execqtty * assetdtl.parvalue</w:t>
      </w:r>
    </w:p>
    <w:p w14:paraId="40784AD2" w14:textId="77777777" w:rsidR="0032291F" w:rsidRDefault="0032291F" w:rsidP="0032291F">
      <w:pPr>
        <w:pStyle w:val="ListParagraph"/>
        <w:numPr>
          <w:ilvl w:val="0"/>
          <w:numId w:val="3"/>
        </w:numPr>
        <w:rPr>
          <w:lang w:bidi="en-US"/>
        </w:rPr>
      </w:pPr>
      <w:r>
        <w:rPr>
          <w:lang w:bidi="en-US"/>
        </w:rPr>
        <w:t>Giá: oxmast.price</w:t>
      </w:r>
    </w:p>
    <w:p w14:paraId="61DB2EE2" w14:textId="77777777" w:rsidR="0032291F" w:rsidRDefault="0032291F" w:rsidP="0032291F">
      <w:pPr>
        <w:pStyle w:val="ListParagraph"/>
        <w:numPr>
          <w:ilvl w:val="0"/>
          <w:numId w:val="3"/>
        </w:numPr>
        <w:rPr>
          <w:lang w:bidi="en-US"/>
        </w:rPr>
      </w:pPr>
      <w:r>
        <w:rPr>
          <w:lang w:bidi="en-US"/>
        </w:rPr>
        <w:t>Tổng phí mua: oxmast.feebuyer</w:t>
      </w:r>
    </w:p>
    <w:p w14:paraId="30A270B7" w14:textId="77777777" w:rsidR="0032291F" w:rsidRDefault="0032291F" w:rsidP="0032291F">
      <w:pPr>
        <w:pStyle w:val="ListParagraph"/>
        <w:numPr>
          <w:ilvl w:val="0"/>
          <w:numId w:val="3"/>
        </w:numPr>
        <w:rPr>
          <w:lang w:bidi="en-US"/>
        </w:rPr>
      </w:pPr>
      <w:r>
        <w:rPr>
          <w:lang w:bidi="en-US"/>
        </w:rPr>
        <w:t>Tổng tiền mua cần thanh toán: oxmast.execamt + oxmast.feebuyer</w:t>
      </w:r>
    </w:p>
    <w:p w14:paraId="62CAE370" w14:textId="289D79DE" w:rsidR="0032291F" w:rsidRDefault="00D5507B" w:rsidP="0032291F">
      <w:pPr>
        <w:pStyle w:val="ListParagraph"/>
        <w:numPr>
          <w:ilvl w:val="0"/>
          <w:numId w:val="3"/>
        </w:numPr>
        <w:rPr>
          <w:lang w:bidi="en-US"/>
        </w:rPr>
      </w:pPr>
      <w:r>
        <w:rPr>
          <w:lang w:bidi="en-US"/>
        </w:rPr>
        <w:t>Tổng phí bán: oxmast.feeseller</w:t>
      </w:r>
    </w:p>
    <w:p w14:paraId="1C841A0E" w14:textId="37232A77" w:rsidR="0032291F" w:rsidRDefault="0032291F" w:rsidP="0032291F">
      <w:pPr>
        <w:pStyle w:val="ListParagraph"/>
        <w:numPr>
          <w:ilvl w:val="0"/>
          <w:numId w:val="3"/>
        </w:numPr>
        <w:rPr>
          <w:lang w:bidi="en-US"/>
        </w:rPr>
      </w:pPr>
      <w:r>
        <w:rPr>
          <w:lang w:bidi="en-US"/>
        </w:rPr>
        <w:t>RM đặt lệnh: join tlprofiles where tlprofiles.tlid = oxmast.</w:t>
      </w:r>
      <w:r w:rsidR="002A6332">
        <w:rPr>
          <w:lang w:bidi="en-US"/>
        </w:rPr>
        <w:t xml:space="preserve">idbuyer </w:t>
      </w:r>
      <w:r>
        <w:rPr>
          <w:lang w:bidi="en-US"/>
        </w:rPr>
        <w:t xml:space="preserve">=&gt; Hiển thị tlid – tlname </w:t>
      </w:r>
    </w:p>
    <w:p w14:paraId="12E840D0" w14:textId="77777777" w:rsidR="0032291F" w:rsidRDefault="0032291F" w:rsidP="0032291F">
      <w:pPr>
        <w:pStyle w:val="ListParagraph"/>
        <w:numPr>
          <w:ilvl w:val="0"/>
          <w:numId w:val="3"/>
        </w:numPr>
        <w:rPr>
          <w:lang w:bidi="en-US"/>
        </w:rPr>
      </w:pPr>
      <w:r>
        <w:rPr>
          <w:lang w:bidi="en-US"/>
        </w:rPr>
        <w:t xml:space="preserve">CBQL: join tlprofiles where tlprofiles.tlid = oxmast.sale_managerid =&gt; Hiển thị tlid – tlname </w:t>
      </w:r>
    </w:p>
    <w:p w14:paraId="730B281A" w14:textId="77777777" w:rsidR="0032291F" w:rsidRDefault="0032291F" w:rsidP="0032291F">
      <w:pPr>
        <w:pStyle w:val="ListParagraph"/>
        <w:numPr>
          <w:ilvl w:val="0"/>
          <w:numId w:val="3"/>
        </w:numPr>
        <w:rPr>
          <w:lang w:bidi="en-US"/>
        </w:rPr>
      </w:pPr>
      <w:r>
        <w:rPr>
          <w:lang w:bidi="en-US"/>
        </w:rPr>
        <w:t xml:space="preserve">CTV: join collaborator where collaborator.coid = oxmast.collab_id =&gt; Hiển thị idcode – fullname </w:t>
      </w:r>
    </w:p>
    <w:p w14:paraId="0E0E64A9" w14:textId="77777777" w:rsidR="0032291F" w:rsidRDefault="0032291F" w:rsidP="0032291F">
      <w:pPr>
        <w:pStyle w:val="ListParagraph"/>
        <w:numPr>
          <w:ilvl w:val="0"/>
          <w:numId w:val="3"/>
        </w:numPr>
        <w:rPr>
          <w:lang w:bidi="en-US"/>
        </w:rPr>
      </w:pPr>
      <w:r>
        <w:rPr>
          <w:lang w:bidi="en-US"/>
        </w:rPr>
        <w:t>POS: join brgrp where brgrp.brid = oxmast.brid =&gt; Hiển thị brid – brname</w:t>
      </w:r>
    </w:p>
    <w:p w14:paraId="59385A92" w14:textId="3F0C5125" w:rsidR="0032291F" w:rsidRDefault="0032291F" w:rsidP="0032291F">
      <w:pPr>
        <w:pStyle w:val="ListParagraph"/>
        <w:numPr>
          <w:ilvl w:val="0"/>
          <w:numId w:val="3"/>
        </w:numPr>
        <w:rPr>
          <w:lang w:bidi="en-US"/>
        </w:rPr>
      </w:pPr>
      <w:r>
        <w:rPr>
          <w:lang w:bidi="en-US"/>
        </w:rPr>
        <w:t>Trạng thái thanh toán: oxmast.sett_stat join allcode (cdtype = ‘OX’ &amp; cdname = ‘SETTSTAT’) =&gt; hiển thị theo cdcontent</w:t>
      </w:r>
    </w:p>
    <w:p w14:paraId="5691CE75" w14:textId="2DADE112" w:rsidR="00FB2476" w:rsidRDefault="00FB2476" w:rsidP="00580680">
      <w:pPr>
        <w:pStyle w:val="ListParagraph"/>
        <w:numPr>
          <w:ilvl w:val="0"/>
          <w:numId w:val="3"/>
        </w:numPr>
        <w:rPr>
          <w:lang w:bidi="en-US"/>
        </w:rPr>
      </w:pPr>
      <w:r>
        <w:rPr>
          <w:lang w:bidi="en-US"/>
        </w:rPr>
        <w:lastRenderedPageBreak/>
        <w:t>Ngày cập nhật hồ sơ gần nhất: oxmast.</w:t>
      </w:r>
      <w:r w:rsidRPr="004E2763">
        <w:rPr>
          <w:lang w:bidi="en-US"/>
        </w:rPr>
        <w:t>last_update_prof_dt</w:t>
      </w:r>
    </w:p>
    <w:p w14:paraId="61F76F33" w14:textId="77777777" w:rsidR="0032291F" w:rsidRPr="003F217D" w:rsidRDefault="0032291F" w:rsidP="0032291F">
      <w:pPr>
        <w:pStyle w:val="ListParagraph"/>
        <w:numPr>
          <w:ilvl w:val="0"/>
          <w:numId w:val="3"/>
        </w:numPr>
        <w:rPr>
          <w:lang w:bidi="en-US"/>
        </w:rPr>
      </w:pPr>
      <w:r w:rsidRPr="003F217D">
        <w:rPr>
          <w:lang w:bidi="en-US"/>
        </w:rPr>
        <w:t xml:space="preserve">Số ngày nợ hồ sơ: </w:t>
      </w:r>
      <w:r>
        <w:rPr>
          <w:lang w:bidi="en-US"/>
        </w:rPr>
        <w:t xml:space="preserve">Nếu oxmast.start_prof_debt is null =&gt; Hiển thị  = 0. Nếu is not null =&gt; = </w:t>
      </w:r>
      <w:r w:rsidRPr="003F217D">
        <w:rPr>
          <w:lang w:bidi="en-US"/>
        </w:rPr>
        <w:t>ngày hệ thống - oxmast.start_prof_debt_date + 1</w:t>
      </w:r>
    </w:p>
    <w:p w14:paraId="6C71E166" w14:textId="77777777" w:rsidR="0032291F" w:rsidRDefault="0032291F" w:rsidP="0032291F">
      <w:pPr>
        <w:pStyle w:val="ListParagraph"/>
        <w:numPr>
          <w:ilvl w:val="0"/>
          <w:numId w:val="3"/>
        </w:numPr>
        <w:rPr>
          <w:lang w:bidi="en-US"/>
        </w:rPr>
      </w:pPr>
      <w:r>
        <w:rPr>
          <w:lang w:bidi="en-US"/>
        </w:rPr>
        <w:t>Cấp vi phạm:</w:t>
      </w:r>
    </w:p>
    <w:p w14:paraId="67E0F924" w14:textId="77777777" w:rsidR="0032291F" w:rsidRDefault="0032291F" w:rsidP="0032291F">
      <w:pPr>
        <w:pStyle w:val="ListParagraph"/>
        <w:numPr>
          <w:ilvl w:val="1"/>
          <w:numId w:val="3"/>
        </w:numPr>
        <w:rPr>
          <w:lang w:bidi="en-US"/>
        </w:rPr>
      </w:pPr>
      <w:r>
        <w:rPr>
          <w:lang w:bidi="en-US"/>
        </w:rPr>
        <w:t>Nếu số ngày nợ hồ sơ = 0 =&gt; Hiển thị NULL</w:t>
      </w:r>
    </w:p>
    <w:p w14:paraId="3CC2DA48" w14:textId="77777777" w:rsidR="0032291F" w:rsidRPr="00F04B74" w:rsidRDefault="0032291F" w:rsidP="0032291F">
      <w:pPr>
        <w:pStyle w:val="ListParagraph"/>
        <w:numPr>
          <w:ilvl w:val="1"/>
          <w:numId w:val="3"/>
        </w:numPr>
        <w:rPr>
          <w:lang w:bidi="en-US"/>
        </w:rPr>
      </w:pPr>
      <w:r>
        <w:rPr>
          <w:lang w:bidi="en-US"/>
        </w:rPr>
        <w:t xml:space="preserve">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w:t>
      </w:r>
      <w:r w:rsidRPr="00F04B74">
        <w:rPr>
          <w:lang w:bidi="en-US"/>
        </w:rPr>
        <w:t>thì hiển thị = 3</w:t>
      </w:r>
    </w:p>
    <w:p w14:paraId="386CEC8D" w14:textId="59AD329E" w:rsidR="00D40476" w:rsidRPr="00F04B74" w:rsidRDefault="00D40476" w:rsidP="00D24E7E">
      <w:pPr>
        <w:pStyle w:val="ListParagraph"/>
        <w:numPr>
          <w:ilvl w:val="0"/>
          <w:numId w:val="3"/>
        </w:numPr>
        <w:rPr>
          <w:lang w:bidi="en-US"/>
        </w:rPr>
      </w:pPr>
      <w:r w:rsidRPr="00F04B74">
        <w:rPr>
          <w:lang w:bidi="en-US"/>
        </w:rPr>
        <w:t>Trạng thái hồ sơ TTKD: oxmast.ttkd_profile_stat join allcode (cdtype = ‘OX’ &amp; cdname = ‘PROFSTAT</w:t>
      </w:r>
      <w:r w:rsidR="007D1E51" w:rsidRPr="00F04B74">
        <w:rPr>
          <w:lang w:bidi="en-US"/>
        </w:rPr>
        <w:t>’) =&gt; hiển thị theo cdcontent. Nếu Không cần TTKD phê duyệt (</w:t>
      </w:r>
      <w:r w:rsidR="009E3592" w:rsidRPr="00F04B74">
        <w:rPr>
          <w:lang w:bidi="en-US"/>
        </w:rPr>
        <w:t>SYSVAR.TTKD_APPROVE_SELL = ‘N’</w:t>
      </w:r>
      <w:r w:rsidR="007D1E51" w:rsidRPr="00F04B74">
        <w:rPr>
          <w:lang w:bidi="en-US"/>
        </w:rPr>
        <w:t xml:space="preserve">) =&gt; không hiển thị trường thông tin này </w:t>
      </w:r>
    </w:p>
    <w:p w14:paraId="45BBB9D6" w14:textId="537307E7" w:rsidR="00D40476" w:rsidRPr="00F04B74" w:rsidRDefault="00D40476" w:rsidP="00D40476">
      <w:pPr>
        <w:pStyle w:val="ListParagraph"/>
        <w:numPr>
          <w:ilvl w:val="0"/>
          <w:numId w:val="3"/>
        </w:numPr>
        <w:rPr>
          <w:lang w:bidi="en-US"/>
        </w:rPr>
      </w:pPr>
      <w:r w:rsidRPr="00F04B74">
        <w:rPr>
          <w:lang w:bidi="en-US"/>
        </w:rPr>
        <w:t>Lý do của TTKD: oxmast.ttkd_reason join allcode (cdtype = ‘OX’ &amp; cdname like ‘%REASON’) =&gt; hiển thị theo cdcontent</w:t>
      </w:r>
      <w:r w:rsidR="007D1E51" w:rsidRPr="00F04B74">
        <w:rPr>
          <w:lang w:bidi="en-US"/>
        </w:rPr>
        <w:t>. Nếu Không cần TTKD phê duyệt (</w:t>
      </w:r>
      <w:r w:rsidR="009E3592" w:rsidRPr="00F04B74">
        <w:rPr>
          <w:lang w:bidi="en-US"/>
        </w:rPr>
        <w:t xml:space="preserve">SYSVAR.TTKD_APPROVE_SELL </w:t>
      </w:r>
      <w:r w:rsidR="007D1E51" w:rsidRPr="00F04B74">
        <w:rPr>
          <w:lang w:bidi="en-US"/>
        </w:rPr>
        <w:t>= ‘N’</w:t>
      </w:r>
      <w:r w:rsidR="009E3592" w:rsidRPr="00F04B74">
        <w:rPr>
          <w:lang w:bidi="en-US"/>
        </w:rPr>
        <w:t xml:space="preserve">) </w:t>
      </w:r>
      <w:r w:rsidR="007D1E51" w:rsidRPr="00F04B74">
        <w:rPr>
          <w:lang w:bidi="en-US"/>
        </w:rPr>
        <w:t>=&gt; không hiển thị trường thông tin này</w:t>
      </w:r>
      <w:r w:rsidRPr="00F04B74">
        <w:rPr>
          <w:lang w:bidi="en-US"/>
        </w:rPr>
        <w:t xml:space="preserve"> </w:t>
      </w:r>
    </w:p>
    <w:p w14:paraId="4DD50DB3" w14:textId="77777777" w:rsidR="00D40476" w:rsidRPr="00F04B74" w:rsidRDefault="00D40476" w:rsidP="00D40476">
      <w:pPr>
        <w:pStyle w:val="ListParagraph"/>
        <w:numPr>
          <w:ilvl w:val="0"/>
          <w:numId w:val="3"/>
        </w:numPr>
        <w:rPr>
          <w:lang w:bidi="en-US"/>
        </w:rPr>
      </w:pPr>
      <w:r w:rsidRPr="00F04B74">
        <w:rPr>
          <w:lang w:bidi="en-US"/>
        </w:rPr>
        <w:t xml:space="preserve">Trạng thái hồ sơ BKS: oxmast.bks_profile_stat join allcode (cdtype = ‘OX’ &amp; cdname = ‘PROFSTAT’) =&gt; hiển thị theo cdcontent </w:t>
      </w:r>
    </w:p>
    <w:p w14:paraId="017B6665" w14:textId="4DC235EB" w:rsidR="00D40476" w:rsidRPr="00F04B74" w:rsidRDefault="00D40476" w:rsidP="00D40476">
      <w:pPr>
        <w:pStyle w:val="ListParagraph"/>
        <w:numPr>
          <w:ilvl w:val="0"/>
          <w:numId w:val="3"/>
        </w:numPr>
        <w:rPr>
          <w:lang w:bidi="en-US"/>
        </w:rPr>
      </w:pPr>
      <w:r w:rsidRPr="00F04B74">
        <w:rPr>
          <w:lang w:bidi="en-US"/>
        </w:rPr>
        <w:t>Lý do của BKS</w:t>
      </w:r>
      <w:r w:rsidR="00837A2E" w:rsidRPr="00F04B74">
        <w:rPr>
          <w:lang w:bidi="en-US"/>
        </w:rPr>
        <w:t>: oxmast.bks</w:t>
      </w:r>
      <w:r w:rsidRPr="00F04B74">
        <w:rPr>
          <w:lang w:bidi="en-US"/>
        </w:rPr>
        <w:t xml:space="preserve">_reason join allcode (cdtype = ‘OX’ &amp; cdname like ‘%REASON’) =&gt; hiển thị theo cdcontent </w:t>
      </w:r>
    </w:p>
    <w:p w14:paraId="09DBBF03" w14:textId="77777777" w:rsidR="0032291F" w:rsidRPr="00F04B74" w:rsidRDefault="0032291F" w:rsidP="0032291F">
      <w:pPr>
        <w:pStyle w:val="ListParagraph"/>
        <w:numPr>
          <w:ilvl w:val="0"/>
          <w:numId w:val="3"/>
        </w:numPr>
        <w:rPr>
          <w:lang w:bidi="en-US"/>
        </w:rPr>
      </w:pPr>
      <w:r w:rsidRPr="00F04B74">
        <w:rPr>
          <w:lang w:bidi="en-US"/>
        </w:rPr>
        <w:t xml:space="preserve">Trạng thái phê duyệt: oxmast.appr_stat join allcode (cdtype = ‘OX’ &amp; cdname = ‘APPRSTAT’) =&gt; hiển thị theo cdcontent </w:t>
      </w:r>
    </w:p>
    <w:p w14:paraId="4E3B7B7B" w14:textId="77777777" w:rsidR="0032291F" w:rsidRPr="00F04B74" w:rsidRDefault="0032291F" w:rsidP="0032291F">
      <w:pPr>
        <w:pStyle w:val="ListParagraph"/>
        <w:numPr>
          <w:ilvl w:val="0"/>
          <w:numId w:val="3"/>
        </w:numPr>
        <w:rPr>
          <w:lang w:bidi="en-US"/>
        </w:rPr>
      </w:pPr>
      <w:r w:rsidRPr="00F04B74">
        <w:rPr>
          <w:lang w:bidi="en-US"/>
        </w:rPr>
        <w:t xml:space="preserve">Trạng thái hạch toán: oxmast.accounting_stat join allcode (cdtype = ‘OX’ &amp; cdname = ‘ACCSTAT’) =&gt; hiển thị theo cdcontent </w:t>
      </w:r>
    </w:p>
    <w:p w14:paraId="5AFCE9A9" w14:textId="77777777" w:rsidR="0032291F" w:rsidRDefault="0032291F" w:rsidP="0032291F">
      <w:pPr>
        <w:pStyle w:val="ListParagraph"/>
        <w:numPr>
          <w:ilvl w:val="0"/>
          <w:numId w:val="3"/>
        </w:numPr>
        <w:rPr>
          <w:lang w:bidi="en-US"/>
        </w:rPr>
      </w:pPr>
      <w:r w:rsidRPr="00F04B74">
        <w:rPr>
          <w:lang w:bidi="en-US"/>
        </w:rPr>
        <w:t>Trạng thái chuyển nhượng: oxmast.transfer</w:t>
      </w:r>
      <w:r>
        <w:rPr>
          <w:lang w:bidi="en-US"/>
        </w:rPr>
        <w:t>_stat join allcode (cdtype = ‘OX’ &amp; cdname = ‘TRAN</w:t>
      </w:r>
      <w:r w:rsidRPr="00120CC3">
        <w:rPr>
          <w:lang w:bidi="en-US"/>
        </w:rPr>
        <w:t>STAT</w:t>
      </w:r>
      <w:r>
        <w:rPr>
          <w:lang w:bidi="en-US"/>
        </w:rPr>
        <w:t xml:space="preserve">’) =&gt; hiển thị theo cdcontent </w:t>
      </w:r>
    </w:p>
    <w:p w14:paraId="339CD947" w14:textId="77777777" w:rsidR="0032291F" w:rsidRPr="002F1CAE" w:rsidRDefault="0032291F" w:rsidP="0032291F">
      <w:pPr>
        <w:rPr>
          <w:lang w:bidi="en-US"/>
        </w:rPr>
      </w:pPr>
    </w:p>
    <w:p w14:paraId="23484D50" w14:textId="77777777" w:rsidR="0032291F" w:rsidRDefault="0032291F" w:rsidP="0032291F">
      <w:pPr>
        <w:pStyle w:val="Heading4"/>
      </w:pPr>
      <w:bookmarkStart w:id="240" w:name="_Toc75156678"/>
      <w:r>
        <w:t>Quy tắc lấy dữ liệu</w:t>
      </w:r>
      <w:bookmarkEnd w:id="240"/>
    </w:p>
    <w:p w14:paraId="27CACBB5" w14:textId="38E49945" w:rsidR="0032291F" w:rsidRPr="00F04B74" w:rsidRDefault="0032291F" w:rsidP="0032291F">
      <w:pPr>
        <w:rPr>
          <w:lang w:bidi="en-US"/>
        </w:rPr>
      </w:pPr>
      <w:r w:rsidRPr="00F04B74">
        <w:rPr>
          <w:lang w:bidi="en-US"/>
        </w:rPr>
        <w:t>Lấy các bản ghi trong oxmast có oxmast.status = ‘A’ &amp; oxmast.</w:t>
      </w:r>
      <w:r w:rsidR="00D65D43" w:rsidRPr="00F04B74">
        <w:rPr>
          <w:lang w:bidi="en-US"/>
        </w:rPr>
        <w:t>bks</w:t>
      </w:r>
      <w:r w:rsidRPr="00F04B74">
        <w:rPr>
          <w:lang w:bidi="en-US"/>
        </w:rPr>
        <w:t>_prof_stat in (‘</w:t>
      </w:r>
      <w:r w:rsidR="00D65D43" w:rsidRPr="00F04B74">
        <w:rPr>
          <w:lang w:bidi="en-US"/>
        </w:rPr>
        <w:t>P</w:t>
      </w:r>
      <w:r w:rsidRPr="00F04B74">
        <w:rPr>
          <w:lang w:bidi="en-US"/>
        </w:rPr>
        <w:t>’,  ‘</w:t>
      </w:r>
      <w:r w:rsidR="00D65D43" w:rsidRPr="00F04B74">
        <w:rPr>
          <w:lang w:bidi="en-US"/>
        </w:rPr>
        <w:t>A</w:t>
      </w:r>
      <w:r w:rsidRPr="00F04B74">
        <w:rPr>
          <w:lang w:bidi="en-US"/>
        </w:rPr>
        <w:t>’)</w:t>
      </w:r>
      <w:r w:rsidR="00575F11" w:rsidRPr="00F04B74">
        <w:rPr>
          <w:lang w:bidi="en-US"/>
        </w:rPr>
        <w:t xml:space="preserve"> &amp; </w:t>
      </w:r>
      <w:r w:rsidR="0037477F" w:rsidRPr="00F04B74">
        <w:rPr>
          <w:lang w:bidi="en-US"/>
        </w:rPr>
        <w:t xml:space="preserve">oxmast.ttkd_prof_stat in (‘U’, ‘C’) &amp; </w:t>
      </w:r>
      <w:r w:rsidR="00575F11" w:rsidRPr="00F04B74">
        <w:rPr>
          <w:lang w:bidi="en-US"/>
        </w:rPr>
        <w:t>oxmast.bks_stat_maker IS NULL</w:t>
      </w:r>
      <w:r w:rsidR="00320349" w:rsidRPr="00F04B74">
        <w:rPr>
          <w:lang w:bidi="en-US"/>
        </w:rPr>
        <w:t>; inner join profilemanager bản ghi tương ứng theo confirmno &amp; oxtype = ‘S’ có status in (‘C’, ‘D’)</w:t>
      </w:r>
    </w:p>
    <w:p w14:paraId="29F5A9D5" w14:textId="77777777" w:rsidR="0032291F" w:rsidRDefault="0032291F" w:rsidP="0032291F">
      <w:pPr>
        <w:rPr>
          <w:lang w:bidi="en-US"/>
        </w:rPr>
      </w:pPr>
    </w:p>
    <w:p w14:paraId="50812A5E" w14:textId="77777777" w:rsidR="0032291F" w:rsidRDefault="0032291F" w:rsidP="0032291F">
      <w:pPr>
        <w:pStyle w:val="Heading3"/>
      </w:pPr>
      <w:bookmarkStart w:id="241" w:name="_Toc75156679"/>
      <w:r>
        <w:lastRenderedPageBreak/>
        <w:t>Popup thực hiện</w:t>
      </w:r>
      <w:bookmarkEnd w:id="241"/>
    </w:p>
    <w:p w14:paraId="064337C3" w14:textId="77777777" w:rsidR="0032291F" w:rsidRDefault="0032291F" w:rsidP="0032291F">
      <w:pPr>
        <w:pStyle w:val="Heading4"/>
      </w:pPr>
      <w:bookmarkStart w:id="242" w:name="_Toc75156680"/>
      <w:r>
        <w:t>Mô tả giao diện</w:t>
      </w:r>
      <w:bookmarkEnd w:id="242"/>
    </w:p>
    <w:p w14:paraId="5BBEDE9F" w14:textId="16975CA2" w:rsidR="0032291F" w:rsidRDefault="00685CA2" w:rsidP="0032291F">
      <w:r>
        <w:object w:dxaOrig="12871" w:dyaOrig="9090" w14:anchorId="6C253018">
          <v:shape id="_x0000_i1034" type="#_x0000_t75" style="width:483pt;height:340.5pt" o:ole="">
            <v:imagedata r:id="rId29" o:title=""/>
          </v:shape>
          <o:OLEObject Type="Embed" ProgID="Visio.Drawing.15" ShapeID="_x0000_i1034" DrawAspect="Content" ObjectID="_1685780509" r:id="rId30"/>
        </w:object>
      </w:r>
    </w:p>
    <w:p w14:paraId="446F6F19" w14:textId="77777777" w:rsidR="0032291F" w:rsidRDefault="0032291F" w:rsidP="0032291F"/>
    <w:p w14:paraId="0205FD29" w14:textId="7BB381E1" w:rsidR="0032291F" w:rsidRPr="00F04B74" w:rsidRDefault="0032291F" w:rsidP="0032291F">
      <w:pPr>
        <w:pStyle w:val="ListParagraph"/>
        <w:numPr>
          <w:ilvl w:val="0"/>
          <w:numId w:val="3"/>
        </w:numPr>
        <w:rPr>
          <w:lang w:bidi="en-US"/>
        </w:rPr>
      </w:pPr>
      <w:r w:rsidRPr="00F04B74">
        <w:rPr>
          <w:lang w:bidi="en-US"/>
        </w:rPr>
        <w:t>Trạng thái phê duyệt TTKD: Lấy và hiển thị theo grid</w:t>
      </w:r>
      <w:r w:rsidR="004A59BA" w:rsidRPr="00F04B74">
        <w:rPr>
          <w:lang w:bidi="en-US"/>
        </w:rPr>
        <w:t>. Nếu Không cần TTKD phê duyệt (</w:t>
      </w:r>
      <w:r w:rsidR="009E3592" w:rsidRPr="00F04B74">
        <w:rPr>
          <w:lang w:bidi="en-US"/>
        </w:rPr>
        <w:t xml:space="preserve">SYSVAR.TTKD_APPROVE_SELL </w:t>
      </w:r>
      <w:r w:rsidR="004A59BA" w:rsidRPr="00F04B74">
        <w:rPr>
          <w:lang w:bidi="en-US"/>
        </w:rPr>
        <w:t>= ‘N’</w:t>
      </w:r>
      <w:r w:rsidR="009C1375" w:rsidRPr="00F04B74">
        <w:rPr>
          <w:lang w:bidi="en-US"/>
        </w:rPr>
        <w:t xml:space="preserve"> </w:t>
      </w:r>
      <w:r w:rsidR="004A59BA" w:rsidRPr="00F04B74">
        <w:rPr>
          <w:lang w:bidi="en-US"/>
        </w:rPr>
        <w:t>=&gt; không hiển thị trường thông tin này</w:t>
      </w:r>
    </w:p>
    <w:p w14:paraId="69748CDE" w14:textId="308A9877" w:rsidR="00D40476" w:rsidRPr="00F04B74" w:rsidRDefault="00D40476" w:rsidP="0032291F">
      <w:pPr>
        <w:pStyle w:val="ListParagraph"/>
        <w:numPr>
          <w:ilvl w:val="0"/>
          <w:numId w:val="3"/>
        </w:numPr>
        <w:rPr>
          <w:lang w:bidi="en-US"/>
        </w:rPr>
      </w:pPr>
      <w:r w:rsidRPr="00F04B74">
        <w:rPr>
          <w:lang w:bidi="en-US"/>
        </w:rPr>
        <w:t>Lý do của TTKD: Lấy và hiển thị theo grid</w:t>
      </w:r>
      <w:r w:rsidR="004A59BA" w:rsidRPr="00F04B74">
        <w:rPr>
          <w:lang w:bidi="en-US"/>
        </w:rPr>
        <w:t>. Nếu Không cần TTKD phê duyệt (</w:t>
      </w:r>
      <w:r w:rsidR="009E3592" w:rsidRPr="00F04B74">
        <w:rPr>
          <w:lang w:bidi="en-US"/>
        </w:rPr>
        <w:t>SYSVAR.TTKD_APPROVE_SELL</w:t>
      </w:r>
      <w:r w:rsidR="004A59BA" w:rsidRPr="00F04B74">
        <w:rPr>
          <w:lang w:bidi="en-US"/>
        </w:rPr>
        <w:t xml:space="preserve"> = ‘N’ =&gt; không hiển thị trường thông tin này</w:t>
      </w:r>
    </w:p>
    <w:p w14:paraId="3ACDB0A9" w14:textId="0D25C68A" w:rsidR="0032291F" w:rsidRPr="00F04B74" w:rsidRDefault="0032291F" w:rsidP="0032291F">
      <w:pPr>
        <w:pStyle w:val="ListParagraph"/>
        <w:numPr>
          <w:ilvl w:val="0"/>
          <w:numId w:val="3"/>
        </w:numPr>
        <w:rPr>
          <w:lang w:bidi="en-US"/>
        </w:rPr>
      </w:pPr>
      <w:r w:rsidRPr="00F04B74">
        <w:rPr>
          <w:lang w:bidi="en-US"/>
        </w:rPr>
        <w:t>Trạng thái phê duyệt BKS: Lấy và hiển thị theo grid</w:t>
      </w:r>
    </w:p>
    <w:p w14:paraId="7D3E5048" w14:textId="0D0FE0B2" w:rsidR="00D40476" w:rsidRPr="00F04B74" w:rsidRDefault="00D40476" w:rsidP="0032291F">
      <w:pPr>
        <w:pStyle w:val="ListParagraph"/>
        <w:numPr>
          <w:ilvl w:val="0"/>
          <w:numId w:val="3"/>
        </w:numPr>
        <w:rPr>
          <w:lang w:bidi="en-US"/>
        </w:rPr>
      </w:pPr>
      <w:r w:rsidRPr="00F04B74">
        <w:rPr>
          <w:lang w:bidi="en-US"/>
        </w:rPr>
        <w:t>Lý do của BKS: Lấy và hiển thị theo grid</w:t>
      </w:r>
    </w:p>
    <w:p w14:paraId="7FFF2806" w14:textId="77777777" w:rsidR="0032291F" w:rsidRPr="00F04B74" w:rsidRDefault="0032291F" w:rsidP="0032291F">
      <w:pPr>
        <w:pStyle w:val="ListParagraph"/>
        <w:numPr>
          <w:ilvl w:val="0"/>
          <w:numId w:val="3"/>
        </w:numPr>
        <w:rPr>
          <w:lang w:bidi="en-US"/>
        </w:rPr>
      </w:pPr>
      <w:r w:rsidRPr="00F04B74">
        <w:rPr>
          <w:lang w:bidi="en-US"/>
        </w:rPr>
        <w:t>Số ngày nợ hồ sơ: Lấy và hiển thị theo grid</w:t>
      </w:r>
    </w:p>
    <w:p w14:paraId="7AAF5CD8" w14:textId="77777777" w:rsidR="0032291F" w:rsidRPr="00F04B74" w:rsidRDefault="0032291F" w:rsidP="0032291F">
      <w:pPr>
        <w:pStyle w:val="ListParagraph"/>
        <w:numPr>
          <w:ilvl w:val="0"/>
          <w:numId w:val="3"/>
        </w:numPr>
        <w:rPr>
          <w:lang w:bidi="en-US"/>
        </w:rPr>
      </w:pPr>
      <w:r w:rsidRPr="00F04B74">
        <w:rPr>
          <w:lang w:bidi="en-US"/>
        </w:rPr>
        <w:t>Cấp vi phạm: Lấy và hiển thị theo grid</w:t>
      </w:r>
    </w:p>
    <w:p w14:paraId="3489D59D" w14:textId="77777777" w:rsidR="0032291F" w:rsidRPr="00F04B74" w:rsidRDefault="0032291F" w:rsidP="0032291F">
      <w:pPr>
        <w:pStyle w:val="ListParagraph"/>
        <w:numPr>
          <w:ilvl w:val="0"/>
          <w:numId w:val="3"/>
        </w:numPr>
        <w:rPr>
          <w:lang w:bidi="en-US"/>
        </w:rPr>
      </w:pPr>
      <w:r w:rsidRPr="00F04B74">
        <w:rPr>
          <w:lang w:bidi="en-US"/>
        </w:rPr>
        <w:t>Nội dung chi tiết lệnh</w:t>
      </w:r>
    </w:p>
    <w:p w14:paraId="26D4A75A"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Số hiệu lệnh: oxmast.orderid (Lấy từ grid)</w:t>
      </w:r>
    </w:p>
    <w:p w14:paraId="4724EDD4"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Số hợp đồng: oxmast.contract_no (Lấy từ grid)</w:t>
      </w:r>
    </w:p>
    <w:p w14:paraId="6EC4B874"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Mã tài sản: oxmast.symbol (Lấy từ grid)</w:t>
      </w:r>
    </w:p>
    <w:p w14:paraId="0BE51D33"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Mã tài sản gốc: assetdtl.treasurysymbo (Lấy từ grid)</w:t>
      </w:r>
    </w:p>
    <w:p w14:paraId="3C297626" w14:textId="4C693202" w:rsidR="0032291F" w:rsidRPr="00F04B74" w:rsidRDefault="0032291F" w:rsidP="004A59BA">
      <w:pPr>
        <w:pStyle w:val="ListParagraph"/>
        <w:numPr>
          <w:ilvl w:val="1"/>
          <w:numId w:val="3"/>
        </w:numPr>
        <w:spacing w:before="120" w:after="120" w:line="276" w:lineRule="auto"/>
        <w:jc w:val="both"/>
        <w:rPr>
          <w:lang w:bidi="en-US"/>
        </w:rPr>
      </w:pPr>
      <w:r w:rsidRPr="00F04B74">
        <w:rPr>
          <w:lang w:bidi="en-US"/>
        </w:rPr>
        <w:t>Mã sản phẩm (Lấy từ grid)</w:t>
      </w:r>
    </w:p>
    <w:p w14:paraId="1DA67064"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Ngày giao dịch: oxmast.txdate (Lấy từ grid)</w:t>
      </w:r>
    </w:p>
    <w:p w14:paraId="153264FA"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ĐVKD: hiển thị brgrp.brid – brname theo oxmast.brid (Lấy từ grid)</w:t>
      </w:r>
    </w:p>
    <w:p w14:paraId="49588A96" w14:textId="64C37B18"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RM đặt lệnh: hiển thị tlprofiles.tlid – tlname theo oxmast.</w:t>
      </w:r>
      <w:r w:rsidR="002A6332" w:rsidRPr="00F04B74">
        <w:rPr>
          <w:lang w:bidi="en-US"/>
        </w:rPr>
        <w:t xml:space="preserve">idbuyer </w:t>
      </w:r>
      <w:r w:rsidRPr="00F04B74">
        <w:rPr>
          <w:lang w:bidi="en-US"/>
        </w:rPr>
        <w:t>(Lấy từ grid)</w:t>
      </w:r>
    </w:p>
    <w:p w14:paraId="64C96612"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CBQL: hiển thị tlprofiles.tlid – tlname theo oxmast.sale_manager_id (Lấy từ grid)</w:t>
      </w:r>
    </w:p>
    <w:p w14:paraId="1D5DA89E"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CTV: hiển thị collaborator.idcode – fullname theo oxmast.collab_id (Lấy từ grid)</w:t>
      </w:r>
    </w:p>
    <w:p w14:paraId="2D1A7457"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CIF khách hàng mua: hiển thị cfmast.custodycd theo oxmast.acbuyer</w:t>
      </w:r>
    </w:p>
    <w:p w14:paraId="6AEDF742"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Họ tên khách hàng: hiển thị cfmast.fullname theo oxmast.buyer</w:t>
      </w:r>
    </w:p>
    <w:p w14:paraId="46338E05"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lastRenderedPageBreak/>
        <w:t>CMND/CCCD: hiển thị cfmast.idcode theo oxmast.buyer</w:t>
      </w:r>
    </w:p>
    <w:p w14:paraId="42DC3726"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Ngày cấp: hiển thị cfmast.iddate theo oxmast.buyer</w:t>
      </w:r>
    </w:p>
    <w:p w14:paraId="153C84C6"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Nơi cấp: hiển thị cfmast.idplace theo oxmast.buyer</w:t>
      </w:r>
    </w:p>
    <w:p w14:paraId="4DBE5CD9"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Địa chỉ: hiển thị cfmast.regaddress theo oxmast.buyer</w:t>
      </w:r>
    </w:p>
    <w:p w14:paraId="1AFCBE29"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Số điện thoại: hiển thị cfmast.mobile theo oxmast.buyer</w:t>
      </w:r>
    </w:p>
    <w:p w14:paraId="6D17EFC0"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Số lượng TP SELL hiện tại: oxmast.execqtty (Lấy từ grid)</w:t>
      </w:r>
    </w:p>
    <w:p w14:paraId="4A55962E" w14:textId="77777777" w:rsidR="0032291F" w:rsidRPr="00F04B74" w:rsidRDefault="0032291F" w:rsidP="0032291F">
      <w:pPr>
        <w:pStyle w:val="ListParagraph"/>
        <w:numPr>
          <w:ilvl w:val="1"/>
          <w:numId w:val="3"/>
        </w:numPr>
        <w:spacing w:before="120" w:after="120" w:line="276" w:lineRule="auto"/>
        <w:jc w:val="both"/>
        <w:rPr>
          <w:b/>
          <w:i/>
          <w:lang w:bidi="en-US"/>
        </w:rPr>
      </w:pPr>
      <w:r w:rsidRPr="00F04B74">
        <w:rPr>
          <w:lang w:bidi="en-US"/>
        </w:rPr>
        <w:t>Giá SELL: oxmast.price (Lấy từ grid)</w:t>
      </w:r>
    </w:p>
    <w:p w14:paraId="7AB04B9E" w14:textId="77777777" w:rsidR="004A59BA" w:rsidRPr="00F04B74" w:rsidRDefault="004A59BA" w:rsidP="004A59BA">
      <w:pPr>
        <w:pStyle w:val="ListParagraph"/>
        <w:numPr>
          <w:ilvl w:val="1"/>
          <w:numId w:val="3"/>
        </w:numPr>
        <w:rPr>
          <w:lang w:bidi="en-US"/>
        </w:rPr>
      </w:pPr>
      <w:r w:rsidRPr="00F04B74">
        <w:rPr>
          <w:lang w:bidi="en-US"/>
        </w:rPr>
        <w:t>Giá trị HĐ SELL: = giá * số lượng</w:t>
      </w:r>
    </w:p>
    <w:p w14:paraId="5851E4E2" w14:textId="77777777" w:rsidR="004A59BA" w:rsidRPr="00F04B74" w:rsidRDefault="004A59BA" w:rsidP="004A59BA">
      <w:pPr>
        <w:pStyle w:val="ListParagraph"/>
        <w:numPr>
          <w:ilvl w:val="1"/>
          <w:numId w:val="3"/>
        </w:numPr>
        <w:spacing w:before="120" w:after="120" w:line="276" w:lineRule="auto"/>
        <w:jc w:val="both"/>
        <w:rPr>
          <w:lang w:bidi="en-US"/>
        </w:rPr>
      </w:pPr>
      <w:r w:rsidRPr="00F04B74">
        <w:rPr>
          <w:lang w:bidi="en-US"/>
        </w:rPr>
        <w:t>Phí mua: oxmast.feebuyer (lấy từ grid)</w:t>
      </w:r>
    </w:p>
    <w:p w14:paraId="58C68EF0" w14:textId="77777777" w:rsidR="004A59BA" w:rsidRPr="00F04B74" w:rsidRDefault="004A59BA" w:rsidP="004A59BA">
      <w:pPr>
        <w:pStyle w:val="ListParagraph"/>
        <w:numPr>
          <w:ilvl w:val="1"/>
          <w:numId w:val="3"/>
        </w:numPr>
        <w:spacing w:before="120" w:after="120" w:line="276" w:lineRule="auto"/>
        <w:jc w:val="both"/>
        <w:rPr>
          <w:lang w:bidi="en-US"/>
        </w:rPr>
      </w:pPr>
      <w:r w:rsidRPr="00F04B74">
        <w:rPr>
          <w:lang w:bidi="en-US"/>
        </w:rPr>
        <w:t>Giá trị thanh toán: oxmast.execamt + oxmast.feebuyer(lấy từ grid)</w:t>
      </w:r>
    </w:p>
    <w:p w14:paraId="6E861F49" w14:textId="77777777" w:rsidR="00ED232B" w:rsidRPr="00F04B74" w:rsidRDefault="00ED232B" w:rsidP="00ED232B">
      <w:pPr>
        <w:pStyle w:val="ListParagraph"/>
        <w:numPr>
          <w:ilvl w:val="0"/>
          <w:numId w:val="3"/>
        </w:numPr>
        <w:rPr>
          <w:lang w:bidi="en-US"/>
        </w:rPr>
      </w:pPr>
      <w:r w:rsidRPr="00F04B74">
        <w:rPr>
          <w:lang w:bidi="en-US"/>
        </w:rPr>
        <w:t>Dữ liệu file upload hiển thị bản ghi status in (‘C’, ‘D’)</w:t>
      </w:r>
    </w:p>
    <w:p w14:paraId="56DA3A3D" w14:textId="77777777" w:rsidR="0032291F" w:rsidRPr="00F04B74" w:rsidRDefault="0032291F" w:rsidP="0032291F">
      <w:pPr>
        <w:pStyle w:val="ListParagraph"/>
        <w:rPr>
          <w:lang w:bidi="en-US"/>
        </w:rPr>
      </w:pPr>
    </w:p>
    <w:p w14:paraId="0CF914A6" w14:textId="77777777" w:rsidR="0032291F" w:rsidRPr="00F04B74" w:rsidRDefault="0032291F" w:rsidP="0032291F">
      <w:pPr>
        <w:rPr>
          <w:lang w:bidi="en-US"/>
        </w:rPr>
      </w:pPr>
    </w:p>
    <w:p w14:paraId="4A99D9A7" w14:textId="77777777" w:rsidR="0032291F" w:rsidRPr="00F04B74" w:rsidRDefault="0032291F" w:rsidP="0032291F">
      <w:pPr>
        <w:pStyle w:val="Heading4"/>
        <w:rPr>
          <w:color w:val="auto"/>
        </w:rPr>
      </w:pPr>
      <w:bookmarkStart w:id="243" w:name="_Toc75156681"/>
      <w:r w:rsidRPr="00F04B74">
        <w:rPr>
          <w:color w:val="auto"/>
        </w:rPr>
        <w:t>Quy tắc xử lý</w:t>
      </w:r>
      <w:bookmarkEnd w:id="243"/>
    </w:p>
    <w:p w14:paraId="2805F82C" w14:textId="77777777" w:rsidR="0032291F" w:rsidRPr="00F04B74" w:rsidRDefault="0032291F" w:rsidP="0032291F">
      <w:pPr>
        <w:rPr>
          <w:b/>
          <w:lang w:bidi="en-US"/>
        </w:rPr>
      </w:pPr>
    </w:p>
    <w:p w14:paraId="080E8794" w14:textId="636873E5" w:rsidR="0032291F" w:rsidRPr="00F04B74" w:rsidRDefault="0032291F" w:rsidP="0032291F">
      <w:pPr>
        <w:rPr>
          <w:b/>
          <w:lang w:bidi="en-US"/>
        </w:rPr>
      </w:pPr>
      <w:r w:rsidRPr="00F04B74">
        <w:rPr>
          <w:b/>
          <w:lang w:bidi="en-US"/>
        </w:rPr>
        <w:t>Nút “Từ chối” không hiển thị khi</w:t>
      </w:r>
      <w:r w:rsidR="005D5A08" w:rsidRPr="00F04B74">
        <w:rPr>
          <w:b/>
          <w:lang w:bidi="en-US"/>
        </w:rPr>
        <w:t>:</w:t>
      </w:r>
      <w:r w:rsidRPr="00F04B74">
        <w:rPr>
          <w:b/>
          <w:lang w:bidi="en-US"/>
        </w:rPr>
        <w:t xml:space="preserve"> </w:t>
      </w:r>
      <w:r w:rsidR="005D5A08" w:rsidRPr="00F04B74">
        <w:rPr>
          <w:b/>
          <w:lang w:bidi="en-US"/>
        </w:rPr>
        <w:t xml:space="preserve">oxmast.status in (‘C’, ‘R’) or oxmast.accounting_stat </w:t>
      </w:r>
      <w:r w:rsidR="001B23D0" w:rsidRPr="00F04B74">
        <w:rPr>
          <w:b/>
          <w:lang w:bidi="en-US"/>
        </w:rPr>
        <w:t>in</w:t>
      </w:r>
      <w:r w:rsidR="005D5A08" w:rsidRPr="00F04B74">
        <w:rPr>
          <w:b/>
          <w:lang w:bidi="en-US"/>
        </w:rPr>
        <w:t xml:space="preserve"> </w:t>
      </w:r>
      <w:r w:rsidR="001B23D0" w:rsidRPr="00F04B74">
        <w:rPr>
          <w:b/>
          <w:lang w:bidi="en-US"/>
        </w:rPr>
        <w:t xml:space="preserve">(‘D’, </w:t>
      </w:r>
      <w:r w:rsidR="005D5A08" w:rsidRPr="00F04B74">
        <w:rPr>
          <w:b/>
          <w:lang w:bidi="en-US"/>
        </w:rPr>
        <w:t>‘C’</w:t>
      </w:r>
      <w:r w:rsidR="001B23D0" w:rsidRPr="00F04B74">
        <w:rPr>
          <w:b/>
          <w:lang w:bidi="en-US"/>
        </w:rPr>
        <w:t>)</w:t>
      </w:r>
      <w:r w:rsidR="005D5A08" w:rsidRPr="00F04B74">
        <w:rPr>
          <w:b/>
          <w:lang w:bidi="en-US"/>
        </w:rPr>
        <w:t xml:space="preserve"> or oxmast.transfer_stat = ‘C’</w:t>
      </w:r>
    </w:p>
    <w:p w14:paraId="64A70B7C" w14:textId="77777777" w:rsidR="00B6213D" w:rsidRPr="00F04B74" w:rsidRDefault="00B6213D" w:rsidP="0032291F">
      <w:pPr>
        <w:rPr>
          <w:b/>
          <w:lang w:bidi="en-US"/>
        </w:rPr>
      </w:pPr>
    </w:p>
    <w:p w14:paraId="77708E54" w14:textId="73CC7C7D" w:rsidR="00B6213D" w:rsidRPr="00F04B74" w:rsidRDefault="00B6213D" w:rsidP="0032291F">
      <w:pPr>
        <w:rPr>
          <w:b/>
          <w:lang w:bidi="en-US"/>
        </w:rPr>
      </w:pPr>
      <w:r w:rsidRPr="00F04B74">
        <w:rPr>
          <w:b/>
          <w:lang w:bidi="en-US"/>
        </w:rPr>
        <w:t>Nút “Duyệt” chỉ h</w:t>
      </w:r>
      <w:r w:rsidR="006C78F8" w:rsidRPr="00F04B74">
        <w:rPr>
          <w:b/>
          <w:lang w:bidi="en-US"/>
        </w:rPr>
        <w:t>iển thị khi: oxmast.ttkd_prof</w:t>
      </w:r>
      <w:r w:rsidRPr="00F04B74">
        <w:rPr>
          <w:b/>
          <w:lang w:bidi="en-US"/>
        </w:rPr>
        <w:t>_stat = ‘C’</w:t>
      </w:r>
    </w:p>
    <w:p w14:paraId="147C2C37" w14:textId="77777777" w:rsidR="004A59BA" w:rsidRPr="00F04B74" w:rsidRDefault="004A59BA" w:rsidP="0032291F">
      <w:pPr>
        <w:rPr>
          <w:b/>
          <w:lang w:bidi="en-US"/>
        </w:rPr>
      </w:pPr>
    </w:p>
    <w:p w14:paraId="61E5B721" w14:textId="77777777" w:rsidR="00315EE0" w:rsidRPr="00F04B74" w:rsidRDefault="00315EE0" w:rsidP="00315EE0">
      <w:pPr>
        <w:rPr>
          <w:lang w:bidi="en-US"/>
        </w:rPr>
      </w:pPr>
      <w:r w:rsidRPr="00F04B74">
        <w:rPr>
          <w:lang w:bidi="en-US"/>
        </w:rPr>
        <w:t>Sử dụng tham số sau trong SYSVAR:</w:t>
      </w:r>
    </w:p>
    <w:p w14:paraId="44AF670C" w14:textId="6CFC6643" w:rsidR="00315EE0" w:rsidRPr="00F04B74" w:rsidRDefault="00315EE0" w:rsidP="00315EE0">
      <w:pPr>
        <w:pStyle w:val="ListParagraph"/>
        <w:numPr>
          <w:ilvl w:val="0"/>
          <w:numId w:val="3"/>
        </w:numPr>
        <w:rPr>
          <w:lang w:bidi="en-US"/>
        </w:rPr>
      </w:pPr>
      <w:r w:rsidRPr="00F04B74">
        <w:rPr>
          <w:lang w:bidi="en-US"/>
        </w:rPr>
        <w:t>Số cấp phê duyệt của BKS: BKS_APPROVE_LEV = 1 hoặc 2</w:t>
      </w:r>
    </w:p>
    <w:p w14:paraId="18110D15" w14:textId="77777777" w:rsidR="00315EE0" w:rsidRPr="00F04B74" w:rsidRDefault="00315EE0" w:rsidP="00315EE0">
      <w:pPr>
        <w:pStyle w:val="ListParagraph"/>
        <w:rPr>
          <w:lang w:bidi="en-US"/>
        </w:rPr>
      </w:pPr>
    </w:p>
    <w:p w14:paraId="77D8E5B8" w14:textId="13E11E43" w:rsidR="004A59BA" w:rsidRPr="00F04B74" w:rsidRDefault="004A59BA" w:rsidP="004A59BA">
      <w:pPr>
        <w:pStyle w:val="ListParagraph"/>
        <w:numPr>
          <w:ilvl w:val="0"/>
          <w:numId w:val="20"/>
        </w:numPr>
        <w:ind w:left="360"/>
        <w:rPr>
          <w:lang w:bidi="en-US"/>
        </w:rPr>
      </w:pPr>
      <w:r w:rsidRPr="00F04B74">
        <w:rPr>
          <w:lang w:bidi="en-US"/>
        </w:rPr>
        <w:t>Nếu cấp phê duyệt BKS = 1 =&gt; Xử lý như mô tả dưới</w:t>
      </w:r>
    </w:p>
    <w:p w14:paraId="5BB7DE89" w14:textId="77777777" w:rsidR="004A59BA" w:rsidRPr="00F04B74" w:rsidRDefault="004A59BA" w:rsidP="004A59BA">
      <w:pPr>
        <w:pStyle w:val="ListParagraph"/>
        <w:ind w:left="360"/>
        <w:rPr>
          <w:lang w:bidi="en-US"/>
        </w:rPr>
      </w:pPr>
    </w:p>
    <w:p w14:paraId="47BA87D0" w14:textId="2574EDF3" w:rsidR="004A59BA" w:rsidRPr="00F04B74" w:rsidRDefault="004A59BA" w:rsidP="004A59BA">
      <w:pPr>
        <w:pStyle w:val="ListParagraph"/>
        <w:numPr>
          <w:ilvl w:val="0"/>
          <w:numId w:val="3"/>
        </w:numPr>
        <w:rPr>
          <w:lang w:bidi="en-US"/>
        </w:rPr>
      </w:pPr>
      <w:r w:rsidRPr="00F04B74">
        <w:rPr>
          <w:lang w:bidi="en-US"/>
        </w:rPr>
        <w:t xml:space="preserve">Ấn phê duyệt =&gt; Hiển thị dialog “Bạn muốn phê duyệt hồ sơ?” =&gt; Click </w:t>
      </w:r>
      <w:r w:rsidR="00C51680" w:rsidRPr="00F04B74">
        <w:rPr>
          <w:lang w:bidi="en-US"/>
        </w:rPr>
        <w:t>“Có” =&gt; Sinh giao dịch 8107</w:t>
      </w:r>
      <w:r w:rsidRPr="00F04B74">
        <w:rPr>
          <w:lang w:bidi="en-US"/>
        </w:rPr>
        <w:t xml:space="preserve"> – “</w:t>
      </w:r>
      <w:r w:rsidR="00E057AF" w:rsidRPr="00F04B74">
        <w:rPr>
          <w:lang w:bidi="en-US"/>
        </w:rPr>
        <w:t>BKS</w:t>
      </w:r>
      <w:r w:rsidRPr="00F04B74">
        <w:rPr>
          <w:lang w:bidi="en-US"/>
        </w:rPr>
        <w:t xml:space="preserve"> duyệt HS bán (Make)” với loại GD C – Phê duyệt=&gt; Chỉ có 1 cấp make. Không sinh ngoài Home</w:t>
      </w:r>
    </w:p>
    <w:p w14:paraId="59F91A37" w14:textId="2BA48EC1" w:rsidR="004A59BA" w:rsidRPr="00F04B74" w:rsidRDefault="004A59BA" w:rsidP="00E057AF">
      <w:pPr>
        <w:pStyle w:val="ListParagraph"/>
        <w:numPr>
          <w:ilvl w:val="1"/>
          <w:numId w:val="3"/>
        </w:numPr>
        <w:rPr>
          <w:lang w:bidi="en-US"/>
        </w:rPr>
      </w:pPr>
      <w:r w:rsidRPr="00F04B74">
        <w:rPr>
          <w:lang w:bidi="en-US"/>
        </w:rPr>
        <w:t>Cập nhật oxmast.</w:t>
      </w:r>
      <w:r w:rsidR="00E057AF" w:rsidRPr="00F04B74">
        <w:rPr>
          <w:lang w:bidi="en-US"/>
        </w:rPr>
        <w:t>bks</w:t>
      </w:r>
      <w:r w:rsidRPr="00F04B74">
        <w:rPr>
          <w:lang w:bidi="en-US"/>
        </w:rPr>
        <w:t>_stat_maker = ‘C’</w:t>
      </w:r>
    </w:p>
    <w:p w14:paraId="446FA026" w14:textId="48082CD5" w:rsidR="004A59BA" w:rsidRPr="00F04B74" w:rsidRDefault="004A59BA" w:rsidP="00E057AF">
      <w:pPr>
        <w:pStyle w:val="ListParagraph"/>
        <w:numPr>
          <w:ilvl w:val="1"/>
          <w:numId w:val="3"/>
        </w:numPr>
        <w:rPr>
          <w:lang w:bidi="en-US"/>
        </w:rPr>
      </w:pPr>
      <w:r w:rsidRPr="00F04B74">
        <w:rPr>
          <w:lang w:bidi="en-US"/>
        </w:rPr>
        <w:t>Cập nhật oxmast.</w:t>
      </w:r>
      <w:r w:rsidR="00E057AF" w:rsidRPr="00F04B74">
        <w:rPr>
          <w:lang w:bidi="en-US"/>
        </w:rPr>
        <w:t>bks</w:t>
      </w:r>
      <w:r w:rsidRPr="00F04B74">
        <w:rPr>
          <w:lang w:bidi="en-US"/>
        </w:rPr>
        <w:t>_tlid = tlid của user đang thực hiện giao dịch</w:t>
      </w:r>
    </w:p>
    <w:p w14:paraId="34D8B62C" w14:textId="78D1821C" w:rsidR="0037477F" w:rsidRPr="00F04B74" w:rsidRDefault="0037477F" w:rsidP="00E057AF">
      <w:pPr>
        <w:pStyle w:val="ListParagraph"/>
        <w:numPr>
          <w:ilvl w:val="1"/>
          <w:numId w:val="3"/>
        </w:numPr>
        <w:rPr>
          <w:lang w:bidi="en-US"/>
        </w:rPr>
      </w:pPr>
      <w:r w:rsidRPr="00F04B74">
        <w:rPr>
          <w:lang w:bidi="en-US"/>
        </w:rPr>
        <w:t>Cập nhật oxmast.bks_reason_maker = NULL</w:t>
      </w:r>
    </w:p>
    <w:p w14:paraId="489F213F" w14:textId="77777777" w:rsidR="004A59BA" w:rsidRPr="00F04B74" w:rsidRDefault="004A59BA" w:rsidP="004A59BA">
      <w:pPr>
        <w:pStyle w:val="ListParagraph"/>
        <w:numPr>
          <w:ilvl w:val="0"/>
          <w:numId w:val="3"/>
        </w:numPr>
        <w:rPr>
          <w:lang w:bidi="en-US"/>
        </w:rPr>
      </w:pPr>
      <w:r w:rsidRPr="00F04B74">
        <w:rPr>
          <w:lang w:bidi="en-US"/>
        </w:rPr>
        <w:t>Ấn nợ hồ sơ =&gt; Hiển thị popup bao gồm các trường thông tin</w:t>
      </w:r>
    </w:p>
    <w:p w14:paraId="1BCB55E4" w14:textId="77777777" w:rsidR="004A59BA" w:rsidRPr="00F04B74" w:rsidRDefault="004A59BA" w:rsidP="00E057AF">
      <w:pPr>
        <w:pStyle w:val="ListParagraph"/>
        <w:numPr>
          <w:ilvl w:val="1"/>
          <w:numId w:val="3"/>
        </w:numPr>
        <w:rPr>
          <w:lang w:bidi="en-US"/>
        </w:rPr>
      </w:pPr>
      <w:r w:rsidRPr="00F04B74">
        <w:rPr>
          <w:lang w:bidi="en-US"/>
        </w:rPr>
        <w:t>Lý do cho nợ: Hiển thị các giá trị từ allcode where cdtype = ‘OX’ and cdname = ‘DEBTREASON’</w:t>
      </w:r>
    </w:p>
    <w:p w14:paraId="62AAC3CC" w14:textId="77777777" w:rsidR="004A59BA" w:rsidRPr="00F04B74" w:rsidRDefault="004A59BA" w:rsidP="00E057AF">
      <w:pPr>
        <w:pStyle w:val="ListParagraph"/>
        <w:numPr>
          <w:ilvl w:val="1"/>
          <w:numId w:val="3"/>
        </w:numPr>
        <w:rPr>
          <w:lang w:bidi="en-US"/>
        </w:rPr>
      </w:pPr>
      <w:r w:rsidRPr="00F04B74">
        <w:rPr>
          <w:lang w:bidi="en-US"/>
        </w:rPr>
        <w:t>Button “Thực hiện” =&gt; Xử lý:</w:t>
      </w:r>
    </w:p>
    <w:p w14:paraId="4C265D3F" w14:textId="583577D5" w:rsidR="004A59BA" w:rsidRPr="00F04B74" w:rsidRDefault="00E057AF" w:rsidP="00E057AF">
      <w:pPr>
        <w:pStyle w:val="ListParagraph"/>
        <w:numPr>
          <w:ilvl w:val="2"/>
          <w:numId w:val="3"/>
        </w:numPr>
        <w:rPr>
          <w:lang w:bidi="en-US"/>
        </w:rPr>
      </w:pPr>
      <w:r w:rsidRPr="00F04B74">
        <w:rPr>
          <w:lang w:bidi="en-US"/>
        </w:rPr>
        <w:t>Sinh giao d</w:t>
      </w:r>
      <w:r w:rsidR="00C51680" w:rsidRPr="00F04B74">
        <w:rPr>
          <w:lang w:bidi="en-US"/>
        </w:rPr>
        <w:t>ịch 8107</w:t>
      </w:r>
      <w:r w:rsidR="004A59BA" w:rsidRPr="00F04B74">
        <w:rPr>
          <w:lang w:bidi="en-US"/>
        </w:rPr>
        <w:t xml:space="preserve"> – “</w:t>
      </w:r>
      <w:r w:rsidRPr="00F04B74">
        <w:rPr>
          <w:lang w:bidi="en-US"/>
        </w:rPr>
        <w:t>BKS</w:t>
      </w:r>
      <w:r w:rsidR="004A59BA" w:rsidRPr="00F04B74">
        <w:rPr>
          <w:lang w:bidi="en-US"/>
        </w:rPr>
        <w:t xml:space="preserve"> duyệt HS bán (Make)” với Loại GD U – Cho nợ HS =&gt; Chỉ có 1 cấp make. Không sinh ngoài Home</w:t>
      </w:r>
    </w:p>
    <w:p w14:paraId="76D4288E" w14:textId="2C7ECA71" w:rsidR="004A59BA" w:rsidRPr="00F04B74" w:rsidRDefault="004A59BA" w:rsidP="00E057AF">
      <w:pPr>
        <w:pStyle w:val="ListParagraph"/>
        <w:numPr>
          <w:ilvl w:val="3"/>
          <w:numId w:val="3"/>
        </w:numPr>
        <w:rPr>
          <w:lang w:bidi="en-US"/>
        </w:rPr>
      </w:pPr>
      <w:r w:rsidRPr="00F04B74">
        <w:rPr>
          <w:lang w:bidi="en-US"/>
        </w:rPr>
        <w:t>Cập nhật oxmast.</w:t>
      </w:r>
      <w:r w:rsidR="00E057AF" w:rsidRPr="00F04B74">
        <w:rPr>
          <w:lang w:bidi="en-US"/>
        </w:rPr>
        <w:t>bks</w:t>
      </w:r>
      <w:r w:rsidRPr="00F04B74">
        <w:rPr>
          <w:lang w:bidi="en-US"/>
        </w:rPr>
        <w:t>_stat_maker= ‘U’</w:t>
      </w:r>
    </w:p>
    <w:p w14:paraId="4424B44A" w14:textId="2070A93C" w:rsidR="004A59BA" w:rsidRPr="00F04B74" w:rsidRDefault="00E057AF" w:rsidP="00E057AF">
      <w:pPr>
        <w:pStyle w:val="ListParagraph"/>
        <w:numPr>
          <w:ilvl w:val="3"/>
          <w:numId w:val="3"/>
        </w:numPr>
        <w:rPr>
          <w:lang w:bidi="en-US"/>
        </w:rPr>
      </w:pPr>
      <w:r w:rsidRPr="00F04B74">
        <w:rPr>
          <w:lang w:bidi="en-US"/>
        </w:rPr>
        <w:t>Cập nhật oxmast.bks</w:t>
      </w:r>
      <w:r w:rsidR="004A59BA" w:rsidRPr="00F04B74">
        <w:rPr>
          <w:lang w:bidi="en-US"/>
        </w:rPr>
        <w:t>_tlid = tlid của user đang thực hiện giao dịch</w:t>
      </w:r>
    </w:p>
    <w:p w14:paraId="4F255984" w14:textId="6BAB3139" w:rsidR="004A59BA" w:rsidRPr="00F04B74" w:rsidRDefault="00E057AF" w:rsidP="00E057AF">
      <w:pPr>
        <w:pStyle w:val="ListParagraph"/>
        <w:numPr>
          <w:ilvl w:val="3"/>
          <w:numId w:val="3"/>
        </w:numPr>
        <w:rPr>
          <w:lang w:bidi="en-US"/>
        </w:rPr>
      </w:pPr>
      <w:r w:rsidRPr="00F04B74">
        <w:rPr>
          <w:lang w:bidi="en-US"/>
        </w:rPr>
        <w:t>Cập nhật oxmast.bks</w:t>
      </w:r>
      <w:r w:rsidR="004A59BA" w:rsidRPr="00F04B74">
        <w:rPr>
          <w:lang w:bidi="en-US"/>
        </w:rPr>
        <w:t>_reason_maker = allcode.cdval tương ứng của lý do cho nợ hồ sơ đã chọn</w:t>
      </w:r>
    </w:p>
    <w:p w14:paraId="66E8069A" w14:textId="77777777" w:rsidR="004A59BA" w:rsidRPr="00F04B74" w:rsidRDefault="004A59BA" w:rsidP="004A59BA">
      <w:pPr>
        <w:pStyle w:val="ListParagraph"/>
        <w:numPr>
          <w:ilvl w:val="0"/>
          <w:numId w:val="3"/>
        </w:numPr>
        <w:rPr>
          <w:lang w:bidi="en-US"/>
        </w:rPr>
      </w:pPr>
      <w:r w:rsidRPr="00F04B74">
        <w:rPr>
          <w:lang w:bidi="en-US"/>
        </w:rPr>
        <w:t>Ấn từ chối =&gt; Hiển thị popup bao gồm các trường thông tin</w:t>
      </w:r>
    </w:p>
    <w:p w14:paraId="6E522021" w14:textId="77777777" w:rsidR="004A59BA" w:rsidRPr="00F04B74" w:rsidRDefault="004A59BA" w:rsidP="00E057AF">
      <w:pPr>
        <w:pStyle w:val="ListParagraph"/>
        <w:numPr>
          <w:ilvl w:val="1"/>
          <w:numId w:val="3"/>
        </w:numPr>
        <w:rPr>
          <w:lang w:bidi="en-US"/>
        </w:rPr>
      </w:pPr>
      <w:r w:rsidRPr="00F04B74">
        <w:rPr>
          <w:lang w:bidi="en-US"/>
        </w:rPr>
        <w:t>Lý do từ chối: Hiển thị các giá trị từ allcode where cdtype = ‘OX’ and cdname = ‘REJREASON’</w:t>
      </w:r>
    </w:p>
    <w:p w14:paraId="5FA77830" w14:textId="77777777" w:rsidR="004A59BA" w:rsidRPr="00F04B74" w:rsidRDefault="004A59BA" w:rsidP="00E057AF">
      <w:pPr>
        <w:pStyle w:val="ListParagraph"/>
        <w:numPr>
          <w:ilvl w:val="1"/>
          <w:numId w:val="3"/>
        </w:numPr>
        <w:rPr>
          <w:lang w:bidi="en-US"/>
        </w:rPr>
      </w:pPr>
      <w:r w:rsidRPr="00F04B74">
        <w:rPr>
          <w:lang w:bidi="en-US"/>
        </w:rPr>
        <w:t>Button “Thực hiện” =&gt; Xử lý:</w:t>
      </w:r>
    </w:p>
    <w:p w14:paraId="36BAC059" w14:textId="1AFB89D9" w:rsidR="004A59BA" w:rsidRPr="00F04B74" w:rsidRDefault="00E057AF" w:rsidP="00E057AF">
      <w:pPr>
        <w:pStyle w:val="ListParagraph"/>
        <w:numPr>
          <w:ilvl w:val="2"/>
          <w:numId w:val="3"/>
        </w:numPr>
        <w:rPr>
          <w:lang w:bidi="en-US"/>
        </w:rPr>
      </w:pPr>
      <w:r w:rsidRPr="00F04B74">
        <w:rPr>
          <w:lang w:bidi="en-US"/>
        </w:rPr>
        <w:t xml:space="preserve">Sinh giao dịch </w:t>
      </w:r>
      <w:r w:rsidR="00C51680" w:rsidRPr="00F04B74">
        <w:rPr>
          <w:lang w:bidi="en-US"/>
        </w:rPr>
        <w:t xml:space="preserve">8107 </w:t>
      </w:r>
      <w:r w:rsidR="004A59BA" w:rsidRPr="00F04B74">
        <w:rPr>
          <w:lang w:bidi="en-US"/>
        </w:rPr>
        <w:t>– “</w:t>
      </w:r>
      <w:r w:rsidRPr="00F04B74">
        <w:rPr>
          <w:lang w:bidi="en-US"/>
        </w:rPr>
        <w:t>BKS</w:t>
      </w:r>
      <w:r w:rsidR="004A59BA" w:rsidRPr="00F04B74">
        <w:rPr>
          <w:lang w:bidi="en-US"/>
        </w:rPr>
        <w:t xml:space="preserve"> duyệt HS bán (Make)” với Loại GD R – Từ chối =&gt; Chỉ có 1 cấp make. Không sinh ngoài Home</w:t>
      </w:r>
    </w:p>
    <w:p w14:paraId="3571FA4A" w14:textId="65ECE52C" w:rsidR="004A59BA" w:rsidRPr="00F04B74" w:rsidRDefault="00E057AF" w:rsidP="00E057AF">
      <w:pPr>
        <w:pStyle w:val="ListParagraph"/>
        <w:numPr>
          <w:ilvl w:val="3"/>
          <w:numId w:val="3"/>
        </w:numPr>
        <w:rPr>
          <w:lang w:bidi="en-US"/>
        </w:rPr>
      </w:pPr>
      <w:r w:rsidRPr="00F04B74">
        <w:rPr>
          <w:lang w:bidi="en-US"/>
        </w:rPr>
        <w:t>Cập nhật oxmast.bks</w:t>
      </w:r>
      <w:r w:rsidR="004A59BA" w:rsidRPr="00F04B74">
        <w:rPr>
          <w:lang w:bidi="en-US"/>
        </w:rPr>
        <w:t>_stat_maker = ‘R’</w:t>
      </w:r>
    </w:p>
    <w:p w14:paraId="709BA832" w14:textId="1D29F246" w:rsidR="004A59BA" w:rsidRPr="00F04B74" w:rsidRDefault="00E057AF" w:rsidP="00E057AF">
      <w:pPr>
        <w:pStyle w:val="ListParagraph"/>
        <w:numPr>
          <w:ilvl w:val="3"/>
          <w:numId w:val="3"/>
        </w:numPr>
        <w:rPr>
          <w:lang w:bidi="en-US"/>
        </w:rPr>
      </w:pPr>
      <w:r w:rsidRPr="00F04B74">
        <w:rPr>
          <w:lang w:bidi="en-US"/>
        </w:rPr>
        <w:t>Cập nhật oxmast.bks</w:t>
      </w:r>
      <w:r w:rsidR="004A59BA" w:rsidRPr="00F04B74">
        <w:rPr>
          <w:lang w:bidi="en-US"/>
        </w:rPr>
        <w:t>_tlid = tlid của user đang thực hiện giao dịch</w:t>
      </w:r>
    </w:p>
    <w:p w14:paraId="1E9072AA" w14:textId="45389CBE" w:rsidR="004A59BA" w:rsidRPr="00F04B74" w:rsidRDefault="004A59BA" w:rsidP="00E057AF">
      <w:pPr>
        <w:pStyle w:val="ListParagraph"/>
        <w:numPr>
          <w:ilvl w:val="3"/>
          <w:numId w:val="3"/>
        </w:numPr>
        <w:rPr>
          <w:lang w:bidi="en-US"/>
        </w:rPr>
      </w:pPr>
      <w:r w:rsidRPr="00F04B74">
        <w:rPr>
          <w:lang w:bidi="en-US"/>
        </w:rPr>
        <w:lastRenderedPageBreak/>
        <w:t>Cập nhật oxmast.</w:t>
      </w:r>
      <w:r w:rsidR="00E057AF" w:rsidRPr="00F04B74">
        <w:rPr>
          <w:lang w:bidi="en-US"/>
        </w:rPr>
        <w:t>bks</w:t>
      </w:r>
      <w:r w:rsidRPr="00F04B74">
        <w:rPr>
          <w:lang w:bidi="en-US"/>
        </w:rPr>
        <w:t>_reason_maker = allcode.cdval tương ứng của lý do từ chối đã chọn</w:t>
      </w:r>
    </w:p>
    <w:p w14:paraId="4B925458" w14:textId="77777777" w:rsidR="004A59BA" w:rsidRPr="00F04B74" w:rsidRDefault="004A59BA" w:rsidP="004A59BA">
      <w:pPr>
        <w:pStyle w:val="ListParagraph"/>
        <w:ind w:left="360"/>
        <w:rPr>
          <w:lang w:bidi="en-US"/>
        </w:rPr>
      </w:pPr>
    </w:p>
    <w:p w14:paraId="534D8480" w14:textId="77777777" w:rsidR="004C1E6C" w:rsidRPr="00F04B74" w:rsidRDefault="004C1E6C" w:rsidP="004A59BA">
      <w:pPr>
        <w:pStyle w:val="ListParagraph"/>
        <w:ind w:left="360"/>
        <w:rPr>
          <w:lang w:bidi="en-US"/>
        </w:rPr>
      </w:pPr>
    </w:p>
    <w:p w14:paraId="5FE110DE" w14:textId="77777777" w:rsidR="004C1E6C" w:rsidRPr="00F04B74" w:rsidRDefault="004C1E6C" w:rsidP="004A59BA">
      <w:pPr>
        <w:pStyle w:val="ListParagraph"/>
        <w:ind w:left="360"/>
        <w:rPr>
          <w:lang w:bidi="en-US"/>
        </w:rPr>
      </w:pPr>
    </w:p>
    <w:p w14:paraId="3073F935" w14:textId="5E2D5008" w:rsidR="0032291F" w:rsidRPr="00F04B74" w:rsidRDefault="004A59BA" w:rsidP="00D24E7E">
      <w:pPr>
        <w:pStyle w:val="ListParagraph"/>
        <w:numPr>
          <w:ilvl w:val="0"/>
          <w:numId w:val="20"/>
        </w:numPr>
        <w:ind w:left="360"/>
        <w:rPr>
          <w:lang w:bidi="en-US"/>
        </w:rPr>
      </w:pPr>
      <w:r w:rsidRPr="00F04B74">
        <w:rPr>
          <w:lang w:bidi="en-US"/>
        </w:rPr>
        <w:t>Nếu cấp phê duyệt BKS = 2 =&gt; Xử lý như mô tả dưới</w:t>
      </w:r>
    </w:p>
    <w:p w14:paraId="2F62EDDB" w14:textId="77777777" w:rsidR="004C1E6C" w:rsidRPr="00F04B74" w:rsidRDefault="004C1E6C" w:rsidP="004C1E6C">
      <w:pPr>
        <w:pStyle w:val="ListParagraph"/>
        <w:ind w:left="360"/>
        <w:rPr>
          <w:lang w:bidi="en-US"/>
        </w:rPr>
      </w:pPr>
    </w:p>
    <w:p w14:paraId="4758CA64" w14:textId="718B11E9" w:rsidR="004C1E6C" w:rsidRPr="00F04B74" w:rsidRDefault="004C1E6C" w:rsidP="004C1E6C">
      <w:pPr>
        <w:pStyle w:val="ListParagraph"/>
        <w:numPr>
          <w:ilvl w:val="0"/>
          <w:numId w:val="3"/>
        </w:numPr>
        <w:ind w:left="1080"/>
        <w:rPr>
          <w:lang w:bidi="en-US"/>
        </w:rPr>
      </w:pPr>
      <w:r w:rsidRPr="00F04B74">
        <w:rPr>
          <w:lang w:bidi="en-US"/>
        </w:rPr>
        <w:t xml:space="preserve">Ấn phê duyệt =&gt; Hiển thị dialog “Bạn muốn phê duyệt hồ sơ?” =&gt; Click “Có” =&gt; Sinh giao dịch 8104 – “BKS duyệt HS bán” với loại GD C – Phê duyệt=&gt; </w:t>
      </w:r>
    </w:p>
    <w:p w14:paraId="64C2DFFF" w14:textId="77777777" w:rsidR="004C1E6C" w:rsidRPr="00F04B74" w:rsidRDefault="004C1E6C" w:rsidP="004C1E6C">
      <w:pPr>
        <w:pStyle w:val="ListParagraph"/>
        <w:numPr>
          <w:ilvl w:val="0"/>
          <w:numId w:val="3"/>
        </w:numPr>
        <w:ind w:left="1080"/>
        <w:rPr>
          <w:lang w:bidi="en-US"/>
        </w:rPr>
      </w:pPr>
      <w:r w:rsidRPr="00F04B74">
        <w:rPr>
          <w:lang w:bidi="en-US"/>
        </w:rPr>
        <w:t>Ấn nợ hồ sơ =&gt; Hiển thị popup bao gồm các trường thông tin</w:t>
      </w:r>
    </w:p>
    <w:p w14:paraId="231837AB" w14:textId="77777777" w:rsidR="004C1E6C" w:rsidRPr="00F04B74" w:rsidRDefault="004C1E6C" w:rsidP="004C1E6C">
      <w:pPr>
        <w:pStyle w:val="ListParagraph"/>
        <w:numPr>
          <w:ilvl w:val="1"/>
          <w:numId w:val="3"/>
        </w:numPr>
        <w:ind w:left="1800"/>
        <w:rPr>
          <w:lang w:bidi="en-US"/>
        </w:rPr>
      </w:pPr>
      <w:r w:rsidRPr="00F04B74">
        <w:rPr>
          <w:lang w:bidi="en-US"/>
        </w:rPr>
        <w:t>Lý do cho nợ: Hiển thị các giá trị từ allcode where cdtype = ‘OX’ and cdname = ‘DEBTREASON’</w:t>
      </w:r>
    </w:p>
    <w:p w14:paraId="731C6286" w14:textId="77777777" w:rsidR="004C1E6C" w:rsidRPr="00F04B74" w:rsidRDefault="004C1E6C" w:rsidP="004C1E6C">
      <w:pPr>
        <w:pStyle w:val="ListParagraph"/>
        <w:numPr>
          <w:ilvl w:val="1"/>
          <w:numId w:val="3"/>
        </w:numPr>
        <w:ind w:left="1800"/>
        <w:rPr>
          <w:lang w:bidi="en-US"/>
        </w:rPr>
      </w:pPr>
      <w:r w:rsidRPr="00F04B74">
        <w:rPr>
          <w:lang w:bidi="en-US"/>
        </w:rPr>
        <w:t>Button “Thực hiện” =&gt; Xử lý:</w:t>
      </w:r>
    </w:p>
    <w:p w14:paraId="22FCB2DB" w14:textId="0894A41E" w:rsidR="004C1E6C" w:rsidRPr="00F04B74" w:rsidRDefault="004C1E6C" w:rsidP="004C1E6C">
      <w:pPr>
        <w:pStyle w:val="ListParagraph"/>
        <w:numPr>
          <w:ilvl w:val="2"/>
          <w:numId w:val="3"/>
        </w:numPr>
        <w:ind w:left="2520"/>
        <w:rPr>
          <w:lang w:bidi="en-US"/>
        </w:rPr>
      </w:pPr>
      <w:r w:rsidRPr="00F04B74">
        <w:rPr>
          <w:lang w:bidi="en-US"/>
        </w:rPr>
        <w:t>Sinh giao dịch 8104 – “BKS duyệt HS bán” với Loại GD U – Cho nợ HS =&gt; Truyền giá trị bks_reason vào api theo allcode.cdval của lý do đã chọn</w:t>
      </w:r>
    </w:p>
    <w:p w14:paraId="53663EEB" w14:textId="77777777" w:rsidR="004C1E6C" w:rsidRPr="00F04B74" w:rsidRDefault="004C1E6C" w:rsidP="004C1E6C">
      <w:pPr>
        <w:pStyle w:val="ListParagraph"/>
        <w:numPr>
          <w:ilvl w:val="0"/>
          <w:numId w:val="3"/>
        </w:numPr>
        <w:ind w:left="1080"/>
        <w:rPr>
          <w:lang w:bidi="en-US"/>
        </w:rPr>
      </w:pPr>
      <w:r w:rsidRPr="00F04B74">
        <w:rPr>
          <w:lang w:bidi="en-US"/>
        </w:rPr>
        <w:t>Ấn từ chối =&gt; Hiển thị popup bao gồm các trường thông tin</w:t>
      </w:r>
    </w:p>
    <w:p w14:paraId="1488A287" w14:textId="77777777" w:rsidR="004C1E6C" w:rsidRPr="00F04B74" w:rsidRDefault="004C1E6C" w:rsidP="004C1E6C">
      <w:pPr>
        <w:pStyle w:val="ListParagraph"/>
        <w:numPr>
          <w:ilvl w:val="1"/>
          <w:numId w:val="3"/>
        </w:numPr>
        <w:ind w:left="1800"/>
        <w:rPr>
          <w:lang w:bidi="en-US"/>
        </w:rPr>
      </w:pPr>
      <w:r w:rsidRPr="00F04B74">
        <w:rPr>
          <w:lang w:bidi="en-US"/>
        </w:rPr>
        <w:t>Lý do từ chối: Hiển thị các giá trị từ allcode where cdtype = ‘OX’ and cdname = ‘REJREASON’</w:t>
      </w:r>
    </w:p>
    <w:p w14:paraId="58CFD0C2" w14:textId="77777777" w:rsidR="004C1E6C" w:rsidRPr="00F04B74" w:rsidRDefault="004C1E6C" w:rsidP="004C1E6C">
      <w:pPr>
        <w:pStyle w:val="ListParagraph"/>
        <w:numPr>
          <w:ilvl w:val="1"/>
          <w:numId w:val="3"/>
        </w:numPr>
        <w:ind w:left="1800"/>
        <w:rPr>
          <w:lang w:bidi="en-US"/>
        </w:rPr>
      </w:pPr>
      <w:r w:rsidRPr="00F04B74">
        <w:rPr>
          <w:lang w:bidi="en-US"/>
        </w:rPr>
        <w:t>Button “Thực hiện” =&gt; Xử lý:</w:t>
      </w:r>
    </w:p>
    <w:p w14:paraId="378899C3" w14:textId="54A03643" w:rsidR="004C1E6C" w:rsidRPr="00F04B74" w:rsidRDefault="004C1E6C" w:rsidP="004C1E6C">
      <w:pPr>
        <w:pStyle w:val="ListParagraph"/>
        <w:numPr>
          <w:ilvl w:val="2"/>
          <w:numId w:val="3"/>
        </w:numPr>
        <w:ind w:left="2520"/>
        <w:rPr>
          <w:lang w:bidi="en-US"/>
        </w:rPr>
      </w:pPr>
      <w:r w:rsidRPr="00F04B74">
        <w:rPr>
          <w:lang w:bidi="en-US"/>
        </w:rPr>
        <w:t>Sinh giao dịch 8104 – “BKS duyệt HS bán” với Loại GD R – Từ chối =&gt; Truyền giá trị bks_reason vào api theo allcode.cdval của lý do đã chọn</w:t>
      </w:r>
    </w:p>
    <w:p w14:paraId="3399A2AC" w14:textId="77777777" w:rsidR="0037477F" w:rsidRPr="00F04B74" w:rsidRDefault="0037477F" w:rsidP="004C1E6C">
      <w:pPr>
        <w:rPr>
          <w:lang w:bidi="en-US"/>
        </w:rPr>
      </w:pPr>
    </w:p>
    <w:p w14:paraId="0E7FAE47" w14:textId="4AD39799" w:rsidR="004C1E6C" w:rsidRPr="00F04B74" w:rsidRDefault="004C1E6C" w:rsidP="004C1E6C">
      <w:pPr>
        <w:rPr>
          <w:b/>
          <w:i/>
          <w:lang w:bidi="en-US"/>
        </w:rPr>
      </w:pPr>
      <w:r w:rsidRPr="00F04B74">
        <w:rPr>
          <w:b/>
          <w:i/>
          <w:lang w:bidi="en-US"/>
        </w:rPr>
        <w:t>(Cách xử lý giao dịch 8104</w:t>
      </w:r>
      <w:r w:rsidR="00C51680" w:rsidRPr="00F04B74">
        <w:rPr>
          <w:b/>
          <w:i/>
          <w:lang w:bidi="en-US"/>
        </w:rPr>
        <w:t xml:space="preserve"> xem ở mục 7.10</w:t>
      </w:r>
      <w:r w:rsidRPr="00F04B74">
        <w:rPr>
          <w:b/>
          <w:i/>
          <w:lang w:bidi="en-US"/>
        </w:rPr>
        <w:t>.3)</w:t>
      </w:r>
    </w:p>
    <w:p w14:paraId="201E5969" w14:textId="77777777" w:rsidR="004C1E6C" w:rsidRPr="00F04B74" w:rsidRDefault="004C1E6C" w:rsidP="004C1E6C">
      <w:pPr>
        <w:pStyle w:val="ListParagraph"/>
        <w:ind w:left="360"/>
        <w:rPr>
          <w:lang w:bidi="en-US"/>
        </w:rPr>
      </w:pPr>
    </w:p>
    <w:p w14:paraId="448B61CE" w14:textId="77777777" w:rsidR="00D24E7E" w:rsidRPr="00F04B74" w:rsidRDefault="00D24E7E" w:rsidP="00D24E7E">
      <w:pPr>
        <w:pStyle w:val="ListParagraph"/>
        <w:ind w:left="360"/>
        <w:rPr>
          <w:lang w:bidi="en-US"/>
        </w:rPr>
      </w:pPr>
    </w:p>
    <w:p w14:paraId="1092666F" w14:textId="4D53DC08" w:rsidR="00D24E7E" w:rsidRPr="00F04B74" w:rsidRDefault="00D24E7E" w:rsidP="00D24E7E">
      <w:pPr>
        <w:rPr>
          <w:lang w:bidi="en-US"/>
        </w:rPr>
      </w:pPr>
      <w:r w:rsidRPr="00F04B74">
        <w:rPr>
          <w:lang w:bidi="en-US"/>
        </w:rPr>
        <w:t xml:space="preserve">Appcheck của </w:t>
      </w:r>
      <w:r w:rsidR="00C51680" w:rsidRPr="00F04B74">
        <w:rPr>
          <w:lang w:bidi="en-US"/>
        </w:rPr>
        <w:t>8107</w:t>
      </w:r>
      <w:r w:rsidRPr="00F04B74">
        <w:rPr>
          <w:lang w:bidi="en-US"/>
        </w:rPr>
        <w:t>:</w:t>
      </w:r>
    </w:p>
    <w:p w14:paraId="5B70697E" w14:textId="55F35BBB" w:rsidR="00D24E7E" w:rsidRPr="00F04B74" w:rsidRDefault="00D24E7E" w:rsidP="00D24E7E">
      <w:pPr>
        <w:pStyle w:val="ListParagraph"/>
        <w:numPr>
          <w:ilvl w:val="0"/>
          <w:numId w:val="3"/>
        </w:numPr>
        <w:rPr>
          <w:lang w:bidi="en-US"/>
        </w:rPr>
      </w:pPr>
      <w:r w:rsidRPr="00F04B74">
        <w:rPr>
          <w:lang w:bidi="en-US"/>
        </w:rPr>
        <w:t>Chỉ được thực hiện với các deal có oxmast.status = ‘A’ &amp; oxmast.bks_prof_stat in (‘P’,  ‘A’)</w:t>
      </w:r>
      <w:r w:rsidR="004460EA" w:rsidRPr="00F04B74">
        <w:rPr>
          <w:lang w:bidi="en-US"/>
        </w:rPr>
        <w:t xml:space="preserve"> &amp;</w:t>
      </w:r>
      <w:r w:rsidR="0037477F" w:rsidRPr="00F04B74">
        <w:rPr>
          <w:lang w:bidi="en-US"/>
        </w:rPr>
        <w:t xml:space="preserve"> oxmast.ttkd_prof_stat in (‘U’, ‘C’) &amp;</w:t>
      </w:r>
      <w:r w:rsidR="004460EA" w:rsidRPr="00F04B74">
        <w:rPr>
          <w:lang w:bidi="en-US"/>
        </w:rPr>
        <w:t xml:space="preserve"> oxmast.bks_stat_maker IS NULL</w:t>
      </w:r>
      <w:r w:rsidR="00320349" w:rsidRPr="00F04B74">
        <w:rPr>
          <w:lang w:bidi="en-US"/>
        </w:rPr>
        <w:t>; inner join profilemanager bản ghi tương ứng theo confirmno &amp; oxtype = ‘S’ có status in (‘C’, ‘D’)</w:t>
      </w:r>
    </w:p>
    <w:p w14:paraId="028BF752" w14:textId="77777777" w:rsidR="00D24E7E" w:rsidRPr="00F04B74" w:rsidRDefault="00D24E7E" w:rsidP="00D24E7E">
      <w:pPr>
        <w:pStyle w:val="ListParagraph"/>
        <w:numPr>
          <w:ilvl w:val="0"/>
          <w:numId w:val="3"/>
        </w:numPr>
        <w:rPr>
          <w:lang w:bidi="en-US"/>
        </w:rPr>
      </w:pPr>
      <w:r w:rsidRPr="00F04B74">
        <w:rPr>
          <w:lang w:bidi="en-US"/>
        </w:rPr>
        <w:t>Type R – từ chối: deal phải thỏa mãn NOT (oxmast.status in (‘C’, ‘R’) or oxmast.accounting_stat in (‘D’, ‘C’) or oxmast.transfer_stat = ‘C’)</w:t>
      </w:r>
    </w:p>
    <w:p w14:paraId="05C3F617" w14:textId="185E7113" w:rsidR="00B6213D" w:rsidRPr="00F04B74" w:rsidRDefault="00B6213D" w:rsidP="00D24E7E">
      <w:pPr>
        <w:pStyle w:val="ListParagraph"/>
        <w:numPr>
          <w:ilvl w:val="0"/>
          <w:numId w:val="3"/>
        </w:numPr>
        <w:rPr>
          <w:lang w:bidi="en-US"/>
        </w:rPr>
      </w:pPr>
      <w:r w:rsidRPr="00F04B74">
        <w:rPr>
          <w:lang w:bidi="en-US"/>
        </w:rPr>
        <w:t>Type C – duyệt: deal p</w:t>
      </w:r>
      <w:r w:rsidR="0037477F" w:rsidRPr="00F04B74">
        <w:rPr>
          <w:lang w:bidi="en-US"/>
        </w:rPr>
        <w:t>hải thỏa mãn oxmast.ttkd_prof</w:t>
      </w:r>
      <w:r w:rsidRPr="00F04B74">
        <w:rPr>
          <w:lang w:bidi="en-US"/>
        </w:rPr>
        <w:t>_stat = ‘C’</w:t>
      </w:r>
    </w:p>
    <w:p w14:paraId="32340436" w14:textId="77777777" w:rsidR="00D24E7E" w:rsidRPr="00F04B74" w:rsidRDefault="00D24E7E" w:rsidP="00D24E7E">
      <w:pPr>
        <w:pStyle w:val="ListParagraph"/>
        <w:ind w:left="360"/>
        <w:rPr>
          <w:lang w:bidi="en-US"/>
        </w:rPr>
      </w:pPr>
    </w:p>
    <w:p w14:paraId="6AEA895D" w14:textId="5CCD6020" w:rsidR="00D24E7E" w:rsidRPr="00F04B74" w:rsidRDefault="00D24E7E" w:rsidP="00D24E7E">
      <w:pPr>
        <w:rPr>
          <w:b/>
          <w:i/>
          <w:lang w:bidi="en-US"/>
        </w:rPr>
      </w:pPr>
      <w:r w:rsidRPr="00F04B74">
        <w:rPr>
          <w:b/>
          <w:i/>
          <w:lang w:bidi="en-US"/>
        </w:rPr>
        <w:t>Nếu số cấp phê duyệt của BKS = 1 =&gt; Đồng bộ lệnh ở tab giao dịch sau khi duyệt giao dịch</w:t>
      </w:r>
    </w:p>
    <w:p w14:paraId="42A4ACBF" w14:textId="77777777" w:rsidR="00D24E7E" w:rsidRPr="00F04B74" w:rsidRDefault="00D24E7E" w:rsidP="00D24E7E">
      <w:pPr>
        <w:rPr>
          <w:b/>
          <w:i/>
          <w:lang w:bidi="en-US"/>
        </w:rPr>
      </w:pPr>
      <w:r w:rsidRPr="00F04B74">
        <w:rPr>
          <w:b/>
          <w:i/>
          <w:lang w:bidi="en-US"/>
        </w:rPr>
        <w:t>Refresh lại grid sau khi thực hiện xong.</w:t>
      </w:r>
    </w:p>
    <w:p w14:paraId="7A3854D5" w14:textId="77777777" w:rsidR="00D24E7E" w:rsidRPr="00F04B74" w:rsidRDefault="00D24E7E" w:rsidP="00D24E7E">
      <w:pPr>
        <w:rPr>
          <w:lang w:bidi="en-US"/>
        </w:rPr>
      </w:pPr>
    </w:p>
    <w:p w14:paraId="2589E01E" w14:textId="54C4F96C" w:rsidR="00D24E7E" w:rsidRPr="00F04B74" w:rsidRDefault="00D24E7E" w:rsidP="00D24E7E">
      <w:pPr>
        <w:pStyle w:val="Heading3"/>
      </w:pPr>
      <w:bookmarkStart w:id="244" w:name="_Toc75156682"/>
      <w:r w:rsidRPr="00F04B74">
        <w:t>Quy tắc thực hiện giao dịch 8104</w:t>
      </w:r>
      <w:bookmarkEnd w:id="244"/>
    </w:p>
    <w:p w14:paraId="5D45AB2E" w14:textId="58CC15E5" w:rsidR="00D24E7E" w:rsidRPr="00F04B74" w:rsidRDefault="00D24E7E" w:rsidP="00D24E7E">
      <w:pPr>
        <w:pStyle w:val="Heading4"/>
        <w:rPr>
          <w:color w:val="auto"/>
        </w:rPr>
      </w:pPr>
      <w:bookmarkStart w:id="245" w:name="_Toc75156683"/>
      <w:r w:rsidRPr="00F04B74">
        <w:rPr>
          <w:color w:val="auto"/>
        </w:rPr>
        <w:t>Appcheck</w:t>
      </w:r>
      <w:bookmarkEnd w:id="245"/>
    </w:p>
    <w:p w14:paraId="4299E6AE" w14:textId="1F40C840" w:rsidR="00D24E7E" w:rsidRPr="00F04B74" w:rsidRDefault="00D24E7E" w:rsidP="00D24E7E">
      <w:pPr>
        <w:pStyle w:val="ListParagraph"/>
        <w:numPr>
          <w:ilvl w:val="0"/>
          <w:numId w:val="3"/>
        </w:numPr>
        <w:rPr>
          <w:lang w:bidi="en-US"/>
        </w:rPr>
      </w:pPr>
      <w:r w:rsidRPr="00F04B74">
        <w:rPr>
          <w:lang w:bidi="en-US"/>
        </w:rPr>
        <w:t>Chỉ được thực hiện với các deal có oxmast.status = ‘A’ &amp; oxmast.bks_prof_stat in (‘P’,  ‘A’)</w:t>
      </w:r>
      <w:r w:rsidR="004460EA" w:rsidRPr="00F04B74">
        <w:rPr>
          <w:lang w:bidi="en-US"/>
        </w:rPr>
        <w:t xml:space="preserve"> &amp; </w:t>
      </w:r>
      <w:r w:rsidR="00F070F7" w:rsidRPr="00F04B74">
        <w:rPr>
          <w:lang w:bidi="en-US"/>
        </w:rPr>
        <w:t xml:space="preserve">oxmast.ttkd_prof_stat in (‘U’, ‘C’) &amp; </w:t>
      </w:r>
      <w:r w:rsidR="004460EA" w:rsidRPr="00F04B74">
        <w:rPr>
          <w:lang w:bidi="en-US"/>
        </w:rPr>
        <w:t xml:space="preserve">{ (oxmast.bks_stat_maker IS NULL AND </w:t>
      </w:r>
      <w:r w:rsidR="00315EE0" w:rsidRPr="00F04B74">
        <w:rPr>
          <w:lang w:bidi="en-US"/>
        </w:rPr>
        <w:t xml:space="preserve">SYSVAR.BKS_APPROVE_LEV </w:t>
      </w:r>
      <w:r w:rsidR="004460EA" w:rsidRPr="00F04B74">
        <w:rPr>
          <w:lang w:bidi="en-US"/>
        </w:rPr>
        <w:t xml:space="preserve">= 1) OR (oxmast.bks_stat_maker IS NOT NULL AND </w:t>
      </w:r>
      <w:r w:rsidR="00315EE0" w:rsidRPr="00F04B74">
        <w:rPr>
          <w:lang w:bidi="en-US"/>
        </w:rPr>
        <w:t xml:space="preserve">SYSVAR.BKS_APPROVE_LEV </w:t>
      </w:r>
      <w:r w:rsidR="004460EA" w:rsidRPr="00F04B74">
        <w:rPr>
          <w:lang w:bidi="en-US"/>
        </w:rPr>
        <w:t>= 2)}</w:t>
      </w:r>
      <w:r w:rsidR="00320349" w:rsidRPr="00F04B74">
        <w:rPr>
          <w:lang w:bidi="en-US"/>
        </w:rPr>
        <w:t>; inner join profilemanager bản ghi tương ứng theo confirmno &amp; oxtype = ‘S’ có status in (‘C’, ‘D’)</w:t>
      </w:r>
    </w:p>
    <w:p w14:paraId="2533853E" w14:textId="77777777" w:rsidR="00D24E7E" w:rsidRPr="00F04B74" w:rsidRDefault="00D24E7E" w:rsidP="00D24E7E">
      <w:pPr>
        <w:pStyle w:val="ListParagraph"/>
        <w:numPr>
          <w:ilvl w:val="0"/>
          <w:numId w:val="3"/>
        </w:numPr>
        <w:rPr>
          <w:lang w:bidi="en-US"/>
        </w:rPr>
      </w:pPr>
      <w:r w:rsidRPr="00F04B74">
        <w:rPr>
          <w:lang w:bidi="en-US"/>
        </w:rPr>
        <w:t>Type R – từ chối: deal phải thỏa mãn NOT (oxmast.status in (‘C’, ‘R’) or oxmast.accounting_stat in (‘D’, ‘C’) or oxmast.transfer_stat = ‘C’)</w:t>
      </w:r>
    </w:p>
    <w:p w14:paraId="103BBD91" w14:textId="7C0F3DE9" w:rsidR="00B77D7B" w:rsidRPr="00F04B74" w:rsidRDefault="00B77D7B" w:rsidP="00B77D7B">
      <w:pPr>
        <w:pStyle w:val="ListParagraph"/>
        <w:numPr>
          <w:ilvl w:val="0"/>
          <w:numId w:val="3"/>
        </w:numPr>
        <w:rPr>
          <w:lang w:bidi="en-US"/>
        </w:rPr>
      </w:pPr>
      <w:r w:rsidRPr="00F04B74">
        <w:rPr>
          <w:lang w:bidi="en-US"/>
        </w:rPr>
        <w:t>Type C – duyệt: deal phải t</w:t>
      </w:r>
      <w:r w:rsidR="00F070F7" w:rsidRPr="00F04B74">
        <w:rPr>
          <w:lang w:bidi="en-US"/>
        </w:rPr>
        <w:t>hỏa mãn oxmast.ttkd_prof_stat</w:t>
      </w:r>
      <w:r w:rsidRPr="00F04B74">
        <w:rPr>
          <w:lang w:bidi="en-US"/>
        </w:rPr>
        <w:t xml:space="preserve"> = ‘C’</w:t>
      </w:r>
    </w:p>
    <w:p w14:paraId="77A9FF43" w14:textId="77777777" w:rsidR="00D24E7E" w:rsidRPr="00F04B74" w:rsidRDefault="00D24E7E" w:rsidP="00D24E7E">
      <w:pPr>
        <w:rPr>
          <w:lang w:bidi="en-US"/>
        </w:rPr>
      </w:pPr>
    </w:p>
    <w:p w14:paraId="48CE3599" w14:textId="1BE3E6C7" w:rsidR="00D24E7E" w:rsidRPr="00F04B74" w:rsidRDefault="00D24E7E" w:rsidP="00D24E7E">
      <w:pPr>
        <w:pStyle w:val="Heading4"/>
        <w:rPr>
          <w:color w:val="auto"/>
        </w:rPr>
      </w:pPr>
      <w:bookmarkStart w:id="246" w:name="_Toc75156684"/>
      <w:r w:rsidRPr="00F04B74">
        <w:rPr>
          <w:color w:val="auto"/>
        </w:rPr>
        <w:t>Appupdate</w:t>
      </w:r>
      <w:bookmarkEnd w:id="246"/>
    </w:p>
    <w:p w14:paraId="45C38598" w14:textId="77777777" w:rsidR="00D24E7E" w:rsidRPr="00F04B74" w:rsidRDefault="00D24E7E" w:rsidP="00D24E7E">
      <w:pPr>
        <w:rPr>
          <w:lang w:bidi="en-US"/>
        </w:rPr>
      </w:pPr>
      <w:r w:rsidRPr="00F04B74">
        <w:rPr>
          <w:lang w:bidi="en-US"/>
        </w:rPr>
        <w:t>Chỉ có 1 cấp make. Không sinh ngoài Home.</w:t>
      </w:r>
    </w:p>
    <w:p w14:paraId="6C2C21D2" w14:textId="78E8EE62" w:rsidR="0032291F" w:rsidRPr="00F04B74" w:rsidRDefault="00D24E7E" w:rsidP="0032291F">
      <w:pPr>
        <w:pStyle w:val="ListParagraph"/>
        <w:numPr>
          <w:ilvl w:val="0"/>
          <w:numId w:val="3"/>
        </w:numPr>
        <w:rPr>
          <w:lang w:bidi="en-US"/>
        </w:rPr>
      </w:pPr>
      <w:r w:rsidRPr="00F04B74">
        <w:rPr>
          <w:lang w:bidi="en-US"/>
        </w:rPr>
        <w:lastRenderedPageBreak/>
        <w:t>G</w:t>
      </w:r>
      <w:r w:rsidR="0032291F" w:rsidRPr="00F04B74">
        <w:rPr>
          <w:lang w:bidi="en-US"/>
        </w:rPr>
        <w:t>iao dịch 810</w:t>
      </w:r>
      <w:r w:rsidR="0057246C" w:rsidRPr="00F04B74">
        <w:rPr>
          <w:lang w:bidi="en-US"/>
        </w:rPr>
        <w:t>4</w:t>
      </w:r>
      <w:r w:rsidR="0032291F" w:rsidRPr="00F04B74">
        <w:rPr>
          <w:lang w:bidi="en-US"/>
        </w:rPr>
        <w:t xml:space="preserve"> – </w:t>
      </w:r>
      <w:r w:rsidR="00A24A6C" w:rsidRPr="00F04B74">
        <w:rPr>
          <w:lang w:bidi="en-US"/>
        </w:rPr>
        <w:t>“</w:t>
      </w:r>
      <w:r w:rsidR="0057246C" w:rsidRPr="00F04B74">
        <w:rPr>
          <w:lang w:bidi="en-US"/>
        </w:rPr>
        <w:t>BKS</w:t>
      </w:r>
      <w:r w:rsidR="0032291F" w:rsidRPr="00F04B74">
        <w:rPr>
          <w:lang w:bidi="en-US"/>
        </w:rPr>
        <w:t xml:space="preserve"> duyệt HS</w:t>
      </w:r>
      <w:r w:rsidR="00A24A6C" w:rsidRPr="00F04B74">
        <w:rPr>
          <w:lang w:bidi="en-US"/>
        </w:rPr>
        <w:t xml:space="preserve"> bán”</w:t>
      </w:r>
      <w:r w:rsidR="0032291F" w:rsidRPr="00F04B74">
        <w:rPr>
          <w:lang w:bidi="en-US"/>
        </w:rPr>
        <w:t xml:space="preserve"> với loại GD C – Phê duyệt</w:t>
      </w:r>
    </w:p>
    <w:p w14:paraId="741A5EA3" w14:textId="085FC44A" w:rsidR="0032291F" w:rsidRPr="00F04B74" w:rsidRDefault="0032291F" w:rsidP="0032291F">
      <w:pPr>
        <w:pStyle w:val="ListParagraph"/>
        <w:numPr>
          <w:ilvl w:val="1"/>
          <w:numId w:val="3"/>
        </w:numPr>
        <w:rPr>
          <w:lang w:bidi="en-US"/>
        </w:rPr>
      </w:pPr>
      <w:r w:rsidRPr="00F04B74">
        <w:rPr>
          <w:lang w:bidi="en-US"/>
        </w:rPr>
        <w:t>Cập nhật oxmast.</w:t>
      </w:r>
      <w:r w:rsidR="0057246C" w:rsidRPr="00F04B74">
        <w:rPr>
          <w:lang w:bidi="en-US"/>
        </w:rPr>
        <w:t>bks</w:t>
      </w:r>
      <w:r w:rsidRPr="00F04B74">
        <w:rPr>
          <w:lang w:bidi="en-US"/>
        </w:rPr>
        <w:t>_profile_stat= ‘C’</w:t>
      </w:r>
    </w:p>
    <w:p w14:paraId="117AFC12" w14:textId="3624F65D" w:rsidR="005629A8" w:rsidRPr="00F04B74" w:rsidRDefault="005629A8" w:rsidP="0032291F">
      <w:pPr>
        <w:pStyle w:val="ListParagraph"/>
        <w:numPr>
          <w:ilvl w:val="1"/>
          <w:numId w:val="3"/>
        </w:numPr>
        <w:rPr>
          <w:lang w:bidi="en-US"/>
        </w:rPr>
      </w:pPr>
      <w:r w:rsidRPr="00F04B74">
        <w:rPr>
          <w:lang w:bidi="en-US"/>
        </w:rPr>
        <w:t>Cập nhật oxmast.bks_offid = tlid của user đang thực hiện giao dịch</w:t>
      </w:r>
    </w:p>
    <w:p w14:paraId="63258BC5" w14:textId="6DAE5B8A" w:rsidR="00D24E7E" w:rsidRPr="00F04B74" w:rsidRDefault="00D24E7E" w:rsidP="00D24E7E">
      <w:pPr>
        <w:pStyle w:val="ListParagraph"/>
        <w:numPr>
          <w:ilvl w:val="1"/>
          <w:numId w:val="3"/>
        </w:numPr>
        <w:rPr>
          <w:lang w:bidi="en-US"/>
        </w:rPr>
      </w:pPr>
      <w:r w:rsidRPr="00F04B74">
        <w:rPr>
          <w:lang w:bidi="en-US"/>
        </w:rPr>
        <w:t>Cập nhật oxmast.bks_reason = NULL</w:t>
      </w:r>
    </w:p>
    <w:p w14:paraId="326FFEB3" w14:textId="20FE405D" w:rsidR="00D24E7E" w:rsidRPr="00F04B74" w:rsidRDefault="00D24E7E" w:rsidP="00D24E7E">
      <w:pPr>
        <w:pStyle w:val="ListParagraph"/>
        <w:numPr>
          <w:ilvl w:val="1"/>
          <w:numId w:val="3"/>
        </w:numPr>
        <w:rPr>
          <w:lang w:bidi="en-US"/>
        </w:rPr>
      </w:pPr>
      <w:r w:rsidRPr="00F04B74">
        <w:rPr>
          <w:lang w:bidi="en-US"/>
        </w:rPr>
        <w:t>Cập nhật oxmast.bks_stat_maker = NULL</w:t>
      </w:r>
    </w:p>
    <w:p w14:paraId="0D8AF5B8" w14:textId="54FF2DB8" w:rsidR="00D24E7E" w:rsidRPr="00F04B74" w:rsidRDefault="00D24E7E" w:rsidP="00D24E7E">
      <w:pPr>
        <w:pStyle w:val="ListParagraph"/>
        <w:numPr>
          <w:ilvl w:val="1"/>
          <w:numId w:val="3"/>
        </w:numPr>
        <w:rPr>
          <w:lang w:bidi="en-US"/>
        </w:rPr>
      </w:pPr>
      <w:r w:rsidRPr="00F04B74">
        <w:rPr>
          <w:lang w:bidi="en-US"/>
        </w:rPr>
        <w:t>Cập nhật oxmast.bks_reason_maker =  NULL</w:t>
      </w:r>
    </w:p>
    <w:p w14:paraId="58FE5A62" w14:textId="77777777" w:rsidR="00867933" w:rsidRPr="00F04B74" w:rsidRDefault="0032291F" w:rsidP="0032291F">
      <w:pPr>
        <w:pStyle w:val="ListParagraph"/>
        <w:numPr>
          <w:ilvl w:val="1"/>
          <w:numId w:val="3"/>
        </w:numPr>
        <w:rPr>
          <w:lang w:bidi="en-US"/>
        </w:rPr>
      </w:pPr>
      <w:r w:rsidRPr="00F04B74">
        <w:rPr>
          <w:lang w:bidi="en-US"/>
        </w:rPr>
        <w:t>Cập nhật oxmast.last_update_prof_dt = ngày hệ thống</w:t>
      </w:r>
      <w:r w:rsidR="003353D5" w:rsidRPr="00F04B74">
        <w:rPr>
          <w:lang w:bidi="en-US"/>
        </w:rPr>
        <w:t xml:space="preserve">; </w:t>
      </w:r>
    </w:p>
    <w:p w14:paraId="680C2F7E" w14:textId="5A449C95" w:rsidR="0032291F" w:rsidRPr="00F04B74" w:rsidRDefault="00867933" w:rsidP="0032291F">
      <w:pPr>
        <w:pStyle w:val="ListParagraph"/>
        <w:numPr>
          <w:ilvl w:val="1"/>
          <w:numId w:val="3"/>
        </w:numPr>
        <w:rPr>
          <w:lang w:bidi="en-US"/>
        </w:rPr>
      </w:pPr>
      <w:r w:rsidRPr="00F04B74">
        <w:rPr>
          <w:lang w:bidi="en-US"/>
        </w:rPr>
        <w:t xml:space="preserve">Cập nhật </w:t>
      </w:r>
      <w:r w:rsidR="003353D5" w:rsidRPr="00F04B74">
        <w:rPr>
          <w:lang w:bidi="en-US"/>
        </w:rPr>
        <w:t>oxmast.start_prof_debt_dt = NULL</w:t>
      </w:r>
    </w:p>
    <w:p w14:paraId="6AE6B16E" w14:textId="7AC9AAF8" w:rsidR="00D65D43" w:rsidRPr="00F04B74" w:rsidRDefault="00D65D43" w:rsidP="0032291F">
      <w:pPr>
        <w:pStyle w:val="ListParagraph"/>
        <w:numPr>
          <w:ilvl w:val="1"/>
          <w:numId w:val="3"/>
        </w:numPr>
        <w:rPr>
          <w:lang w:bidi="en-US"/>
        </w:rPr>
      </w:pPr>
      <w:r w:rsidRPr="00F04B74">
        <w:rPr>
          <w:lang w:bidi="en-US"/>
        </w:rPr>
        <w:t>Cập nhật oxmast.accounting_stat</w:t>
      </w:r>
    </w:p>
    <w:p w14:paraId="25B0E1CF" w14:textId="344A3138" w:rsidR="00D65D43" w:rsidRPr="00F04B74" w:rsidRDefault="00FB00C1" w:rsidP="00D65D43">
      <w:pPr>
        <w:pStyle w:val="ListParagraph"/>
        <w:numPr>
          <w:ilvl w:val="2"/>
          <w:numId w:val="3"/>
        </w:numPr>
        <w:rPr>
          <w:lang w:bidi="en-US"/>
        </w:rPr>
      </w:pPr>
      <w:r w:rsidRPr="00F04B74">
        <w:rPr>
          <w:lang w:bidi="en-US"/>
        </w:rPr>
        <w:t>Nếu oxmast.accounting_stat in (‘N’,</w:t>
      </w:r>
      <w:r w:rsidR="00D65D43" w:rsidRPr="00F04B74">
        <w:rPr>
          <w:lang w:bidi="en-US"/>
        </w:rPr>
        <w:t xml:space="preserve"> ‘P’</w:t>
      </w:r>
      <w:r w:rsidRPr="00F04B74">
        <w:rPr>
          <w:lang w:bidi="en-US"/>
        </w:rPr>
        <w:t>)</w:t>
      </w:r>
      <w:r w:rsidR="00D65D43" w:rsidRPr="00F04B74">
        <w:rPr>
          <w:lang w:bidi="en-US"/>
        </w:rPr>
        <w:t xml:space="preserve"> =&gt; cập nhật = ‘A’</w:t>
      </w:r>
    </w:p>
    <w:p w14:paraId="6DE953F6" w14:textId="40F80E75" w:rsidR="00D65D43" w:rsidRPr="00F04B74" w:rsidRDefault="00D65D43" w:rsidP="00D65D43">
      <w:pPr>
        <w:pStyle w:val="ListParagraph"/>
        <w:numPr>
          <w:ilvl w:val="2"/>
          <w:numId w:val="3"/>
        </w:numPr>
        <w:rPr>
          <w:lang w:bidi="en-US"/>
        </w:rPr>
      </w:pPr>
      <w:r w:rsidRPr="00F04B74">
        <w:rPr>
          <w:lang w:bidi="en-US"/>
        </w:rPr>
        <w:t>Còn lại giữ nguyên</w:t>
      </w:r>
    </w:p>
    <w:p w14:paraId="074F677D" w14:textId="6BD8E713" w:rsidR="00CB3C0D" w:rsidRPr="00F04B74" w:rsidRDefault="00CB3C0D" w:rsidP="00CB3C0D">
      <w:pPr>
        <w:pStyle w:val="ListParagraph"/>
        <w:numPr>
          <w:ilvl w:val="1"/>
          <w:numId w:val="3"/>
        </w:numPr>
        <w:rPr>
          <w:lang w:bidi="en-US"/>
        </w:rPr>
      </w:pPr>
      <w:r w:rsidRPr="00F04B74">
        <w:rPr>
          <w:lang w:bidi="en-US"/>
        </w:rPr>
        <w:t>Cập nhật oxmast.transfer_stat</w:t>
      </w:r>
    </w:p>
    <w:p w14:paraId="7B25B2A5" w14:textId="7F19531B" w:rsidR="00CB3C0D" w:rsidRPr="00F04B74" w:rsidRDefault="00CB3C0D" w:rsidP="00CB3C0D">
      <w:pPr>
        <w:pStyle w:val="ListParagraph"/>
        <w:numPr>
          <w:ilvl w:val="2"/>
          <w:numId w:val="3"/>
        </w:numPr>
        <w:rPr>
          <w:lang w:bidi="en-US"/>
        </w:rPr>
      </w:pPr>
      <w:r w:rsidRPr="00F04B74">
        <w:rPr>
          <w:lang w:bidi="en-US"/>
        </w:rPr>
        <w:t>Nếu oxmast.transfer_stat = ‘N’ =&gt; cập nhật = ‘P’</w:t>
      </w:r>
    </w:p>
    <w:p w14:paraId="099626F3" w14:textId="6A25CADE" w:rsidR="00CB3C0D" w:rsidRPr="00F04B74" w:rsidRDefault="00CB3C0D" w:rsidP="00CB3C0D">
      <w:pPr>
        <w:pStyle w:val="ListParagraph"/>
        <w:numPr>
          <w:ilvl w:val="2"/>
          <w:numId w:val="3"/>
        </w:numPr>
        <w:rPr>
          <w:lang w:bidi="en-US"/>
        </w:rPr>
      </w:pPr>
      <w:r w:rsidRPr="00F04B74">
        <w:rPr>
          <w:lang w:bidi="en-US"/>
        </w:rPr>
        <w:t>Còn lại giữ nguyên</w:t>
      </w:r>
    </w:p>
    <w:p w14:paraId="4D538F33" w14:textId="77777777" w:rsidR="00800DC1" w:rsidRPr="00F04B74" w:rsidRDefault="00800DC1" w:rsidP="00800DC1">
      <w:pPr>
        <w:pStyle w:val="ListParagraph"/>
        <w:numPr>
          <w:ilvl w:val="1"/>
          <w:numId w:val="3"/>
        </w:numPr>
        <w:rPr>
          <w:lang w:bidi="en-US"/>
        </w:rPr>
      </w:pPr>
      <w:r w:rsidRPr="00F04B74">
        <w:rPr>
          <w:lang w:bidi="en-US"/>
        </w:rPr>
        <w:t>Cập nhật oxmast.appr_stat</w:t>
      </w:r>
    </w:p>
    <w:p w14:paraId="19A97437" w14:textId="558216D7" w:rsidR="00800DC1" w:rsidRPr="00F04B74" w:rsidRDefault="006D79A6" w:rsidP="00800DC1">
      <w:pPr>
        <w:pStyle w:val="ListParagraph"/>
        <w:numPr>
          <w:ilvl w:val="2"/>
          <w:numId w:val="3"/>
        </w:numPr>
        <w:rPr>
          <w:lang w:bidi="en-US"/>
        </w:rPr>
      </w:pPr>
      <w:r w:rsidRPr="00F04B74">
        <w:rPr>
          <w:lang w:bidi="en-US"/>
        </w:rPr>
        <w:t>Nếu oxmast.appr_stat in</w:t>
      </w:r>
      <w:r w:rsidR="00800DC1" w:rsidRPr="00F04B74">
        <w:rPr>
          <w:lang w:bidi="en-US"/>
        </w:rPr>
        <w:t xml:space="preserve"> </w:t>
      </w:r>
      <w:r w:rsidRPr="00F04B74">
        <w:rPr>
          <w:lang w:bidi="en-US"/>
        </w:rPr>
        <w:t xml:space="preserve">(‘N’, </w:t>
      </w:r>
      <w:r w:rsidR="00800DC1" w:rsidRPr="00F04B74">
        <w:rPr>
          <w:lang w:bidi="en-US"/>
        </w:rPr>
        <w:t>‘P’</w:t>
      </w:r>
      <w:r w:rsidRPr="00F04B74">
        <w:rPr>
          <w:lang w:bidi="en-US"/>
        </w:rPr>
        <w:t>)</w:t>
      </w:r>
      <w:r w:rsidR="00800DC1" w:rsidRPr="00F04B74">
        <w:rPr>
          <w:lang w:bidi="en-US"/>
        </w:rPr>
        <w:t xml:space="preserve"> =&gt; cập nhật = ‘A’</w:t>
      </w:r>
    </w:p>
    <w:p w14:paraId="14DC2FE9" w14:textId="77777777" w:rsidR="00800DC1" w:rsidRPr="00F04B74" w:rsidRDefault="00800DC1" w:rsidP="00800DC1">
      <w:pPr>
        <w:pStyle w:val="ListParagraph"/>
        <w:numPr>
          <w:ilvl w:val="2"/>
          <w:numId w:val="3"/>
        </w:numPr>
        <w:rPr>
          <w:lang w:bidi="en-US"/>
        </w:rPr>
      </w:pPr>
      <w:r w:rsidRPr="00F04B74">
        <w:rPr>
          <w:lang w:bidi="en-US"/>
        </w:rPr>
        <w:t>Còn lại giữ nguyên</w:t>
      </w:r>
    </w:p>
    <w:p w14:paraId="0DBFF850" w14:textId="77777777" w:rsidR="00C86EFE" w:rsidRPr="00F04B74" w:rsidRDefault="00C86EFE" w:rsidP="00C86EFE">
      <w:pPr>
        <w:pStyle w:val="ListParagraph"/>
        <w:numPr>
          <w:ilvl w:val="1"/>
          <w:numId w:val="3"/>
        </w:numPr>
        <w:rPr>
          <w:lang w:bidi="en-US"/>
        </w:rPr>
      </w:pPr>
      <w:r w:rsidRPr="00F04B74">
        <w:rPr>
          <w:lang w:bidi="en-US"/>
        </w:rPr>
        <w:t>Nếu oxmast.sett_stat in (‘D’, ‘C’) &amp; oxmast.ttkd_profile_stat = ‘C’ &amp; oxmast.bks_profile_stat = ‘C’ &amp; oxmast.appr_stat = ‘A’ &amp; oxmast.accounting_stat in (‘D’, ‘C’) &amp; oxmast.transfer_stat = ‘C’ =&gt; cập nhật oxmast.status = ‘C’</w:t>
      </w:r>
    </w:p>
    <w:p w14:paraId="34E56401" w14:textId="6CB1EB82" w:rsidR="0032291F" w:rsidRPr="00F04B74" w:rsidRDefault="00D24E7E" w:rsidP="00D24E7E">
      <w:pPr>
        <w:pStyle w:val="ListParagraph"/>
        <w:numPr>
          <w:ilvl w:val="0"/>
          <w:numId w:val="3"/>
        </w:numPr>
        <w:rPr>
          <w:lang w:bidi="en-US"/>
        </w:rPr>
      </w:pPr>
      <w:r w:rsidRPr="00F04B74">
        <w:rPr>
          <w:lang w:bidi="en-US"/>
        </w:rPr>
        <w:t>Giao</w:t>
      </w:r>
      <w:r w:rsidR="0032291F" w:rsidRPr="00F04B74">
        <w:rPr>
          <w:lang w:bidi="en-US"/>
        </w:rPr>
        <w:t xml:space="preserve"> dịch 810</w:t>
      </w:r>
      <w:r w:rsidR="0057246C" w:rsidRPr="00F04B74">
        <w:rPr>
          <w:lang w:bidi="en-US"/>
        </w:rPr>
        <w:t>4</w:t>
      </w:r>
      <w:r w:rsidR="0032291F" w:rsidRPr="00F04B74">
        <w:rPr>
          <w:lang w:bidi="en-US"/>
        </w:rPr>
        <w:t xml:space="preserve"> – </w:t>
      </w:r>
      <w:r w:rsidR="00A24A6C" w:rsidRPr="00F04B74">
        <w:rPr>
          <w:lang w:bidi="en-US"/>
        </w:rPr>
        <w:t xml:space="preserve">“BKS duyệt HS bán” </w:t>
      </w:r>
      <w:r w:rsidRPr="00F04B74">
        <w:rPr>
          <w:lang w:bidi="en-US"/>
        </w:rPr>
        <w:t>với Loại GD U – Cho nợ HS</w:t>
      </w:r>
    </w:p>
    <w:p w14:paraId="5F3A4A9C" w14:textId="7403BFF4" w:rsidR="0032291F" w:rsidRPr="00F04B74" w:rsidRDefault="0032291F" w:rsidP="00D24E7E">
      <w:pPr>
        <w:pStyle w:val="ListParagraph"/>
        <w:numPr>
          <w:ilvl w:val="1"/>
          <w:numId w:val="3"/>
        </w:numPr>
        <w:rPr>
          <w:lang w:bidi="en-US"/>
        </w:rPr>
      </w:pPr>
      <w:r w:rsidRPr="00F04B74">
        <w:rPr>
          <w:lang w:bidi="en-US"/>
        </w:rPr>
        <w:t xml:space="preserve">Nếu trước khi cập nhật: </w:t>
      </w:r>
      <w:r w:rsidR="00917326" w:rsidRPr="00F04B74">
        <w:rPr>
          <w:lang w:bidi="en-US"/>
        </w:rPr>
        <w:t xml:space="preserve">oxmast.start_prof_debt_dt  = NULL </w:t>
      </w:r>
      <w:r w:rsidRPr="00F04B74">
        <w:rPr>
          <w:lang w:bidi="en-US"/>
        </w:rPr>
        <w:t>=&gt; Cập nhật oxmast.start_prof_debt_dt = ngày hệ thống</w:t>
      </w:r>
    </w:p>
    <w:p w14:paraId="5A4D311D" w14:textId="45227DBA" w:rsidR="0032291F" w:rsidRPr="00F04B74" w:rsidRDefault="0032291F" w:rsidP="00D24E7E">
      <w:pPr>
        <w:pStyle w:val="ListParagraph"/>
        <w:numPr>
          <w:ilvl w:val="1"/>
          <w:numId w:val="3"/>
        </w:numPr>
        <w:rPr>
          <w:lang w:bidi="en-US"/>
        </w:rPr>
      </w:pPr>
      <w:r w:rsidRPr="00F04B74">
        <w:rPr>
          <w:lang w:bidi="en-US"/>
        </w:rPr>
        <w:t>Cập nhật oxmast.</w:t>
      </w:r>
      <w:r w:rsidR="0057246C" w:rsidRPr="00F04B74">
        <w:rPr>
          <w:lang w:bidi="en-US"/>
        </w:rPr>
        <w:t>bks</w:t>
      </w:r>
      <w:r w:rsidRPr="00F04B74">
        <w:rPr>
          <w:lang w:bidi="en-US"/>
        </w:rPr>
        <w:t>_profile_stat = ‘U’</w:t>
      </w:r>
    </w:p>
    <w:p w14:paraId="01964D6E" w14:textId="77777777" w:rsidR="0032291F" w:rsidRPr="00F04B74" w:rsidRDefault="0032291F" w:rsidP="00D24E7E">
      <w:pPr>
        <w:pStyle w:val="ListParagraph"/>
        <w:numPr>
          <w:ilvl w:val="1"/>
          <w:numId w:val="3"/>
        </w:numPr>
        <w:rPr>
          <w:lang w:bidi="en-US"/>
        </w:rPr>
      </w:pPr>
      <w:r w:rsidRPr="00F04B74">
        <w:rPr>
          <w:lang w:bidi="en-US"/>
        </w:rPr>
        <w:t>Cập nhật oxmast.last_update_profile_stat = ngày hệ thống</w:t>
      </w:r>
    </w:p>
    <w:p w14:paraId="1C0F66BF" w14:textId="15E55C12" w:rsidR="00A850FF" w:rsidRPr="00F04B74" w:rsidRDefault="00A850FF" w:rsidP="00D24E7E">
      <w:pPr>
        <w:pStyle w:val="ListParagraph"/>
        <w:numPr>
          <w:ilvl w:val="1"/>
          <w:numId w:val="3"/>
        </w:numPr>
        <w:rPr>
          <w:lang w:bidi="en-US"/>
        </w:rPr>
      </w:pPr>
      <w:r w:rsidRPr="00F04B74">
        <w:rPr>
          <w:lang w:bidi="en-US"/>
        </w:rPr>
        <w:t>Cập nhật oxmast.bks_offid = tlid của user đang thực hiện giao dịch</w:t>
      </w:r>
    </w:p>
    <w:p w14:paraId="650B6022" w14:textId="0ADEC2B0" w:rsidR="00F92F47" w:rsidRPr="00F04B74" w:rsidRDefault="00F92F47" w:rsidP="00F92F47">
      <w:pPr>
        <w:pStyle w:val="ListParagraph"/>
        <w:numPr>
          <w:ilvl w:val="1"/>
          <w:numId w:val="3"/>
        </w:numPr>
        <w:rPr>
          <w:lang w:bidi="en-US"/>
        </w:rPr>
      </w:pPr>
      <w:r w:rsidRPr="00F04B74">
        <w:rPr>
          <w:lang w:bidi="en-US"/>
        </w:rPr>
        <w:t>Cập nhật oxm</w:t>
      </w:r>
      <w:r w:rsidR="001B2473">
        <w:rPr>
          <w:lang w:bidi="en-US"/>
        </w:rPr>
        <w:t>ast.bks_reason = NVL(oxmast.bks</w:t>
      </w:r>
      <w:r w:rsidRPr="00F04B74">
        <w:rPr>
          <w:lang w:bidi="en-US"/>
        </w:rPr>
        <w:t>_reason_maker, giá trị truyền vào từ popup)</w:t>
      </w:r>
    </w:p>
    <w:p w14:paraId="0073D2A5" w14:textId="77777777" w:rsidR="00F92F47" w:rsidRPr="00F04B74" w:rsidRDefault="00F92F47" w:rsidP="00F92F47">
      <w:pPr>
        <w:pStyle w:val="ListParagraph"/>
        <w:numPr>
          <w:ilvl w:val="1"/>
          <w:numId w:val="3"/>
        </w:numPr>
        <w:rPr>
          <w:lang w:bidi="en-US"/>
        </w:rPr>
      </w:pPr>
      <w:r w:rsidRPr="00F04B74">
        <w:rPr>
          <w:lang w:bidi="en-US"/>
        </w:rPr>
        <w:t>Cập nhật oxmast.bks_stat_maker = NULL</w:t>
      </w:r>
    </w:p>
    <w:p w14:paraId="7664B2B2" w14:textId="77777777" w:rsidR="00F92F47" w:rsidRPr="00F04B74" w:rsidRDefault="00F92F47" w:rsidP="00F92F47">
      <w:pPr>
        <w:pStyle w:val="ListParagraph"/>
        <w:numPr>
          <w:ilvl w:val="1"/>
          <w:numId w:val="3"/>
        </w:numPr>
        <w:rPr>
          <w:lang w:bidi="en-US"/>
        </w:rPr>
      </w:pPr>
      <w:r w:rsidRPr="00F04B74">
        <w:rPr>
          <w:lang w:bidi="en-US"/>
        </w:rPr>
        <w:t>Cập nhật oxmast.bks_reason_maker =  NULL</w:t>
      </w:r>
    </w:p>
    <w:p w14:paraId="4451C36D" w14:textId="77777777" w:rsidR="005D5A08" w:rsidRPr="00F04B74" w:rsidRDefault="005D5A08" w:rsidP="00D24E7E">
      <w:pPr>
        <w:pStyle w:val="ListParagraph"/>
        <w:numPr>
          <w:ilvl w:val="1"/>
          <w:numId w:val="3"/>
        </w:numPr>
        <w:rPr>
          <w:lang w:bidi="en-US"/>
        </w:rPr>
      </w:pPr>
      <w:r w:rsidRPr="00F04B74">
        <w:rPr>
          <w:lang w:bidi="en-US"/>
        </w:rPr>
        <w:t>Cập nhật oxmast.accounting_stat</w:t>
      </w:r>
    </w:p>
    <w:p w14:paraId="0FC2FDD3" w14:textId="3B89BCD7" w:rsidR="005D5A08" w:rsidRPr="00F04B74" w:rsidRDefault="006D79A6" w:rsidP="00D24E7E">
      <w:pPr>
        <w:pStyle w:val="ListParagraph"/>
        <w:numPr>
          <w:ilvl w:val="2"/>
          <w:numId w:val="3"/>
        </w:numPr>
        <w:rPr>
          <w:lang w:bidi="en-US"/>
        </w:rPr>
      </w:pPr>
      <w:r w:rsidRPr="00F04B74">
        <w:rPr>
          <w:lang w:bidi="en-US"/>
        </w:rPr>
        <w:t xml:space="preserve">Nếu oxmast.accounting_stat in (‘N’, ‘P’) </w:t>
      </w:r>
      <w:r w:rsidR="005D5A08" w:rsidRPr="00F04B74">
        <w:rPr>
          <w:lang w:bidi="en-US"/>
        </w:rPr>
        <w:t xml:space="preserve"> =&gt; cập nhật = ‘A’</w:t>
      </w:r>
    </w:p>
    <w:p w14:paraId="2ACD4BD5" w14:textId="5C0E01A1" w:rsidR="005D5A08" w:rsidRPr="00F04B74" w:rsidRDefault="005D5A08" w:rsidP="00D24E7E">
      <w:pPr>
        <w:pStyle w:val="ListParagraph"/>
        <w:numPr>
          <w:ilvl w:val="2"/>
          <w:numId w:val="3"/>
        </w:numPr>
        <w:rPr>
          <w:lang w:bidi="en-US"/>
        </w:rPr>
      </w:pPr>
      <w:r w:rsidRPr="00F04B74">
        <w:rPr>
          <w:lang w:bidi="en-US"/>
        </w:rPr>
        <w:t>Còn lại giữ nguyên</w:t>
      </w:r>
    </w:p>
    <w:p w14:paraId="313D97D9" w14:textId="77777777" w:rsidR="00CB3C0D" w:rsidRPr="00F04B74" w:rsidRDefault="00CB3C0D" w:rsidP="00D24E7E">
      <w:pPr>
        <w:pStyle w:val="ListParagraph"/>
        <w:numPr>
          <w:ilvl w:val="1"/>
          <w:numId w:val="3"/>
        </w:numPr>
        <w:rPr>
          <w:lang w:bidi="en-US"/>
        </w:rPr>
      </w:pPr>
      <w:r w:rsidRPr="00F04B74">
        <w:rPr>
          <w:lang w:bidi="en-US"/>
        </w:rPr>
        <w:t>Cập nhật oxmast.transfer_stat</w:t>
      </w:r>
    </w:p>
    <w:p w14:paraId="22F71A81" w14:textId="77777777" w:rsidR="00CB3C0D" w:rsidRPr="00F04B74" w:rsidRDefault="00CB3C0D" w:rsidP="00D24E7E">
      <w:pPr>
        <w:pStyle w:val="ListParagraph"/>
        <w:numPr>
          <w:ilvl w:val="2"/>
          <w:numId w:val="3"/>
        </w:numPr>
        <w:rPr>
          <w:lang w:bidi="en-US"/>
        </w:rPr>
      </w:pPr>
      <w:r w:rsidRPr="00F04B74">
        <w:rPr>
          <w:lang w:bidi="en-US"/>
        </w:rPr>
        <w:t>Nếu oxmast.transfer_stat = ‘N’ =&gt; cập nhật = ‘P’</w:t>
      </w:r>
    </w:p>
    <w:p w14:paraId="206152C2" w14:textId="549268D2" w:rsidR="00CB3C0D" w:rsidRPr="00F04B74" w:rsidRDefault="00CB3C0D" w:rsidP="00D24E7E">
      <w:pPr>
        <w:pStyle w:val="ListParagraph"/>
        <w:numPr>
          <w:ilvl w:val="2"/>
          <w:numId w:val="3"/>
        </w:numPr>
        <w:rPr>
          <w:lang w:bidi="en-US"/>
        </w:rPr>
      </w:pPr>
      <w:r w:rsidRPr="00F04B74">
        <w:rPr>
          <w:lang w:bidi="en-US"/>
        </w:rPr>
        <w:t>Còn lại giữ nguyên</w:t>
      </w:r>
    </w:p>
    <w:p w14:paraId="69BB0E8E" w14:textId="77777777" w:rsidR="00800DC1" w:rsidRPr="00F04B74" w:rsidRDefault="00800DC1" w:rsidP="00800DC1">
      <w:pPr>
        <w:pStyle w:val="ListParagraph"/>
        <w:numPr>
          <w:ilvl w:val="1"/>
          <w:numId w:val="3"/>
        </w:numPr>
        <w:rPr>
          <w:lang w:bidi="en-US"/>
        </w:rPr>
      </w:pPr>
      <w:r w:rsidRPr="00F04B74">
        <w:rPr>
          <w:lang w:bidi="en-US"/>
        </w:rPr>
        <w:t>Cập nhật oxmast.appr_stat</w:t>
      </w:r>
    </w:p>
    <w:p w14:paraId="482A4237" w14:textId="1FAC5BB0" w:rsidR="00800DC1" w:rsidRPr="00F04B74" w:rsidRDefault="006D79A6" w:rsidP="00800DC1">
      <w:pPr>
        <w:pStyle w:val="ListParagraph"/>
        <w:numPr>
          <w:ilvl w:val="2"/>
          <w:numId w:val="3"/>
        </w:numPr>
        <w:rPr>
          <w:lang w:bidi="en-US"/>
        </w:rPr>
      </w:pPr>
      <w:r w:rsidRPr="00F04B74">
        <w:rPr>
          <w:lang w:bidi="en-US"/>
        </w:rPr>
        <w:t xml:space="preserve">Nếu oxmast.appr_stat in (‘N’, ‘P’) </w:t>
      </w:r>
      <w:r w:rsidR="00800DC1" w:rsidRPr="00F04B74">
        <w:rPr>
          <w:lang w:bidi="en-US"/>
        </w:rPr>
        <w:t xml:space="preserve"> =&gt; cập nhật = ‘A’</w:t>
      </w:r>
    </w:p>
    <w:p w14:paraId="775A9961" w14:textId="183B0FA6" w:rsidR="00800DC1" w:rsidRPr="00F04B74" w:rsidRDefault="00800DC1" w:rsidP="00800DC1">
      <w:pPr>
        <w:pStyle w:val="ListParagraph"/>
        <w:numPr>
          <w:ilvl w:val="2"/>
          <w:numId w:val="3"/>
        </w:numPr>
        <w:rPr>
          <w:lang w:bidi="en-US"/>
        </w:rPr>
      </w:pPr>
      <w:r w:rsidRPr="00F04B74">
        <w:rPr>
          <w:lang w:bidi="en-US"/>
        </w:rPr>
        <w:t>Còn lại giữ nguyên</w:t>
      </w:r>
    </w:p>
    <w:p w14:paraId="18B84572" w14:textId="754969FF" w:rsidR="0032291F" w:rsidRPr="00F04B74" w:rsidRDefault="00D24E7E" w:rsidP="00D24E7E">
      <w:pPr>
        <w:pStyle w:val="ListParagraph"/>
        <w:numPr>
          <w:ilvl w:val="0"/>
          <w:numId w:val="3"/>
        </w:numPr>
        <w:rPr>
          <w:lang w:bidi="en-US"/>
        </w:rPr>
      </w:pPr>
      <w:r w:rsidRPr="00F04B74">
        <w:rPr>
          <w:lang w:bidi="en-US"/>
        </w:rPr>
        <w:t>Giao</w:t>
      </w:r>
      <w:r w:rsidR="0032291F" w:rsidRPr="00F04B74">
        <w:rPr>
          <w:lang w:bidi="en-US"/>
        </w:rPr>
        <w:t xml:space="preserve"> dịch 810</w:t>
      </w:r>
      <w:r w:rsidR="0057246C" w:rsidRPr="00F04B74">
        <w:rPr>
          <w:lang w:bidi="en-US"/>
        </w:rPr>
        <w:t>4</w:t>
      </w:r>
      <w:r w:rsidR="0032291F" w:rsidRPr="00F04B74">
        <w:rPr>
          <w:lang w:bidi="en-US"/>
        </w:rPr>
        <w:t xml:space="preserve"> – </w:t>
      </w:r>
      <w:r w:rsidR="00A24A6C" w:rsidRPr="00F04B74">
        <w:rPr>
          <w:lang w:bidi="en-US"/>
        </w:rPr>
        <w:t xml:space="preserve">“BKS duyệt HS bán” </w:t>
      </w:r>
      <w:r w:rsidRPr="00F04B74">
        <w:rPr>
          <w:lang w:bidi="en-US"/>
        </w:rPr>
        <w:t>với Loại GD R – Từ chối</w:t>
      </w:r>
    </w:p>
    <w:p w14:paraId="704CEB92" w14:textId="3232FEF9" w:rsidR="0032291F" w:rsidRPr="00F04B74" w:rsidRDefault="0032291F" w:rsidP="00F92F47">
      <w:pPr>
        <w:pStyle w:val="ListParagraph"/>
        <w:numPr>
          <w:ilvl w:val="1"/>
          <w:numId w:val="3"/>
        </w:numPr>
        <w:rPr>
          <w:lang w:bidi="en-US"/>
        </w:rPr>
      </w:pPr>
      <w:r w:rsidRPr="00F04B74">
        <w:rPr>
          <w:lang w:bidi="en-US"/>
        </w:rPr>
        <w:t>Cập nhật oxmast.</w:t>
      </w:r>
      <w:r w:rsidR="0057246C" w:rsidRPr="00F04B74">
        <w:rPr>
          <w:lang w:bidi="en-US"/>
        </w:rPr>
        <w:t>bks</w:t>
      </w:r>
      <w:r w:rsidRPr="00F04B74">
        <w:rPr>
          <w:lang w:bidi="en-US"/>
        </w:rPr>
        <w:t>_profile_stat = ‘R’</w:t>
      </w:r>
    </w:p>
    <w:p w14:paraId="51F632FA" w14:textId="3AF6D10E" w:rsidR="0032291F" w:rsidRPr="00F04B74" w:rsidRDefault="0032291F" w:rsidP="00F92F47">
      <w:pPr>
        <w:pStyle w:val="ListParagraph"/>
        <w:numPr>
          <w:ilvl w:val="1"/>
          <w:numId w:val="3"/>
        </w:numPr>
        <w:rPr>
          <w:lang w:bidi="en-US"/>
        </w:rPr>
      </w:pPr>
      <w:r w:rsidRPr="00F04B74">
        <w:rPr>
          <w:lang w:bidi="en-US"/>
        </w:rPr>
        <w:t>Cập nhật oxmast.status = ‘R’</w:t>
      </w:r>
    </w:p>
    <w:p w14:paraId="6D0E933C" w14:textId="77777777" w:rsidR="0032291F" w:rsidRPr="00F04B74" w:rsidRDefault="0032291F" w:rsidP="00F92F47">
      <w:pPr>
        <w:pStyle w:val="ListParagraph"/>
        <w:numPr>
          <w:ilvl w:val="1"/>
          <w:numId w:val="3"/>
        </w:numPr>
        <w:rPr>
          <w:lang w:bidi="en-US"/>
        </w:rPr>
      </w:pPr>
      <w:r w:rsidRPr="00F04B74">
        <w:rPr>
          <w:lang w:bidi="en-US"/>
        </w:rPr>
        <w:t>Cập nhật oxmast.last_update_profile_stat = ngày hệ thống</w:t>
      </w:r>
    </w:p>
    <w:p w14:paraId="1B09D83D" w14:textId="63B94A64" w:rsidR="00A850FF" w:rsidRPr="00F04B74" w:rsidRDefault="00A850FF" w:rsidP="00F92F47">
      <w:pPr>
        <w:pStyle w:val="ListParagraph"/>
        <w:numPr>
          <w:ilvl w:val="1"/>
          <w:numId w:val="3"/>
        </w:numPr>
        <w:rPr>
          <w:lang w:bidi="en-US"/>
        </w:rPr>
      </w:pPr>
      <w:r w:rsidRPr="00F04B74">
        <w:rPr>
          <w:lang w:bidi="en-US"/>
        </w:rPr>
        <w:t>Cập nhật oxmast.bks_offid = tlid của user đang thực hiện giao dịch</w:t>
      </w:r>
    </w:p>
    <w:p w14:paraId="10283DB2" w14:textId="77777777" w:rsidR="00F92F47" w:rsidRPr="00F04B74" w:rsidRDefault="00F92F47" w:rsidP="00F92F47">
      <w:pPr>
        <w:pStyle w:val="ListParagraph"/>
        <w:numPr>
          <w:ilvl w:val="1"/>
          <w:numId w:val="3"/>
        </w:numPr>
        <w:rPr>
          <w:lang w:bidi="en-US"/>
        </w:rPr>
      </w:pPr>
      <w:r w:rsidRPr="00F04B74">
        <w:rPr>
          <w:lang w:bidi="en-US"/>
        </w:rPr>
        <w:t>Cập nhật oxmast.bks_reason = NVL(oxmast.ttkd_reason_maker, giá trị truyền vào từ popup)</w:t>
      </w:r>
    </w:p>
    <w:p w14:paraId="72D38B63" w14:textId="77777777" w:rsidR="00F92F47" w:rsidRPr="00F04B74" w:rsidRDefault="00F92F47" w:rsidP="00F92F47">
      <w:pPr>
        <w:pStyle w:val="ListParagraph"/>
        <w:numPr>
          <w:ilvl w:val="1"/>
          <w:numId w:val="3"/>
        </w:numPr>
        <w:rPr>
          <w:lang w:bidi="en-US"/>
        </w:rPr>
      </w:pPr>
      <w:r w:rsidRPr="00F04B74">
        <w:rPr>
          <w:lang w:bidi="en-US"/>
        </w:rPr>
        <w:t>Cập nhật oxmast.bks_stat_maker = NULL</w:t>
      </w:r>
    </w:p>
    <w:p w14:paraId="389737DF" w14:textId="77777777" w:rsidR="00F92F47" w:rsidRPr="00F04B74" w:rsidRDefault="00F92F47" w:rsidP="00F92F47">
      <w:pPr>
        <w:pStyle w:val="ListParagraph"/>
        <w:numPr>
          <w:ilvl w:val="1"/>
          <w:numId w:val="3"/>
        </w:numPr>
        <w:rPr>
          <w:lang w:bidi="en-US"/>
        </w:rPr>
      </w:pPr>
      <w:r w:rsidRPr="00F04B74">
        <w:rPr>
          <w:lang w:bidi="en-US"/>
        </w:rPr>
        <w:t>Cập nhật oxmast.bks_reason_maker =  NULL</w:t>
      </w:r>
    </w:p>
    <w:p w14:paraId="7F7B8A39" w14:textId="3E63541F" w:rsidR="00E24A9E" w:rsidRPr="00F04B74" w:rsidRDefault="00E24A9E" w:rsidP="00F92F47">
      <w:pPr>
        <w:pStyle w:val="ListParagraph"/>
        <w:numPr>
          <w:ilvl w:val="1"/>
          <w:numId w:val="3"/>
        </w:numPr>
        <w:rPr>
          <w:lang w:bidi="en-US"/>
        </w:rPr>
      </w:pPr>
      <w:r w:rsidRPr="00F04B74">
        <w:rPr>
          <w:lang w:bidi="en-US"/>
        </w:rPr>
        <w:t xml:space="preserve">HĐ kỳ hạn (oxmast.category </w:t>
      </w:r>
      <w:r w:rsidR="001B2473">
        <w:rPr>
          <w:lang w:bidi="en-US"/>
        </w:rPr>
        <w:t>= ‘T’</w:t>
      </w:r>
      <w:r w:rsidRPr="00F04B74">
        <w:rPr>
          <w:lang w:bidi="en-US"/>
        </w:rPr>
        <w:t xml:space="preserve">) =&gt; Giảm semast.secured của oxmast.acseller = oxmast.execqtty. Insert setran bút toán giảm secured tương ứng =&gt; description = “Tu choi ” + CIF người mua + “ dat lenh mua ” + KL mua + mã tài sản </w:t>
      </w:r>
    </w:p>
    <w:p w14:paraId="417297C8" w14:textId="77777777" w:rsidR="00E24A9E" w:rsidRPr="00F04B74" w:rsidRDefault="00E24A9E" w:rsidP="00F92F47">
      <w:pPr>
        <w:pStyle w:val="ListParagraph"/>
        <w:numPr>
          <w:ilvl w:val="1"/>
          <w:numId w:val="3"/>
        </w:numPr>
        <w:rPr>
          <w:lang w:bidi="en-US"/>
        </w:rPr>
      </w:pPr>
      <w:r w:rsidRPr="00F04B74">
        <w:rPr>
          <w:lang w:bidi="en-US"/>
        </w:rPr>
        <w:lastRenderedPageBreak/>
        <w:t>Ghi giảm semast.receiving của oxmast.acbuyer = oxmast.execqtty. Insert setran bút toán giảm receiving tương ứng =&gt; description = “Tu choi ” + CIF người mua + “ dat lenh mua ” + KL mua + mã tài sản</w:t>
      </w:r>
    </w:p>
    <w:p w14:paraId="64359CDC" w14:textId="77777777" w:rsidR="00E24A9E" w:rsidRPr="00F04B74" w:rsidRDefault="00E24A9E" w:rsidP="00F92F47">
      <w:pPr>
        <w:pStyle w:val="ListParagraph"/>
        <w:numPr>
          <w:ilvl w:val="1"/>
          <w:numId w:val="3"/>
        </w:numPr>
        <w:rPr>
          <w:lang w:bidi="en-US"/>
        </w:rPr>
      </w:pPr>
      <w:r w:rsidRPr="00F04B74">
        <w:rPr>
          <w:lang w:bidi="en-US"/>
        </w:rPr>
        <w:t>Ghi giảm oxpost.subqtty, oxpost.firmqtty = oxmast.execqtty</w:t>
      </w:r>
    </w:p>
    <w:p w14:paraId="599012A6" w14:textId="0CDEAF66" w:rsidR="00E24A9E" w:rsidRPr="00F04B74" w:rsidRDefault="00E24A9E" w:rsidP="00F92F47">
      <w:pPr>
        <w:pStyle w:val="ListParagraph"/>
        <w:numPr>
          <w:ilvl w:val="1"/>
          <w:numId w:val="3"/>
        </w:numPr>
        <w:rPr>
          <w:lang w:bidi="en-US"/>
        </w:rPr>
      </w:pPr>
      <w:r w:rsidRPr="00F04B74">
        <w:rPr>
          <w:lang w:bidi="en-US"/>
        </w:rPr>
        <w:t>Ghi giảm oxpost.subamt, oxpost.firmamt = oxmast.execqtty * oxmast.price</w:t>
      </w:r>
    </w:p>
    <w:p w14:paraId="640F20E5" w14:textId="77777777" w:rsidR="00A535E6" w:rsidRPr="00F04B74" w:rsidRDefault="00A535E6" w:rsidP="00F92F47">
      <w:pPr>
        <w:pStyle w:val="ListParagraph"/>
        <w:numPr>
          <w:ilvl w:val="1"/>
          <w:numId w:val="3"/>
        </w:numPr>
        <w:rPr>
          <w:lang w:bidi="en-US"/>
        </w:rPr>
      </w:pPr>
      <w:r w:rsidRPr="00F04B74">
        <w:rPr>
          <w:lang w:bidi="en-US"/>
        </w:rPr>
        <w:t>Hủy các lệnh đang bán lại =&gt; Tìm trong sereqclose các lệnh có orgconfirmno = oxmast.confirmno &amp; status &lt;&gt; ‘R’ để xử lý như sau:</w:t>
      </w:r>
    </w:p>
    <w:p w14:paraId="336DCDA7" w14:textId="77777777" w:rsidR="00A535E6" w:rsidRPr="00F04B74" w:rsidRDefault="00A535E6" w:rsidP="00F92F47">
      <w:pPr>
        <w:pStyle w:val="ListParagraph"/>
        <w:numPr>
          <w:ilvl w:val="2"/>
          <w:numId w:val="3"/>
        </w:numPr>
        <w:rPr>
          <w:lang w:bidi="en-US"/>
        </w:rPr>
      </w:pPr>
      <w:r w:rsidRPr="00F04B74">
        <w:rPr>
          <w:lang w:bidi="en-US"/>
        </w:rPr>
        <w:t>Cập nhật sereqclose.status = ‘R’</w:t>
      </w:r>
    </w:p>
    <w:p w14:paraId="16775F0E" w14:textId="77777777" w:rsidR="00A535E6" w:rsidRPr="00F04B74" w:rsidRDefault="00A535E6" w:rsidP="00F92F47">
      <w:pPr>
        <w:pStyle w:val="ListParagraph"/>
        <w:numPr>
          <w:ilvl w:val="2"/>
          <w:numId w:val="3"/>
        </w:numPr>
        <w:rPr>
          <w:lang w:bidi="en-US"/>
        </w:rPr>
      </w:pPr>
      <w:r w:rsidRPr="00F04B74">
        <w:rPr>
          <w:lang w:bidi="en-US"/>
        </w:rPr>
        <w:t>Ghi giảm semast.secured của khách hàng (acctno) = sereqclose.quantity. Insert setran bút toán tương ứng, với diễn giải = ‘Huy do huy lenh mua ” + oxmast.confirmno</w:t>
      </w:r>
    </w:p>
    <w:p w14:paraId="7C865853" w14:textId="77777777" w:rsidR="00A535E6" w:rsidRPr="00F04B74" w:rsidRDefault="00A535E6" w:rsidP="00F92F47">
      <w:pPr>
        <w:pStyle w:val="ListParagraph"/>
        <w:numPr>
          <w:ilvl w:val="2"/>
          <w:numId w:val="3"/>
        </w:numPr>
        <w:rPr>
          <w:lang w:bidi="en-US"/>
        </w:rPr>
      </w:pPr>
      <w:r w:rsidRPr="00F04B74">
        <w:rPr>
          <w:lang w:bidi="en-US"/>
        </w:rPr>
        <w:t>Ghi giảm semast.receiving của đại lý (dealeracctno) = sereqclose.quantity. Insert setran bút toán tương ứng, với diễn giải = ‘Huy do huy lenh mua ” + oxmast.confirmno</w:t>
      </w:r>
    </w:p>
    <w:p w14:paraId="48F769DA" w14:textId="77777777" w:rsidR="00A535E6" w:rsidRPr="00F04B74" w:rsidRDefault="00A535E6" w:rsidP="00F92F47">
      <w:pPr>
        <w:pStyle w:val="ListParagraph"/>
        <w:numPr>
          <w:ilvl w:val="2"/>
          <w:numId w:val="3"/>
        </w:numPr>
        <w:rPr>
          <w:lang w:bidi="en-US"/>
        </w:rPr>
      </w:pPr>
      <w:r w:rsidRPr="00F04B74">
        <w:rPr>
          <w:lang w:bidi="en-US"/>
        </w:rPr>
        <w:t>Ghi giảm ivmast.receiving của khách hàng (acctno) = sereqclose.quantiy * sereqclose.price – sereqclose.taxamt – sereqclose.feeamt. Insert ivtran 3 bút toán tương ứng:</w:t>
      </w:r>
    </w:p>
    <w:p w14:paraId="56A4BA38" w14:textId="77777777" w:rsidR="00A535E6" w:rsidRPr="00F04B74" w:rsidRDefault="00A535E6" w:rsidP="00F92F47">
      <w:pPr>
        <w:pStyle w:val="ListParagraph"/>
        <w:numPr>
          <w:ilvl w:val="3"/>
          <w:numId w:val="3"/>
        </w:numPr>
        <w:rPr>
          <w:lang w:bidi="en-US"/>
        </w:rPr>
      </w:pPr>
      <w:r w:rsidRPr="00F04B74">
        <w:rPr>
          <w:lang w:bidi="en-US"/>
        </w:rPr>
        <w:t>Giảm receiving = sereqclose.quantiy * sereqclose.price  với diễn giải = ‘Huy do huy lenh mua ” + oxmast.confirmno</w:t>
      </w:r>
    </w:p>
    <w:p w14:paraId="0888D103" w14:textId="77777777" w:rsidR="00A535E6" w:rsidRPr="00F04B74" w:rsidRDefault="00A535E6" w:rsidP="00F92F47">
      <w:pPr>
        <w:pStyle w:val="ListParagraph"/>
        <w:numPr>
          <w:ilvl w:val="3"/>
          <w:numId w:val="3"/>
        </w:numPr>
        <w:rPr>
          <w:lang w:bidi="en-US"/>
        </w:rPr>
      </w:pPr>
      <w:r w:rsidRPr="00F04B74">
        <w:rPr>
          <w:lang w:bidi="en-US"/>
        </w:rPr>
        <w:t>Tăng receiving = sereqclose.feeamt với diễn giải = ‘Huy do huy lenh mua ” + oxmast.confirmno</w:t>
      </w:r>
    </w:p>
    <w:p w14:paraId="03C70B54" w14:textId="77777777" w:rsidR="00A535E6" w:rsidRPr="00F04B74" w:rsidRDefault="00A535E6" w:rsidP="00F92F47">
      <w:pPr>
        <w:pStyle w:val="ListParagraph"/>
        <w:numPr>
          <w:ilvl w:val="3"/>
          <w:numId w:val="3"/>
        </w:numPr>
        <w:rPr>
          <w:lang w:bidi="en-US"/>
        </w:rPr>
      </w:pPr>
      <w:r w:rsidRPr="00F04B74">
        <w:rPr>
          <w:lang w:bidi="en-US"/>
        </w:rPr>
        <w:t>Tăng receiving = sereqclose.taxamt với diễn giải = ‘Huy do huy lenh mua ” + oxmast.confirmno</w:t>
      </w:r>
    </w:p>
    <w:p w14:paraId="060A4194" w14:textId="0FA38EAD" w:rsidR="00A535E6" w:rsidRPr="00F04B74" w:rsidRDefault="00A535E6" w:rsidP="00F92F47">
      <w:pPr>
        <w:pStyle w:val="ListParagraph"/>
        <w:numPr>
          <w:ilvl w:val="2"/>
          <w:numId w:val="3"/>
        </w:numPr>
        <w:rPr>
          <w:lang w:bidi="en-US"/>
        </w:rPr>
      </w:pPr>
      <w:r w:rsidRPr="00F04B74">
        <w:rPr>
          <w:lang w:bidi="en-US"/>
        </w:rPr>
        <w:t>Ghi giảm ivmast.netting của đại lý (</w:t>
      </w:r>
      <w:r w:rsidR="00616D7A" w:rsidRPr="00F04B74">
        <w:rPr>
          <w:lang w:bidi="en-US"/>
        </w:rPr>
        <w:t>dealeracctno</w:t>
      </w:r>
      <w:r w:rsidRPr="00F04B74">
        <w:rPr>
          <w:lang w:bidi="en-US"/>
        </w:rPr>
        <w:t>) = sereqclose.quantiy * sereqclose.price.  Insert ivtran dòng tương ứng với diễn giải ‘Huy do huy lenh mua ” + oxmast.confirmno</w:t>
      </w:r>
    </w:p>
    <w:p w14:paraId="528276BF" w14:textId="77777777" w:rsidR="00A535E6" w:rsidRPr="00F04B74" w:rsidRDefault="00A535E6" w:rsidP="00F92F47">
      <w:pPr>
        <w:pStyle w:val="ListParagraph"/>
        <w:numPr>
          <w:ilvl w:val="2"/>
          <w:numId w:val="3"/>
        </w:numPr>
        <w:rPr>
          <w:lang w:bidi="en-US"/>
        </w:rPr>
      </w:pPr>
      <w:r w:rsidRPr="00F04B74">
        <w:rPr>
          <w:lang w:bidi="en-US"/>
        </w:rPr>
        <w:t>Cập nhật boughtdtl có confirmno = sereqclose.confirmno &amp; type = ‘D’ &amp; deltd = ‘N’ =&gt; cập nhật deltd = ‘Y’</w:t>
      </w:r>
    </w:p>
    <w:p w14:paraId="72126F20" w14:textId="77777777" w:rsidR="00A535E6" w:rsidRPr="00F04B74" w:rsidRDefault="00A535E6" w:rsidP="00F92F47">
      <w:pPr>
        <w:pStyle w:val="ListParagraph"/>
        <w:numPr>
          <w:ilvl w:val="2"/>
          <w:numId w:val="3"/>
        </w:numPr>
        <w:rPr>
          <w:lang w:bidi="en-US"/>
        </w:rPr>
      </w:pPr>
      <w:r w:rsidRPr="00F04B74">
        <w:rPr>
          <w:lang w:bidi="en-US"/>
        </w:rPr>
        <w:t>Cập nhật boughtdtl có return_confirmno = sereqclose.confirmno &amp; type = ‘C’ &amp; deltd = ‘N’ =&gt; cập nhật deltd = ‘Y’</w:t>
      </w:r>
    </w:p>
    <w:p w14:paraId="483E147D" w14:textId="77777777" w:rsidR="00A535E6" w:rsidRPr="00F04B74" w:rsidRDefault="00A535E6" w:rsidP="00F92F47">
      <w:pPr>
        <w:pStyle w:val="ListParagraph"/>
        <w:numPr>
          <w:ilvl w:val="2"/>
          <w:numId w:val="3"/>
        </w:numPr>
        <w:rPr>
          <w:lang w:bidi="en-US"/>
        </w:rPr>
      </w:pPr>
      <w:r w:rsidRPr="00F04B74">
        <w:rPr>
          <w:lang w:bidi="en-US"/>
        </w:rPr>
        <w:t>Tìm các dòng trong solddtl có confirmno = sereqclose.confirmno &amp; type = ‘C’ &amp; deltd = ‘N’ =&gt; lấy giá trị return_confirmno &amp; qtty =&gt; Tìm đến dòng trong solddtl có confirmno = return_confirmno vừa mới lấy được &amp; type = ‘D’ &amp; deltd = ‘N’, ghi giảm giá trị return_qtty = qtty vừa lấy được, giảm return_limit = decode(limits.method, ‘F’, solddtl.parvalue, ‘P’, solddtl.price) * qtty vừa lấy được</w:t>
      </w:r>
    </w:p>
    <w:p w14:paraId="10A4CE9D" w14:textId="77777777" w:rsidR="00A535E6" w:rsidRPr="00F04B74" w:rsidRDefault="00A535E6" w:rsidP="00F92F47">
      <w:pPr>
        <w:pStyle w:val="ListParagraph"/>
        <w:numPr>
          <w:ilvl w:val="2"/>
          <w:numId w:val="3"/>
        </w:numPr>
        <w:rPr>
          <w:lang w:bidi="en-US"/>
        </w:rPr>
      </w:pPr>
      <w:r w:rsidRPr="00F04B74">
        <w:rPr>
          <w:lang w:bidi="en-US"/>
        </w:rPr>
        <w:t>Cập nhật các dòng trong solddtl có confirmno = sereqclose.confirmno &amp; type = ‘C’ &amp; deltd = ‘N’ =&gt; cập nhật deltd = ‘Y’</w:t>
      </w:r>
    </w:p>
    <w:p w14:paraId="69FF41E0" w14:textId="008F2EBB" w:rsidR="00377E81" w:rsidRDefault="00377E81" w:rsidP="00F92F47">
      <w:pPr>
        <w:pStyle w:val="ListParagraph"/>
        <w:numPr>
          <w:ilvl w:val="1"/>
          <w:numId w:val="3"/>
        </w:numPr>
        <w:rPr>
          <w:lang w:bidi="en-US"/>
        </w:rPr>
      </w:pPr>
      <w:r>
        <w:rPr>
          <w:lang w:bidi="en-US"/>
        </w:rPr>
        <w:t>Hoàn hạn mức bán ra đã ghi nhận</w:t>
      </w:r>
    </w:p>
    <w:p w14:paraId="1D97104A" w14:textId="77777777" w:rsidR="00A535E6" w:rsidRPr="00F04B74" w:rsidRDefault="00A535E6" w:rsidP="00377E81">
      <w:pPr>
        <w:pStyle w:val="ListParagraph"/>
        <w:numPr>
          <w:ilvl w:val="2"/>
          <w:numId w:val="3"/>
        </w:numPr>
        <w:rPr>
          <w:lang w:bidi="en-US"/>
        </w:rPr>
      </w:pPr>
      <w:r w:rsidRPr="00F04B74">
        <w:rPr>
          <w:lang w:bidi="en-US"/>
        </w:rPr>
        <w:t>Cập nhật các dòng trong solddtl có confirmno = oxmast.confirmno &amp; type = ‘D’ &amp; deltd = ‘N’ =&gt; cập nhật deltd = ‘Y’</w:t>
      </w:r>
    </w:p>
    <w:p w14:paraId="4758A3A6" w14:textId="77777777" w:rsidR="00A535E6" w:rsidRPr="00F04B74" w:rsidRDefault="00A535E6" w:rsidP="00377E81">
      <w:pPr>
        <w:pStyle w:val="ListParagraph"/>
        <w:numPr>
          <w:ilvl w:val="2"/>
          <w:numId w:val="3"/>
        </w:numPr>
        <w:rPr>
          <w:lang w:bidi="en-US"/>
        </w:rPr>
      </w:pPr>
      <w:r w:rsidRPr="00F04B74">
        <w:rPr>
          <w:lang w:bidi="en-US"/>
        </w:rPr>
        <w:t>Cập nhật các dòng trong solddtl có return_confirmno = oxmast.confirmno &amp; type = ‘C’ &amp; deltd = ‘N’ =&gt; cập nhật deltd = ‘Y’</w:t>
      </w:r>
    </w:p>
    <w:p w14:paraId="1000752F" w14:textId="7C9C36DB" w:rsidR="00377E81" w:rsidRDefault="00377E81" w:rsidP="00F92F47">
      <w:pPr>
        <w:pStyle w:val="ListParagraph"/>
        <w:numPr>
          <w:ilvl w:val="1"/>
          <w:numId w:val="3"/>
        </w:numPr>
        <w:rPr>
          <w:lang w:bidi="en-US"/>
        </w:rPr>
      </w:pPr>
      <w:r>
        <w:rPr>
          <w:lang w:bidi="en-US"/>
        </w:rPr>
        <w:t>Hoàn hạn mức mua lại đã ghi nhận</w:t>
      </w:r>
    </w:p>
    <w:p w14:paraId="2E8AFD0F" w14:textId="01174D6F" w:rsidR="00A535E6" w:rsidRPr="00F04B74" w:rsidRDefault="00A535E6" w:rsidP="00377E81">
      <w:pPr>
        <w:pStyle w:val="ListParagraph"/>
        <w:numPr>
          <w:ilvl w:val="2"/>
          <w:numId w:val="3"/>
        </w:numPr>
        <w:rPr>
          <w:lang w:bidi="en-US"/>
        </w:rPr>
      </w:pPr>
      <w:r w:rsidRPr="00F04B74">
        <w:rPr>
          <w:lang w:bidi="en-US"/>
        </w:rPr>
        <w:t>Tìm các dòng trong boughtdtl có confirmno = oxmast.confirmno &amp; type = ‘C’ &amp; deltd = ‘N’ =&gt; lấy giá trị return_confirmno &amp; qtty =&gt; Tìm đến dòng trong boughtdtl có confirmno = return_confirmno vừa mới lấy được &amp; type = ‘D’ &amp; deltd = ‘N’, ghi giảm giá trị return_qtty = qtty vừa lấy được, giảm return_limit = decode(limits.method</w:t>
      </w:r>
      <w:r w:rsidR="00C22491">
        <w:rPr>
          <w:lang w:bidi="en-US"/>
        </w:rPr>
        <w:t xml:space="preserve"> của HM tổng</w:t>
      </w:r>
      <w:r w:rsidRPr="00F04B74">
        <w:rPr>
          <w:lang w:bidi="en-US"/>
        </w:rPr>
        <w:t>, ‘F’, boughtdtl.parvalue, ‘P’, boughtdtl.price) * qtty vừa lấy được</w:t>
      </w:r>
      <w:r w:rsidR="00C22491">
        <w:rPr>
          <w:lang w:bidi="en-US"/>
        </w:rPr>
        <w:t xml:space="preserve">, </w:t>
      </w:r>
      <w:r w:rsidR="00C22491" w:rsidRPr="00F04B74">
        <w:rPr>
          <w:lang w:bidi="en-US"/>
        </w:rPr>
        <w:t>giảm return_limit</w:t>
      </w:r>
      <w:r w:rsidR="00C22491">
        <w:rPr>
          <w:lang w:bidi="en-US"/>
        </w:rPr>
        <w:t>_ass</w:t>
      </w:r>
      <w:r w:rsidR="00C22491" w:rsidRPr="00F04B74">
        <w:rPr>
          <w:lang w:bidi="en-US"/>
        </w:rPr>
        <w:t xml:space="preserve"> = decode(limits.method</w:t>
      </w:r>
      <w:r w:rsidR="00C22491">
        <w:rPr>
          <w:lang w:bidi="en-US"/>
        </w:rPr>
        <w:t xml:space="preserve"> của HM TS</w:t>
      </w:r>
      <w:r w:rsidR="00C22491" w:rsidRPr="00F04B74">
        <w:rPr>
          <w:lang w:bidi="en-US"/>
        </w:rPr>
        <w:t>, ‘F’, boughtdtl.parvalue, ‘P’, boughtdtl.price) * qtty vừa lấy được</w:t>
      </w:r>
      <w:r w:rsidR="00C22491">
        <w:rPr>
          <w:lang w:bidi="en-US"/>
        </w:rPr>
        <w:t xml:space="preserve">, </w:t>
      </w:r>
      <w:r w:rsidR="00C22491" w:rsidRPr="00F04B74">
        <w:rPr>
          <w:lang w:bidi="en-US"/>
        </w:rPr>
        <w:t>giảm return_limit</w:t>
      </w:r>
      <w:r w:rsidR="00C22491">
        <w:rPr>
          <w:lang w:bidi="en-US"/>
        </w:rPr>
        <w:t>_prd</w:t>
      </w:r>
      <w:r w:rsidR="00C22491" w:rsidRPr="00F04B74">
        <w:rPr>
          <w:lang w:bidi="en-US"/>
        </w:rPr>
        <w:t xml:space="preserve"> = </w:t>
      </w:r>
      <w:r w:rsidR="00C22491" w:rsidRPr="00F04B74">
        <w:rPr>
          <w:lang w:bidi="en-US"/>
        </w:rPr>
        <w:lastRenderedPageBreak/>
        <w:t>decode(limits.method</w:t>
      </w:r>
      <w:r w:rsidR="00C22491">
        <w:rPr>
          <w:lang w:bidi="en-US"/>
        </w:rPr>
        <w:t xml:space="preserve"> của HM SP</w:t>
      </w:r>
      <w:r w:rsidR="00C22491" w:rsidRPr="00F04B74">
        <w:rPr>
          <w:lang w:bidi="en-US"/>
        </w:rPr>
        <w:t>, ‘F’, boughtdtl.parvalue, ‘P’, boughtdtl.price) * qtty vừa lấy được</w:t>
      </w:r>
    </w:p>
    <w:p w14:paraId="251AF58D" w14:textId="77777777" w:rsidR="00A535E6" w:rsidRPr="00F04B74" w:rsidRDefault="00A535E6" w:rsidP="00377E81">
      <w:pPr>
        <w:pStyle w:val="ListParagraph"/>
        <w:numPr>
          <w:ilvl w:val="2"/>
          <w:numId w:val="3"/>
        </w:numPr>
        <w:rPr>
          <w:lang w:bidi="en-US"/>
        </w:rPr>
      </w:pPr>
      <w:r w:rsidRPr="00F04B74">
        <w:rPr>
          <w:lang w:bidi="en-US"/>
        </w:rPr>
        <w:t>Cập nhật các dòng trong boughtdtl có confirmno = oxmast.confirmno &amp; type = ‘C’ &amp; deltd = ‘N’ =&gt; cập nhật deltd = ‘Y’</w:t>
      </w:r>
    </w:p>
    <w:p w14:paraId="12EBC721" w14:textId="2A123CD7" w:rsidR="003F1B3D" w:rsidRPr="00F04B74" w:rsidRDefault="003F1B3D" w:rsidP="00763530">
      <w:pPr>
        <w:rPr>
          <w:b/>
          <w:i/>
          <w:lang w:bidi="en-US"/>
        </w:rPr>
      </w:pPr>
    </w:p>
    <w:p w14:paraId="2FCE95CA" w14:textId="4F758794" w:rsidR="00837A2E" w:rsidRDefault="00837A2E" w:rsidP="00837A2E">
      <w:pPr>
        <w:pStyle w:val="Heading2"/>
        <w:ind w:left="360"/>
      </w:pPr>
      <w:bookmarkStart w:id="247" w:name="_Toc75156685"/>
      <w:r>
        <w:t>BKS phê duyệt hồ sơ bán (CHECK)</w:t>
      </w:r>
      <w:bookmarkEnd w:id="247"/>
    </w:p>
    <w:p w14:paraId="23552327" w14:textId="77777777" w:rsidR="00837A2E" w:rsidRDefault="00837A2E" w:rsidP="00837A2E">
      <w:pPr>
        <w:pStyle w:val="Heading3"/>
      </w:pPr>
      <w:bookmarkStart w:id="248" w:name="_Toc75156686"/>
      <w:r>
        <w:t>Grid hiển thị danh sách các hồ sơ chờ phê duyệt</w:t>
      </w:r>
      <w:bookmarkEnd w:id="248"/>
    </w:p>
    <w:p w14:paraId="14324E8F" w14:textId="77777777" w:rsidR="00837A2E" w:rsidRPr="00C449BB" w:rsidRDefault="00837A2E" w:rsidP="00837A2E">
      <w:pPr>
        <w:pStyle w:val="Heading4"/>
      </w:pPr>
      <w:bookmarkStart w:id="249" w:name="_Toc75156687"/>
      <w:r>
        <w:t>Mô tả giao diện</w:t>
      </w:r>
      <w:bookmarkEnd w:id="249"/>
    </w:p>
    <w:p w14:paraId="68FC910C" w14:textId="77777777" w:rsidR="00837A2E" w:rsidRDefault="00837A2E" w:rsidP="00837A2E">
      <w:pPr>
        <w:rPr>
          <w:lang w:bidi="en-US"/>
        </w:rPr>
      </w:pPr>
      <w:r>
        <w:rPr>
          <w:lang w:bidi="en-US"/>
        </w:rPr>
        <w:t>Hiển thị danh sách lệnh bao gồm các trường thông tin sau (</w:t>
      </w:r>
      <w:r w:rsidRPr="002F1CAE">
        <w:rPr>
          <w:b/>
          <w:lang w:bidi="en-US"/>
        </w:rPr>
        <w:t>order by oxmast.autoid</w:t>
      </w:r>
      <w:r>
        <w:rPr>
          <w:lang w:bidi="en-US"/>
        </w:rPr>
        <w:t>)</w:t>
      </w:r>
    </w:p>
    <w:p w14:paraId="3C55760A" w14:textId="77777777" w:rsidR="00837A2E" w:rsidRDefault="00837A2E" w:rsidP="00837A2E">
      <w:pPr>
        <w:pStyle w:val="ListParagraph"/>
        <w:numPr>
          <w:ilvl w:val="0"/>
          <w:numId w:val="3"/>
        </w:numPr>
        <w:rPr>
          <w:lang w:bidi="en-US"/>
        </w:rPr>
      </w:pPr>
      <w:r>
        <w:rPr>
          <w:lang w:bidi="en-US"/>
        </w:rPr>
        <w:t>Button: Thực hiện</w:t>
      </w:r>
    </w:p>
    <w:p w14:paraId="359E4110" w14:textId="77777777" w:rsidR="00837A2E" w:rsidRDefault="00837A2E" w:rsidP="00837A2E">
      <w:pPr>
        <w:pStyle w:val="ListParagraph"/>
        <w:numPr>
          <w:ilvl w:val="0"/>
          <w:numId w:val="3"/>
        </w:numPr>
        <w:rPr>
          <w:lang w:bidi="en-US"/>
        </w:rPr>
      </w:pPr>
      <w:r>
        <w:rPr>
          <w:lang w:bidi="en-US"/>
        </w:rPr>
        <w:t>Số hiệu lệnh: oxmast.orderid</w:t>
      </w:r>
    </w:p>
    <w:p w14:paraId="1332DE14" w14:textId="77777777" w:rsidR="00837A2E" w:rsidRDefault="00837A2E" w:rsidP="00837A2E">
      <w:pPr>
        <w:pStyle w:val="ListParagraph"/>
        <w:numPr>
          <w:ilvl w:val="0"/>
          <w:numId w:val="3"/>
        </w:numPr>
        <w:rPr>
          <w:lang w:bidi="en-US"/>
        </w:rPr>
      </w:pPr>
      <w:r>
        <w:rPr>
          <w:lang w:bidi="en-US"/>
        </w:rPr>
        <w:t>Số hợp đồng SELL: oxmast.contract_no</w:t>
      </w:r>
    </w:p>
    <w:p w14:paraId="217E61E3" w14:textId="77777777" w:rsidR="00837A2E" w:rsidRDefault="00837A2E" w:rsidP="00837A2E">
      <w:pPr>
        <w:pStyle w:val="ListParagraph"/>
        <w:numPr>
          <w:ilvl w:val="0"/>
          <w:numId w:val="3"/>
        </w:numPr>
        <w:rPr>
          <w:lang w:bidi="en-US"/>
        </w:rPr>
      </w:pPr>
      <w:r>
        <w:rPr>
          <w:lang w:bidi="en-US"/>
        </w:rPr>
        <w:t>Mã tài sản gốc: assetdtl.treasurysymbol</w:t>
      </w:r>
    </w:p>
    <w:p w14:paraId="087DF2EC" w14:textId="77777777" w:rsidR="00837A2E" w:rsidRDefault="00837A2E" w:rsidP="00837A2E">
      <w:pPr>
        <w:pStyle w:val="ListParagraph"/>
        <w:numPr>
          <w:ilvl w:val="0"/>
          <w:numId w:val="3"/>
        </w:numPr>
        <w:rPr>
          <w:lang w:bidi="en-US"/>
        </w:rPr>
      </w:pPr>
      <w:r>
        <w:rPr>
          <w:lang w:bidi="en-US"/>
        </w:rPr>
        <w:t>Mã tài sản: oxmast.symbol</w:t>
      </w:r>
    </w:p>
    <w:p w14:paraId="62DCF6B6" w14:textId="77777777" w:rsidR="00837A2E" w:rsidRDefault="00837A2E" w:rsidP="00837A2E">
      <w:pPr>
        <w:pStyle w:val="ListParagraph"/>
        <w:numPr>
          <w:ilvl w:val="0"/>
          <w:numId w:val="3"/>
        </w:numPr>
        <w:rPr>
          <w:lang w:bidi="en-US"/>
        </w:rPr>
      </w:pPr>
      <w:r>
        <w:rPr>
          <w:lang w:bidi="en-US"/>
        </w:rPr>
        <w:t>Sản phẩm: Hiển thị product.shortname theo oxmast.productid</w:t>
      </w:r>
    </w:p>
    <w:p w14:paraId="51F1A00C" w14:textId="77777777" w:rsidR="00837A2E" w:rsidRDefault="00837A2E" w:rsidP="00837A2E">
      <w:pPr>
        <w:pStyle w:val="ListParagraph"/>
        <w:numPr>
          <w:ilvl w:val="0"/>
          <w:numId w:val="3"/>
        </w:numPr>
        <w:rPr>
          <w:lang w:bidi="en-US"/>
        </w:rPr>
      </w:pPr>
      <w:r>
        <w:rPr>
          <w:lang w:bidi="en-US"/>
        </w:rPr>
        <w:t>CIF người mua: cfmast.custodycd của oxmast.acbuyer</w:t>
      </w:r>
    </w:p>
    <w:p w14:paraId="3D95D6D5" w14:textId="77777777" w:rsidR="00837A2E" w:rsidRDefault="00837A2E" w:rsidP="00837A2E">
      <w:pPr>
        <w:pStyle w:val="ListParagraph"/>
        <w:numPr>
          <w:ilvl w:val="0"/>
          <w:numId w:val="3"/>
        </w:numPr>
        <w:rPr>
          <w:lang w:bidi="en-US"/>
        </w:rPr>
      </w:pPr>
      <w:r>
        <w:rPr>
          <w:lang w:bidi="en-US"/>
        </w:rPr>
        <w:t>Tên người mua: cfmast.fullname của oxmast.acbuyer</w:t>
      </w:r>
    </w:p>
    <w:p w14:paraId="385F877D" w14:textId="77777777" w:rsidR="00837A2E" w:rsidRDefault="00837A2E" w:rsidP="00837A2E">
      <w:pPr>
        <w:pStyle w:val="ListParagraph"/>
        <w:numPr>
          <w:ilvl w:val="0"/>
          <w:numId w:val="3"/>
        </w:numPr>
        <w:rPr>
          <w:lang w:bidi="en-US"/>
        </w:rPr>
      </w:pPr>
      <w:r>
        <w:rPr>
          <w:lang w:bidi="en-US"/>
        </w:rPr>
        <w:t>Số ĐKSH người mua: cfmast.idcode của oxmast.acbuyer</w:t>
      </w:r>
    </w:p>
    <w:p w14:paraId="43DDA5A5" w14:textId="77777777" w:rsidR="00837A2E" w:rsidRDefault="00837A2E" w:rsidP="00837A2E">
      <w:pPr>
        <w:pStyle w:val="ListParagraph"/>
        <w:numPr>
          <w:ilvl w:val="0"/>
          <w:numId w:val="3"/>
        </w:numPr>
        <w:rPr>
          <w:lang w:bidi="en-US"/>
        </w:rPr>
      </w:pPr>
      <w:r>
        <w:rPr>
          <w:lang w:bidi="en-US"/>
        </w:rPr>
        <w:t>Bên bán: hiển thị cfmast.custodycd – fullname của oxmast.acseller</w:t>
      </w:r>
    </w:p>
    <w:p w14:paraId="29287F9D" w14:textId="77777777" w:rsidR="00837A2E" w:rsidRDefault="00837A2E" w:rsidP="00837A2E">
      <w:pPr>
        <w:pStyle w:val="ListParagraph"/>
        <w:numPr>
          <w:ilvl w:val="0"/>
          <w:numId w:val="3"/>
        </w:numPr>
        <w:rPr>
          <w:lang w:bidi="en-US"/>
        </w:rPr>
      </w:pPr>
      <w:r>
        <w:rPr>
          <w:lang w:bidi="en-US"/>
        </w:rPr>
        <w:t>Ngày giao dịch: oxmast.txdate</w:t>
      </w:r>
    </w:p>
    <w:p w14:paraId="11B46741" w14:textId="77777777" w:rsidR="00837A2E" w:rsidRDefault="00837A2E" w:rsidP="00837A2E">
      <w:pPr>
        <w:pStyle w:val="ListParagraph"/>
        <w:numPr>
          <w:ilvl w:val="0"/>
          <w:numId w:val="3"/>
        </w:numPr>
        <w:rPr>
          <w:lang w:bidi="en-US"/>
        </w:rPr>
      </w:pPr>
      <w:r>
        <w:rPr>
          <w:lang w:bidi="en-US"/>
        </w:rPr>
        <w:t>Ngày chuyển nhượng: oxmast.transfer_date</w:t>
      </w:r>
    </w:p>
    <w:p w14:paraId="50E9EB73" w14:textId="77777777" w:rsidR="00837A2E" w:rsidRDefault="00837A2E" w:rsidP="00837A2E">
      <w:pPr>
        <w:pStyle w:val="ListParagraph"/>
        <w:numPr>
          <w:ilvl w:val="0"/>
          <w:numId w:val="3"/>
        </w:numPr>
        <w:rPr>
          <w:lang w:bidi="en-US"/>
        </w:rPr>
      </w:pPr>
      <w:r>
        <w:rPr>
          <w:lang w:bidi="en-US"/>
        </w:rPr>
        <w:t>Khối lượng: oxmast.execqtty</w:t>
      </w:r>
    </w:p>
    <w:p w14:paraId="38FA7584" w14:textId="77777777" w:rsidR="00837A2E" w:rsidRDefault="00837A2E" w:rsidP="00837A2E">
      <w:pPr>
        <w:pStyle w:val="ListParagraph"/>
        <w:numPr>
          <w:ilvl w:val="0"/>
          <w:numId w:val="3"/>
        </w:numPr>
        <w:rPr>
          <w:lang w:bidi="en-US"/>
        </w:rPr>
      </w:pPr>
      <w:r>
        <w:rPr>
          <w:lang w:bidi="en-US"/>
        </w:rPr>
        <w:t>Mệnh giá: assetdtl.parvalue</w:t>
      </w:r>
    </w:p>
    <w:p w14:paraId="7B7B2184" w14:textId="77777777" w:rsidR="00837A2E" w:rsidRDefault="00837A2E" w:rsidP="00837A2E">
      <w:pPr>
        <w:pStyle w:val="ListParagraph"/>
        <w:numPr>
          <w:ilvl w:val="0"/>
          <w:numId w:val="3"/>
        </w:numPr>
        <w:rPr>
          <w:lang w:bidi="en-US"/>
        </w:rPr>
      </w:pPr>
      <w:r>
        <w:rPr>
          <w:lang w:bidi="en-US"/>
        </w:rPr>
        <w:t>Tổng mệnh giá: = oxmast.execqtty * assetdtl.parvalue</w:t>
      </w:r>
    </w:p>
    <w:p w14:paraId="3DC1B99E" w14:textId="77777777" w:rsidR="00837A2E" w:rsidRDefault="00837A2E" w:rsidP="00837A2E">
      <w:pPr>
        <w:pStyle w:val="ListParagraph"/>
        <w:numPr>
          <w:ilvl w:val="0"/>
          <w:numId w:val="3"/>
        </w:numPr>
        <w:rPr>
          <w:lang w:bidi="en-US"/>
        </w:rPr>
      </w:pPr>
      <w:r>
        <w:rPr>
          <w:lang w:bidi="en-US"/>
        </w:rPr>
        <w:t>Giá: oxmast.price</w:t>
      </w:r>
    </w:p>
    <w:p w14:paraId="4BFAB532" w14:textId="77777777" w:rsidR="00837A2E" w:rsidRDefault="00837A2E" w:rsidP="00837A2E">
      <w:pPr>
        <w:pStyle w:val="ListParagraph"/>
        <w:numPr>
          <w:ilvl w:val="0"/>
          <w:numId w:val="3"/>
        </w:numPr>
        <w:rPr>
          <w:lang w:bidi="en-US"/>
        </w:rPr>
      </w:pPr>
      <w:r>
        <w:rPr>
          <w:lang w:bidi="en-US"/>
        </w:rPr>
        <w:t>Tổng phí mua: oxmast.feebuyer</w:t>
      </w:r>
    </w:p>
    <w:p w14:paraId="6C060DFC" w14:textId="77777777" w:rsidR="00837A2E" w:rsidRDefault="00837A2E" w:rsidP="00837A2E">
      <w:pPr>
        <w:pStyle w:val="ListParagraph"/>
        <w:numPr>
          <w:ilvl w:val="0"/>
          <w:numId w:val="3"/>
        </w:numPr>
        <w:rPr>
          <w:lang w:bidi="en-US"/>
        </w:rPr>
      </w:pPr>
      <w:r>
        <w:rPr>
          <w:lang w:bidi="en-US"/>
        </w:rPr>
        <w:t>Tổng tiền mua cần thanh toán: oxmast.execamt + oxmast.feebuyer</w:t>
      </w:r>
    </w:p>
    <w:p w14:paraId="3F53800C" w14:textId="77777777" w:rsidR="00837A2E" w:rsidRDefault="00837A2E" w:rsidP="00837A2E">
      <w:pPr>
        <w:pStyle w:val="ListParagraph"/>
        <w:numPr>
          <w:ilvl w:val="0"/>
          <w:numId w:val="3"/>
        </w:numPr>
        <w:rPr>
          <w:lang w:bidi="en-US"/>
        </w:rPr>
      </w:pPr>
      <w:r>
        <w:rPr>
          <w:lang w:bidi="en-US"/>
        </w:rPr>
        <w:t>Tổng phí bán: oxmast.feeseller</w:t>
      </w:r>
    </w:p>
    <w:p w14:paraId="01641DD0" w14:textId="77777777" w:rsidR="00837A2E" w:rsidRDefault="00837A2E" w:rsidP="00837A2E">
      <w:pPr>
        <w:pStyle w:val="ListParagraph"/>
        <w:numPr>
          <w:ilvl w:val="0"/>
          <w:numId w:val="3"/>
        </w:numPr>
        <w:rPr>
          <w:lang w:bidi="en-US"/>
        </w:rPr>
      </w:pPr>
      <w:r>
        <w:rPr>
          <w:lang w:bidi="en-US"/>
        </w:rPr>
        <w:t xml:space="preserve">RM đặt lệnh: join tlprofiles where tlprofiles.tlid = oxmast.idbuyer =&gt; Hiển thị tlid – tlname </w:t>
      </w:r>
    </w:p>
    <w:p w14:paraId="78D852AE" w14:textId="77777777" w:rsidR="00837A2E" w:rsidRDefault="00837A2E" w:rsidP="00837A2E">
      <w:pPr>
        <w:pStyle w:val="ListParagraph"/>
        <w:numPr>
          <w:ilvl w:val="0"/>
          <w:numId w:val="3"/>
        </w:numPr>
        <w:rPr>
          <w:lang w:bidi="en-US"/>
        </w:rPr>
      </w:pPr>
      <w:r>
        <w:rPr>
          <w:lang w:bidi="en-US"/>
        </w:rPr>
        <w:t xml:space="preserve">CBQL: join tlprofiles where tlprofiles.tlid = oxmast.sale_managerid =&gt; Hiển thị tlid – tlname </w:t>
      </w:r>
    </w:p>
    <w:p w14:paraId="1DE8DE2B" w14:textId="77777777" w:rsidR="00837A2E" w:rsidRDefault="00837A2E" w:rsidP="00837A2E">
      <w:pPr>
        <w:pStyle w:val="ListParagraph"/>
        <w:numPr>
          <w:ilvl w:val="0"/>
          <w:numId w:val="3"/>
        </w:numPr>
        <w:rPr>
          <w:lang w:bidi="en-US"/>
        </w:rPr>
      </w:pPr>
      <w:r>
        <w:rPr>
          <w:lang w:bidi="en-US"/>
        </w:rPr>
        <w:t xml:space="preserve">CTV: join collaborator where collaborator.coid = oxmast.collab_id =&gt; Hiển thị idcode – fullname </w:t>
      </w:r>
    </w:p>
    <w:p w14:paraId="099FC781" w14:textId="77777777" w:rsidR="00837A2E" w:rsidRDefault="00837A2E" w:rsidP="00837A2E">
      <w:pPr>
        <w:pStyle w:val="ListParagraph"/>
        <w:numPr>
          <w:ilvl w:val="0"/>
          <w:numId w:val="3"/>
        </w:numPr>
        <w:rPr>
          <w:lang w:bidi="en-US"/>
        </w:rPr>
      </w:pPr>
      <w:r>
        <w:rPr>
          <w:lang w:bidi="en-US"/>
        </w:rPr>
        <w:t>POS: join brgrp where brgrp.brid = oxmast.brid =&gt; Hiển thị brid – brname</w:t>
      </w:r>
    </w:p>
    <w:p w14:paraId="51B555F6" w14:textId="77777777" w:rsidR="00837A2E" w:rsidRDefault="00837A2E" w:rsidP="00837A2E">
      <w:pPr>
        <w:pStyle w:val="ListParagraph"/>
        <w:numPr>
          <w:ilvl w:val="0"/>
          <w:numId w:val="3"/>
        </w:numPr>
        <w:rPr>
          <w:lang w:bidi="en-US"/>
        </w:rPr>
      </w:pPr>
      <w:r>
        <w:rPr>
          <w:lang w:bidi="en-US"/>
        </w:rPr>
        <w:t>Trạng thái thanh toán: oxmast.sett_stat join allcode (cdtype = ‘OX’ &amp; cdname = ‘SETTSTAT’) =&gt; hiển thị theo cdcontent</w:t>
      </w:r>
    </w:p>
    <w:p w14:paraId="34AF9DC0" w14:textId="77777777" w:rsidR="00837A2E" w:rsidRDefault="00837A2E" w:rsidP="00837A2E">
      <w:pPr>
        <w:pStyle w:val="ListParagraph"/>
        <w:numPr>
          <w:ilvl w:val="0"/>
          <w:numId w:val="3"/>
        </w:numPr>
        <w:rPr>
          <w:lang w:bidi="en-US"/>
        </w:rPr>
      </w:pPr>
      <w:r>
        <w:rPr>
          <w:lang w:bidi="en-US"/>
        </w:rPr>
        <w:t>Ngày cập nhật hồ sơ gần nhất: oxmast.</w:t>
      </w:r>
      <w:r w:rsidRPr="004E2763">
        <w:rPr>
          <w:lang w:bidi="en-US"/>
        </w:rPr>
        <w:t>last_update_prof_dt</w:t>
      </w:r>
    </w:p>
    <w:p w14:paraId="5043B15B" w14:textId="77777777" w:rsidR="00837A2E" w:rsidRPr="003F217D" w:rsidRDefault="00837A2E" w:rsidP="00837A2E">
      <w:pPr>
        <w:pStyle w:val="ListParagraph"/>
        <w:numPr>
          <w:ilvl w:val="0"/>
          <w:numId w:val="3"/>
        </w:numPr>
        <w:rPr>
          <w:lang w:bidi="en-US"/>
        </w:rPr>
      </w:pPr>
      <w:r w:rsidRPr="003F217D">
        <w:rPr>
          <w:lang w:bidi="en-US"/>
        </w:rPr>
        <w:t xml:space="preserve">Số ngày nợ hồ sơ: </w:t>
      </w:r>
      <w:r>
        <w:rPr>
          <w:lang w:bidi="en-US"/>
        </w:rPr>
        <w:t xml:space="preserve">Nếu oxmast.start_prof_debt is null =&gt; Hiển thị  = 0. Nếu is not null =&gt; = </w:t>
      </w:r>
      <w:r w:rsidRPr="003F217D">
        <w:rPr>
          <w:lang w:bidi="en-US"/>
        </w:rPr>
        <w:t>ngày hệ thống - oxmast.start_prof_debt_date + 1</w:t>
      </w:r>
    </w:p>
    <w:p w14:paraId="4FF7CB65" w14:textId="77777777" w:rsidR="00837A2E" w:rsidRDefault="00837A2E" w:rsidP="00837A2E">
      <w:pPr>
        <w:pStyle w:val="ListParagraph"/>
        <w:numPr>
          <w:ilvl w:val="0"/>
          <w:numId w:val="3"/>
        </w:numPr>
        <w:rPr>
          <w:lang w:bidi="en-US"/>
        </w:rPr>
      </w:pPr>
      <w:r>
        <w:rPr>
          <w:lang w:bidi="en-US"/>
        </w:rPr>
        <w:t>Cấp vi phạm:</w:t>
      </w:r>
    </w:p>
    <w:p w14:paraId="7042CBA3" w14:textId="77777777" w:rsidR="00837A2E" w:rsidRDefault="00837A2E" w:rsidP="00837A2E">
      <w:pPr>
        <w:pStyle w:val="ListParagraph"/>
        <w:numPr>
          <w:ilvl w:val="1"/>
          <w:numId w:val="3"/>
        </w:numPr>
        <w:rPr>
          <w:lang w:bidi="en-US"/>
        </w:rPr>
      </w:pPr>
      <w:r>
        <w:rPr>
          <w:lang w:bidi="en-US"/>
        </w:rPr>
        <w:t>Nếu số ngày nợ hồ sơ = 0 =&gt; Hiển thị NULL</w:t>
      </w:r>
    </w:p>
    <w:p w14:paraId="4D8B2646" w14:textId="77777777" w:rsidR="00837A2E" w:rsidRPr="00E67827" w:rsidRDefault="00837A2E" w:rsidP="00837A2E">
      <w:pPr>
        <w:pStyle w:val="ListParagraph"/>
        <w:numPr>
          <w:ilvl w:val="1"/>
          <w:numId w:val="3"/>
        </w:numPr>
        <w:rPr>
          <w:lang w:bidi="en-US"/>
        </w:rPr>
      </w:pPr>
      <w:r>
        <w:rPr>
          <w:lang w:bidi="en-US"/>
        </w:rPr>
        <w:t xml:space="preserve">Nếu số ngày nợ hồ sơ &gt;0 =&gt; select varvalue từ sysvar where varname in (‘DEBTWARN_LEV1’, ‘DEBTWARN_LEV2’) =&gt; Nếu số ngày nợ hồ sơ &lt;= varvalue của LEV1 thì hiển thị = 1. Nếu số ngày nợ hồ sơ &gt; varvalue của LEV1 và </w:t>
      </w:r>
      <w:r w:rsidRPr="00E67827">
        <w:rPr>
          <w:lang w:bidi="en-US"/>
        </w:rPr>
        <w:t>&lt;= varvalue của LEV2 thì hiển thị = 2. Nếu số ngày nợ hồ sơ &gt; varvalue của LEV2 thì hiển thị = 3</w:t>
      </w:r>
    </w:p>
    <w:p w14:paraId="2C000160" w14:textId="48E24C17" w:rsidR="00837A2E" w:rsidRPr="00E67827" w:rsidRDefault="00837A2E" w:rsidP="00837A2E">
      <w:pPr>
        <w:pStyle w:val="ListParagraph"/>
        <w:numPr>
          <w:ilvl w:val="0"/>
          <w:numId w:val="3"/>
        </w:numPr>
        <w:rPr>
          <w:lang w:bidi="en-US"/>
        </w:rPr>
      </w:pPr>
      <w:r w:rsidRPr="00E67827">
        <w:rPr>
          <w:lang w:bidi="en-US"/>
        </w:rPr>
        <w:lastRenderedPageBreak/>
        <w:t>Trạng thái hồ sơ TTKD: oxmast.ttkd_profile_stat join allcode (cdtype = ‘OX’ &amp; cdname = ‘PROFSTAT’) =&gt; hiển thị theo cdcontent. Nếu Không cần TTKD phê duyệt (</w:t>
      </w:r>
      <w:r w:rsidR="00315EE0" w:rsidRPr="00E67827">
        <w:rPr>
          <w:lang w:bidi="en-US"/>
        </w:rPr>
        <w:t xml:space="preserve">SYSVAR.TTKD_APPROVE_SELL </w:t>
      </w:r>
      <w:r w:rsidRPr="00E67827">
        <w:rPr>
          <w:lang w:bidi="en-US"/>
        </w:rPr>
        <w:t>= ‘N’</w:t>
      </w:r>
      <w:r w:rsidR="00315EE0" w:rsidRPr="00E67827">
        <w:rPr>
          <w:lang w:bidi="en-US"/>
        </w:rPr>
        <w:t xml:space="preserve">) </w:t>
      </w:r>
      <w:r w:rsidRPr="00E67827">
        <w:rPr>
          <w:lang w:bidi="en-US"/>
        </w:rPr>
        <w:t xml:space="preserve">=&gt; không hiển thị trường thông tin này </w:t>
      </w:r>
    </w:p>
    <w:p w14:paraId="17417F7E" w14:textId="6850EB6E" w:rsidR="00837A2E" w:rsidRPr="00E67827" w:rsidRDefault="00837A2E" w:rsidP="00837A2E">
      <w:pPr>
        <w:pStyle w:val="ListParagraph"/>
        <w:numPr>
          <w:ilvl w:val="0"/>
          <w:numId w:val="3"/>
        </w:numPr>
        <w:rPr>
          <w:lang w:bidi="en-US"/>
        </w:rPr>
      </w:pPr>
      <w:r w:rsidRPr="00E67827">
        <w:rPr>
          <w:lang w:bidi="en-US"/>
        </w:rPr>
        <w:t>Lý do của TTKD: oxmast.ttkd_reason join allcode (cdtype = ‘OX’ &amp; cdname like ‘%REASON’) =&gt; hiển thị theo cdcontent. Nếu Không cần TTKD phê duyệt (</w:t>
      </w:r>
      <w:r w:rsidR="00315EE0" w:rsidRPr="00E67827">
        <w:rPr>
          <w:lang w:bidi="en-US"/>
        </w:rPr>
        <w:t xml:space="preserve">SYSVAR.TTKD_APPROVE_SELL </w:t>
      </w:r>
      <w:r w:rsidRPr="00E67827">
        <w:rPr>
          <w:lang w:bidi="en-US"/>
        </w:rPr>
        <w:t xml:space="preserve">= ‘N’ </w:t>
      </w:r>
      <w:r w:rsidR="00315EE0" w:rsidRPr="00E67827">
        <w:rPr>
          <w:lang w:bidi="en-US"/>
        </w:rPr>
        <w:t>)</w:t>
      </w:r>
      <w:r w:rsidRPr="00E67827">
        <w:rPr>
          <w:lang w:bidi="en-US"/>
        </w:rPr>
        <w:t xml:space="preserve"> =&gt; không hiển thị trường thông tin này </w:t>
      </w:r>
    </w:p>
    <w:p w14:paraId="46C4C06B" w14:textId="2C34FAF4" w:rsidR="00837A2E" w:rsidRPr="00E67827" w:rsidRDefault="00837A2E" w:rsidP="00837A2E">
      <w:pPr>
        <w:pStyle w:val="ListParagraph"/>
        <w:numPr>
          <w:ilvl w:val="0"/>
          <w:numId w:val="3"/>
        </w:numPr>
        <w:rPr>
          <w:lang w:bidi="en-US"/>
        </w:rPr>
      </w:pPr>
      <w:r w:rsidRPr="00E67827">
        <w:rPr>
          <w:lang w:bidi="en-US"/>
        </w:rPr>
        <w:t xml:space="preserve">Trạng thái hồ sơ BKS: oxmast.bks_stat_maker join allcode (cdtype = ‘OX’ &amp; cdname = ‘PROFSTAT’) =&gt; hiển thị theo cdcontent </w:t>
      </w:r>
    </w:p>
    <w:p w14:paraId="1C79F300" w14:textId="19067CA4" w:rsidR="00837A2E" w:rsidRPr="00E67827" w:rsidRDefault="00837A2E" w:rsidP="00837A2E">
      <w:pPr>
        <w:pStyle w:val="ListParagraph"/>
        <w:numPr>
          <w:ilvl w:val="0"/>
          <w:numId w:val="3"/>
        </w:numPr>
        <w:rPr>
          <w:lang w:bidi="en-US"/>
        </w:rPr>
      </w:pPr>
      <w:r w:rsidRPr="00E67827">
        <w:rPr>
          <w:lang w:bidi="en-US"/>
        </w:rPr>
        <w:t xml:space="preserve">Lý do của BKS: oxmast.bks_reason_maker join allcode (cdtype = ‘OX’ &amp; cdname like ‘%REASON’) =&gt; hiển thị theo cdcontent </w:t>
      </w:r>
    </w:p>
    <w:p w14:paraId="0D6C111C" w14:textId="77777777" w:rsidR="00837A2E" w:rsidRPr="00E67827" w:rsidRDefault="00837A2E" w:rsidP="00837A2E">
      <w:pPr>
        <w:pStyle w:val="ListParagraph"/>
        <w:numPr>
          <w:ilvl w:val="0"/>
          <w:numId w:val="3"/>
        </w:numPr>
        <w:rPr>
          <w:lang w:bidi="en-US"/>
        </w:rPr>
      </w:pPr>
      <w:r w:rsidRPr="00E67827">
        <w:rPr>
          <w:lang w:bidi="en-US"/>
        </w:rPr>
        <w:t xml:space="preserve">Trạng thái phê duyệt: oxmast.appr_stat join allcode (cdtype = ‘OX’ &amp; cdname = ‘APPRSTAT’) =&gt; hiển thị theo cdcontent </w:t>
      </w:r>
    </w:p>
    <w:p w14:paraId="05D904F1" w14:textId="77777777" w:rsidR="00837A2E" w:rsidRDefault="00837A2E" w:rsidP="00837A2E">
      <w:pPr>
        <w:pStyle w:val="ListParagraph"/>
        <w:numPr>
          <w:ilvl w:val="0"/>
          <w:numId w:val="3"/>
        </w:numPr>
        <w:rPr>
          <w:lang w:bidi="en-US"/>
        </w:rPr>
      </w:pPr>
      <w:r w:rsidRPr="00E67827">
        <w:rPr>
          <w:lang w:bidi="en-US"/>
        </w:rPr>
        <w:t xml:space="preserve">Trạng thái hạch toán: oxmast.accounting_stat join allcode </w:t>
      </w:r>
      <w:r>
        <w:rPr>
          <w:lang w:bidi="en-US"/>
        </w:rPr>
        <w:t xml:space="preserve">(cdtype = ‘OX’ &amp; cdname = ‘ACCSTAT’) =&gt; hiển thị theo cdcontent </w:t>
      </w:r>
    </w:p>
    <w:p w14:paraId="719F33A4" w14:textId="77777777" w:rsidR="00837A2E" w:rsidRDefault="00837A2E" w:rsidP="00837A2E">
      <w:pPr>
        <w:pStyle w:val="ListParagraph"/>
        <w:numPr>
          <w:ilvl w:val="0"/>
          <w:numId w:val="3"/>
        </w:numPr>
        <w:rPr>
          <w:lang w:bidi="en-US"/>
        </w:rPr>
      </w:pPr>
      <w:r>
        <w:rPr>
          <w:lang w:bidi="en-US"/>
        </w:rPr>
        <w:t>Trạng thái chuyển nhượng: oxmast.transfer_stat join allcode (cdtype = ‘OX’ &amp; cdname = ‘TRAN</w:t>
      </w:r>
      <w:r w:rsidRPr="00120CC3">
        <w:rPr>
          <w:lang w:bidi="en-US"/>
        </w:rPr>
        <w:t>STAT</w:t>
      </w:r>
      <w:r>
        <w:rPr>
          <w:lang w:bidi="en-US"/>
        </w:rPr>
        <w:t xml:space="preserve">’) =&gt; hiển thị theo cdcontent </w:t>
      </w:r>
    </w:p>
    <w:p w14:paraId="038D0D39" w14:textId="77777777" w:rsidR="00837A2E" w:rsidRPr="002F1CAE" w:rsidRDefault="00837A2E" w:rsidP="00837A2E">
      <w:pPr>
        <w:rPr>
          <w:lang w:bidi="en-US"/>
        </w:rPr>
      </w:pPr>
    </w:p>
    <w:p w14:paraId="5540F3E3" w14:textId="77777777" w:rsidR="00837A2E" w:rsidRDefault="00837A2E" w:rsidP="00837A2E">
      <w:pPr>
        <w:pStyle w:val="Heading4"/>
      </w:pPr>
      <w:bookmarkStart w:id="250" w:name="_Toc75156688"/>
      <w:r>
        <w:t>Quy tắc lấy dữ liệu</w:t>
      </w:r>
      <w:bookmarkEnd w:id="250"/>
    </w:p>
    <w:p w14:paraId="4D6C422C" w14:textId="3D3673C5" w:rsidR="00C3180D" w:rsidRPr="00E67827" w:rsidRDefault="00C3180D" w:rsidP="00C3180D">
      <w:pPr>
        <w:rPr>
          <w:lang w:bidi="en-US"/>
        </w:rPr>
      </w:pPr>
      <w:r w:rsidRPr="00E67827">
        <w:rPr>
          <w:lang w:bidi="en-US"/>
        </w:rPr>
        <w:t xml:space="preserve">Lấy các bản ghi trong oxmast có oxmast.status = ‘A’ &amp; oxmast.bks_prof_stat in (‘P’,  ‘A’) &amp; </w:t>
      </w:r>
      <w:r w:rsidR="00867933" w:rsidRPr="00E67827">
        <w:rPr>
          <w:lang w:bidi="en-US"/>
        </w:rPr>
        <w:t xml:space="preserve">oxmast.ttkd_prof_stat in (‘U’, ‘C’) &amp; </w:t>
      </w:r>
      <w:r w:rsidRPr="00E67827">
        <w:rPr>
          <w:lang w:bidi="en-US"/>
        </w:rPr>
        <w:t>oxmast.bks_stat_maker IS NOT NULL</w:t>
      </w:r>
      <w:r w:rsidR="00320349" w:rsidRPr="00E67827">
        <w:rPr>
          <w:lang w:bidi="en-US"/>
        </w:rPr>
        <w:t>; inner join profilemanager bản ghi tương ứng theo confirmno &amp; oxtype = ‘S’ có status in (‘C’, ‘D’)</w:t>
      </w:r>
    </w:p>
    <w:p w14:paraId="1F4B2097" w14:textId="77777777" w:rsidR="00837A2E" w:rsidRDefault="00837A2E" w:rsidP="00837A2E">
      <w:pPr>
        <w:rPr>
          <w:lang w:bidi="en-US"/>
        </w:rPr>
      </w:pPr>
    </w:p>
    <w:p w14:paraId="202DFE99" w14:textId="77777777" w:rsidR="00837A2E" w:rsidRDefault="00837A2E" w:rsidP="00837A2E">
      <w:pPr>
        <w:pStyle w:val="Heading3"/>
      </w:pPr>
      <w:bookmarkStart w:id="251" w:name="_Toc75156689"/>
      <w:r>
        <w:t>Popup thực hiện</w:t>
      </w:r>
      <w:bookmarkEnd w:id="251"/>
    </w:p>
    <w:p w14:paraId="1F8D00D6" w14:textId="77777777" w:rsidR="00837A2E" w:rsidRDefault="00837A2E" w:rsidP="00837A2E">
      <w:pPr>
        <w:pStyle w:val="Heading4"/>
      </w:pPr>
      <w:bookmarkStart w:id="252" w:name="_Toc75156690"/>
      <w:r>
        <w:t>Mô tả giao diện</w:t>
      </w:r>
      <w:bookmarkEnd w:id="252"/>
    </w:p>
    <w:p w14:paraId="7F65CFA1" w14:textId="77777777" w:rsidR="00837A2E" w:rsidRDefault="00837A2E" w:rsidP="00837A2E">
      <w:r>
        <w:object w:dxaOrig="12875" w:dyaOrig="9095" w14:anchorId="4387121C">
          <v:shape id="_x0000_i1035" type="#_x0000_t75" style="width:483pt;height:341.25pt" o:ole="">
            <v:imagedata r:id="rId27" o:title=""/>
          </v:shape>
          <o:OLEObject Type="Embed" ProgID="Visio.Drawing.15" ShapeID="_x0000_i1035" DrawAspect="Content" ObjectID="_1685780510" r:id="rId31"/>
        </w:object>
      </w:r>
    </w:p>
    <w:p w14:paraId="7FDB5509" w14:textId="77777777" w:rsidR="00837A2E" w:rsidRDefault="00837A2E" w:rsidP="00837A2E"/>
    <w:p w14:paraId="7C634663" w14:textId="183D8BAC" w:rsidR="00C3180D" w:rsidRPr="00E67827" w:rsidRDefault="00C3180D" w:rsidP="00C3180D">
      <w:pPr>
        <w:pStyle w:val="ListParagraph"/>
        <w:numPr>
          <w:ilvl w:val="0"/>
          <w:numId w:val="3"/>
        </w:numPr>
        <w:rPr>
          <w:lang w:bidi="en-US"/>
        </w:rPr>
      </w:pPr>
      <w:r w:rsidRPr="00E67827">
        <w:rPr>
          <w:lang w:bidi="en-US"/>
        </w:rPr>
        <w:t>Trạng thái phê duyệt TTKD: Lấy và hiển thị theo grid. Nếu Không cần TTKD phê duyệt (</w:t>
      </w:r>
      <w:r w:rsidR="00315EE0" w:rsidRPr="00E67827">
        <w:rPr>
          <w:lang w:bidi="en-US"/>
        </w:rPr>
        <w:t xml:space="preserve">SYSVAR.TTKD_APPROVE_SELL </w:t>
      </w:r>
      <w:r w:rsidRPr="00E67827">
        <w:rPr>
          <w:lang w:bidi="en-US"/>
        </w:rPr>
        <w:t>= ‘N’</w:t>
      </w:r>
      <w:r w:rsidR="009C1375" w:rsidRPr="00E67827">
        <w:rPr>
          <w:lang w:bidi="en-US"/>
        </w:rPr>
        <w:t xml:space="preserve"> </w:t>
      </w:r>
      <w:r w:rsidRPr="00E67827">
        <w:rPr>
          <w:lang w:bidi="en-US"/>
        </w:rPr>
        <w:t>=&gt; không hiển thị trường thông tin này</w:t>
      </w:r>
    </w:p>
    <w:p w14:paraId="079039AE" w14:textId="0C23FE95" w:rsidR="00C3180D" w:rsidRPr="00E67827" w:rsidRDefault="00C3180D" w:rsidP="00C3180D">
      <w:pPr>
        <w:pStyle w:val="ListParagraph"/>
        <w:numPr>
          <w:ilvl w:val="0"/>
          <w:numId w:val="3"/>
        </w:numPr>
        <w:rPr>
          <w:lang w:bidi="en-US"/>
        </w:rPr>
      </w:pPr>
      <w:r w:rsidRPr="00E67827">
        <w:rPr>
          <w:lang w:bidi="en-US"/>
        </w:rPr>
        <w:t>Lý do của TTKD: Lấy và hiển thị theo grid. Nếu Không cần TTKD phê duyệt (</w:t>
      </w:r>
      <w:r w:rsidR="00315EE0" w:rsidRPr="00E67827">
        <w:rPr>
          <w:lang w:bidi="en-US"/>
        </w:rPr>
        <w:t xml:space="preserve">SYSVAR.TTKD_APPROVE_SELL </w:t>
      </w:r>
      <w:r w:rsidRPr="00E67827">
        <w:rPr>
          <w:lang w:bidi="en-US"/>
        </w:rPr>
        <w:t>= ‘N’ =&gt; không hiển thị trường thông tin này</w:t>
      </w:r>
    </w:p>
    <w:p w14:paraId="43018979" w14:textId="77777777" w:rsidR="00C3180D" w:rsidRPr="00E67827" w:rsidRDefault="00C3180D" w:rsidP="00C3180D">
      <w:pPr>
        <w:pStyle w:val="ListParagraph"/>
        <w:numPr>
          <w:ilvl w:val="0"/>
          <w:numId w:val="3"/>
        </w:numPr>
        <w:rPr>
          <w:lang w:bidi="en-US"/>
        </w:rPr>
      </w:pPr>
      <w:r w:rsidRPr="00E67827">
        <w:rPr>
          <w:lang w:bidi="en-US"/>
        </w:rPr>
        <w:t>Trạng thái phê duyệt BKS: Lấy và hiển thị theo grid</w:t>
      </w:r>
    </w:p>
    <w:p w14:paraId="1091B7F1" w14:textId="2D03C8D1" w:rsidR="00837A2E" w:rsidRDefault="00C3180D" w:rsidP="00C3180D">
      <w:pPr>
        <w:pStyle w:val="ListParagraph"/>
        <w:numPr>
          <w:ilvl w:val="0"/>
          <w:numId w:val="3"/>
        </w:numPr>
        <w:rPr>
          <w:lang w:bidi="en-US"/>
        </w:rPr>
      </w:pPr>
      <w:r w:rsidRPr="00E67827">
        <w:rPr>
          <w:lang w:bidi="en-US"/>
        </w:rPr>
        <w:t>Lý do của BKS: Lấy và hiển thị theo grid</w:t>
      </w:r>
    </w:p>
    <w:p w14:paraId="414A47C1" w14:textId="77777777" w:rsidR="00837A2E" w:rsidRDefault="00837A2E" w:rsidP="00837A2E">
      <w:pPr>
        <w:pStyle w:val="ListParagraph"/>
        <w:numPr>
          <w:ilvl w:val="0"/>
          <w:numId w:val="3"/>
        </w:numPr>
        <w:rPr>
          <w:lang w:bidi="en-US"/>
        </w:rPr>
      </w:pPr>
      <w:r>
        <w:rPr>
          <w:lang w:bidi="en-US"/>
        </w:rPr>
        <w:t>Số ngày nợ hồ sơ: Lấy và hiển thị theo grid</w:t>
      </w:r>
    </w:p>
    <w:p w14:paraId="59AFA196" w14:textId="77777777" w:rsidR="00837A2E" w:rsidRDefault="00837A2E" w:rsidP="00837A2E">
      <w:pPr>
        <w:pStyle w:val="ListParagraph"/>
        <w:numPr>
          <w:ilvl w:val="0"/>
          <w:numId w:val="3"/>
        </w:numPr>
        <w:rPr>
          <w:lang w:bidi="en-US"/>
        </w:rPr>
      </w:pPr>
      <w:r>
        <w:rPr>
          <w:lang w:bidi="en-US"/>
        </w:rPr>
        <w:t>Cấp vi phạm: Lấy và hiển thị theo grid</w:t>
      </w:r>
    </w:p>
    <w:p w14:paraId="41D6D59A" w14:textId="77777777" w:rsidR="00837A2E" w:rsidRDefault="00837A2E" w:rsidP="00837A2E">
      <w:pPr>
        <w:pStyle w:val="ListParagraph"/>
        <w:numPr>
          <w:ilvl w:val="0"/>
          <w:numId w:val="3"/>
        </w:numPr>
        <w:rPr>
          <w:lang w:bidi="en-US"/>
        </w:rPr>
      </w:pPr>
      <w:r>
        <w:rPr>
          <w:lang w:bidi="en-US"/>
        </w:rPr>
        <w:t>Nội dung chi tiết lệnh</w:t>
      </w:r>
    </w:p>
    <w:p w14:paraId="69CD542D" w14:textId="77777777" w:rsidR="00837A2E" w:rsidRPr="00755A88" w:rsidRDefault="00837A2E" w:rsidP="00837A2E">
      <w:pPr>
        <w:pStyle w:val="ListParagraph"/>
        <w:numPr>
          <w:ilvl w:val="1"/>
          <w:numId w:val="3"/>
        </w:numPr>
        <w:spacing w:before="120" w:after="120" w:line="276" w:lineRule="auto"/>
        <w:jc w:val="both"/>
        <w:rPr>
          <w:b/>
          <w:i/>
          <w:lang w:bidi="en-US"/>
        </w:rPr>
      </w:pPr>
      <w:r>
        <w:rPr>
          <w:lang w:bidi="en-US"/>
        </w:rPr>
        <w:t>Số hiệu lệnh: oxmast.orderid (Lấy từ grid)</w:t>
      </w:r>
    </w:p>
    <w:p w14:paraId="05233D62"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Số hợp đồng</w:t>
      </w:r>
      <w:r>
        <w:rPr>
          <w:lang w:bidi="en-US"/>
        </w:rPr>
        <w:t>: oxmast.contract_no (Lấy từ grid)</w:t>
      </w:r>
    </w:p>
    <w:p w14:paraId="33F695D2" w14:textId="77777777" w:rsidR="00837A2E" w:rsidRPr="00755A88" w:rsidRDefault="00837A2E" w:rsidP="00837A2E">
      <w:pPr>
        <w:pStyle w:val="ListParagraph"/>
        <w:numPr>
          <w:ilvl w:val="1"/>
          <w:numId w:val="3"/>
        </w:numPr>
        <w:spacing w:before="120" w:after="120" w:line="276" w:lineRule="auto"/>
        <w:jc w:val="both"/>
        <w:rPr>
          <w:b/>
          <w:i/>
          <w:lang w:bidi="en-US"/>
        </w:rPr>
      </w:pPr>
      <w:r>
        <w:rPr>
          <w:lang w:bidi="en-US"/>
        </w:rPr>
        <w:t>Mã tài sản: oxmast.symbol (Lấy từ grid)</w:t>
      </w:r>
    </w:p>
    <w:p w14:paraId="15DE5C21" w14:textId="77777777" w:rsidR="00837A2E" w:rsidRPr="00755A88" w:rsidRDefault="00837A2E" w:rsidP="00837A2E">
      <w:pPr>
        <w:pStyle w:val="ListParagraph"/>
        <w:numPr>
          <w:ilvl w:val="1"/>
          <w:numId w:val="3"/>
        </w:numPr>
        <w:spacing w:before="120" w:after="120" w:line="276" w:lineRule="auto"/>
        <w:jc w:val="both"/>
        <w:rPr>
          <w:b/>
          <w:i/>
          <w:lang w:bidi="en-US"/>
        </w:rPr>
      </w:pPr>
      <w:r>
        <w:rPr>
          <w:lang w:bidi="en-US"/>
        </w:rPr>
        <w:t>Mã tài sản gốc: assetdtl.treasurysymbo (Lấy từ grid)</w:t>
      </w:r>
    </w:p>
    <w:p w14:paraId="0E81125E" w14:textId="77777777" w:rsidR="00837A2E" w:rsidRPr="00755A88" w:rsidRDefault="00837A2E" w:rsidP="00837A2E">
      <w:pPr>
        <w:pStyle w:val="ListParagraph"/>
        <w:numPr>
          <w:ilvl w:val="1"/>
          <w:numId w:val="3"/>
        </w:numPr>
        <w:spacing w:before="120" w:after="120" w:line="276" w:lineRule="auto"/>
        <w:jc w:val="both"/>
        <w:rPr>
          <w:lang w:bidi="en-US"/>
        </w:rPr>
      </w:pPr>
      <w:r w:rsidRPr="00B073F5">
        <w:rPr>
          <w:lang w:bidi="en-US"/>
        </w:rPr>
        <w:t>Mã sản phẩm</w:t>
      </w:r>
      <w:r>
        <w:rPr>
          <w:lang w:bidi="en-US"/>
        </w:rPr>
        <w:t xml:space="preserve"> (Lấy từ grid)</w:t>
      </w:r>
    </w:p>
    <w:p w14:paraId="08AA525B"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giao dịch: oxmast.txdate (Lấy từ grid)</w:t>
      </w:r>
    </w:p>
    <w:p w14:paraId="09261500" w14:textId="77777777" w:rsidR="00837A2E" w:rsidRPr="00755A88" w:rsidRDefault="00837A2E" w:rsidP="00837A2E">
      <w:pPr>
        <w:pStyle w:val="ListParagraph"/>
        <w:numPr>
          <w:ilvl w:val="1"/>
          <w:numId w:val="3"/>
        </w:numPr>
        <w:spacing w:before="120" w:after="120" w:line="276" w:lineRule="auto"/>
        <w:jc w:val="both"/>
        <w:rPr>
          <w:b/>
          <w:i/>
          <w:lang w:bidi="en-US"/>
        </w:rPr>
      </w:pPr>
      <w:r w:rsidRPr="00B073F5">
        <w:rPr>
          <w:lang w:bidi="en-US"/>
        </w:rPr>
        <w:t>ĐVKD</w:t>
      </w:r>
      <w:r>
        <w:rPr>
          <w:lang w:bidi="en-US"/>
        </w:rPr>
        <w:t>: hiển thị brgrp.brid – brname theo oxmast.brid (Lấy từ grid)</w:t>
      </w:r>
    </w:p>
    <w:p w14:paraId="15004D5C" w14:textId="77777777" w:rsidR="00837A2E" w:rsidRPr="00755A88" w:rsidRDefault="00837A2E" w:rsidP="00837A2E">
      <w:pPr>
        <w:pStyle w:val="ListParagraph"/>
        <w:numPr>
          <w:ilvl w:val="1"/>
          <w:numId w:val="3"/>
        </w:numPr>
        <w:spacing w:before="120" w:after="120" w:line="276" w:lineRule="auto"/>
        <w:jc w:val="both"/>
        <w:rPr>
          <w:b/>
          <w:i/>
          <w:lang w:bidi="en-US"/>
        </w:rPr>
      </w:pPr>
      <w:r>
        <w:rPr>
          <w:lang w:bidi="en-US"/>
        </w:rPr>
        <w:t>RM đặt lệnh: hiển thị tlprofiles.tlid – tlname theo oxmast.idbuyer (Lấy từ grid)</w:t>
      </w:r>
    </w:p>
    <w:p w14:paraId="47A48A47" w14:textId="77777777" w:rsidR="00837A2E" w:rsidRPr="00755A88" w:rsidRDefault="00837A2E" w:rsidP="00837A2E">
      <w:pPr>
        <w:pStyle w:val="ListParagraph"/>
        <w:numPr>
          <w:ilvl w:val="1"/>
          <w:numId w:val="3"/>
        </w:numPr>
        <w:spacing w:before="120" w:after="120" w:line="276" w:lineRule="auto"/>
        <w:jc w:val="both"/>
        <w:rPr>
          <w:b/>
          <w:i/>
          <w:lang w:bidi="en-US"/>
        </w:rPr>
      </w:pPr>
      <w:r>
        <w:rPr>
          <w:lang w:bidi="en-US"/>
        </w:rPr>
        <w:t>CBQL: hiển thị tlprofiles.tlid – tlname theo oxmast.sale_manager_id (Lấy từ grid)</w:t>
      </w:r>
    </w:p>
    <w:p w14:paraId="0E59A70E" w14:textId="77777777" w:rsidR="00837A2E" w:rsidRPr="00755A88" w:rsidRDefault="00837A2E" w:rsidP="00837A2E">
      <w:pPr>
        <w:pStyle w:val="ListParagraph"/>
        <w:numPr>
          <w:ilvl w:val="1"/>
          <w:numId w:val="3"/>
        </w:numPr>
        <w:spacing w:before="120" w:after="120" w:line="276" w:lineRule="auto"/>
        <w:jc w:val="both"/>
        <w:rPr>
          <w:b/>
          <w:i/>
          <w:lang w:bidi="en-US"/>
        </w:rPr>
      </w:pPr>
      <w:r>
        <w:rPr>
          <w:lang w:bidi="en-US"/>
        </w:rPr>
        <w:t>CTV: hiển thị collaborator.idcode – fullname theo oxmast.collab_id (Lấy từ grid)</w:t>
      </w:r>
    </w:p>
    <w:p w14:paraId="206A6EB9" w14:textId="77777777" w:rsidR="00837A2E" w:rsidRPr="00B073F5" w:rsidRDefault="00837A2E" w:rsidP="00837A2E">
      <w:pPr>
        <w:pStyle w:val="ListParagraph"/>
        <w:numPr>
          <w:ilvl w:val="1"/>
          <w:numId w:val="3"/>
        </w:numPr>
        <w:spacing w:before="120" w:after="120" w:line="276" w:lineRule="auto"/>
        <w:jc w:val="both"/>
        <w:rPr>
          <w:b/>
          <w:i/>
          <w:lang w:bidi="en-US"/>
        </w:rPr>
      </w:pPr>
      <w:r>
        <w:rPr>
          <w:lang w:bidi="en-US"/>
        </w:rPr>
        <w:t>CIF khách hàng mua: hiển thị cfmast.custodycd theo oxmast.acbuyer</w:t>
      </w:r>
    </w:p>
    <w:p w14:paraId="2E26703F"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Họ tên khách hàng</w:t>
      </w:r>
      <w:r>
        <w:rPr>
          <w:lang w:bidi="en-US"/>
        </w:rPr>
        <w:t>: hiển thị cfmast.fullname theo oxmast.buyer</w:t>
      </w:r>
    </w:p>
    <w:p w14:paraId="13ACEDD7"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CMND/CCCD</w:t>
      </w:r>
      <w:r>
        <w:rPr>
          <w:lang w:bidi="en-US"/>
        </w:rPr>
        <w:t>: hiển thị cfmast.idcode theo oxmast.buyer</w:t>
      </w:r>
    </w:p>
    <w:p w14:paraId="6C2D197C"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oxmast.buyer</w:t>
      </w:r>
    </w:p>
    <w:p w14:paraId="193795B9"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oxmast.buyer</w:t>
      </w:r>
    </w:p>
    <w:p w14:paraId="04778E70"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oxmast.buyer</w:t>
      </w:r>
    </w:p>
    <w:p w14:paraId="79A002F3" w14:textId="77777777" w:rsidR="00837A2E" w:rsidRPr="00B073F5" w:rsidRDefault="00837A2E" w:rsidP="00837A2E">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oxmast.buyer</w:t>
      </w:r>
    </w:p>
    <w:p w14:paraId="0A9E2130" w14:textId="77777777" w:rsidR="00837A2E" w:rsidRPr="00E67827" w:rsidRDefault="00837A2E" w:rsidP="00837A2E">
      <w:pPr>
        <w:pStyle w:val="ListParagraph"/>
        <w:numPr>
          <w:ilvl w:val="1"/>
          <w:numId w:val="3"/>
        </w:numPr>
        <w:spacing w:before="120" w:after="120" w:line="276" w:lineRule="auto"/>
        <w:jc w:val="both"/>
        <w:rPr>
          <w:b/>
          <w:i/>
          <w:lang w:bidi="en-US"/>
        </w:rPr>
      </w:pPr>
      <w:r w:rsidRPr="00E67827">
        <w:rPr>
          <w:lang w:bidi="en-US"/>
        </w:rPr>
        <w:t>Số lượng TP SELL hiện tại: oxmast.execqtty (Lấy từ grid)</w:t>
      </w:r>
    </w:p>
    <w:p w14:paraId="6F6BDA1E" w14:textId="77777777" w:rsidR="00837A2E" w:rsidRPr="00E67827" w:rsidRDefault="00837A2E" w:rsidP="00837A2E">
      <w:pPr>
        <w:pStyle w:val="ListParagraph"/>
        <w:numPr>
          <w:ilvl w:val="1"/>
          <w:numId w:val="3"/>
        </w:numPr>
        <w:spacing w:before="120" w:after="120" w:line="276" w:lineRule="auto"/>
        <w:jc w:val="both"/>
        <w:rPr>
          <w:b/>
          <w:i/>
          <w:lang w:bidi="en-US"/>
        </w:rPr>
      </w:pPr>
      <w:r w:rsidRPr="00E67827">
        <w:rPr>
          <w:lang w:bidi="en-US"/>
        </w:rPr>
        <w:t>Giá SELL: oxmast.price (Lấy từ grid)</w:t>
      </w:r>
    </w:p>
    <w:p w14:paraId="179BAD22" w14:textId="77777777" w:rsidR="00837A2E" w:rsidRPr="00E67827" w:rsidRDefault="00837A2E" w:rsidP="00837A2E">
      <w:pPr>
        <w:pStyle w:val="ListParagraph"/>
        <w:numPr>
          <w:ilvl w:val="1"/>
          <w:numId w:val="3"/>
        </w:numPr>
        <w:rPr>
          <w:lang w:bidi="en-US"/>
        </w:rPr>
      </w:pPr>
      <w:r w:rsidRPr="00E67827">
        <w:rPr>
          <w:lang w:bidi="en-US"/>
        </w:rPr>
        <w:t>Giá trị HĐ SELL: = giá * số lượng</w:t>
      </w:r>
    </w:p>
    <w:p w14:paraId="4A4DAB1F" w14:textId="77777777" w:rsidR="00837A2E" w:rsidRPr="00E67827" w:rsidRDefault="00837A2E" w:rsidP="00837A2E">
      <w:pPr>
        <w:pStyle w:val="ListParagraph"/>
        <w:numPr>
          <w:ilvl w:val="1"/>
          <w:numId w:val="3"/>
        </w:numPr>
        <w:spacing w:before="120" w:after="120" w:line="276" w:lineRule="auto"/>
        <w:jc w:val="both"/>
        <w:rPr>
          <w:lang w:bidi="en-US"/>
        </w:rPr>
      </w:pPr>
      <w:r w:rsidRPr="00E67827">
        <w:rPr>
          <w:lang w:bidi="en-US"/>
        </w:rPr>
        <w:t>Phí mua: oxmast.feebuyer (lấy từ grid)</w:t>
      </w:r>
    </w:p>
    <w:p w14:paraId="20AA9FD4" w14:textId="77777777" w:rsidR="00837A2E" w:rsidRPr="00E67827" w:rsidRDefault="00837A2E" w:rsidP="00837A2E">
      <w:pPr>
        <w:pStyle w:val="ListParagraph"/>
        <w:numPr>
          <w:ilvl w:val="1"/>
          <w:numId w:val="3"/>
        </w:numPr>
        <w:spacing w:before="120" w:after="120" w:line="276" w:lineRule="auto"/>
        <w:jc w:val="both"/>
        <w:rPr>
          <w:lang w:bidi="en-US"/>
        </w:rPr>
      </w:pPr>
      <w:r w:rsidRPr="00E67827">
        <w:rPr>
          <w:lang w:bidi="en-US"/>
        </w:rPr>
        <w:t>Giá trị thanh toán: oxmast.execamt + oxmast.feebuyer(lấy từ grid)</w:t>
      </w:r>
    </w:p>
    <w:p w14:paraId="7BB73BB2" w14:textId="77777777" w:rsidR="00ED232B" w:rsidRPr="00E67827" w:rsidRDefault="00ED232B" w:rsidP="00ED232B">
      <w:pPr>
        <w:pStyle w:val="ListParagraph"/>
        <w:numPr>
          <w:ilvl w:val="0"/>
          <w:numId w:val="3"/>
        </w:numPr>
        <w:rPr>
          <w:lang w:bidi="en-US"/>
        </w:rPr>
      </w:pPr>
      <w:r w:rsidRPr="00E67827">
        <w:rPr>
          <w:lang w:bidi="en-US"/>
        </w:rPr>
        <w:t>Dữ liệu file upload hiển thị bản ghi status in (‘C’, ‘D’)</w:t>
      </w:r>
    </w:p>
    <w:p w14:paraId="4CC23A24" w14:textId="77777777" w:rsidR="00837A2E" w:rsidRPr="00E67827" w:rsidRDefault="00837A2E" w:rsidP="00837A2E">
      <w:pPr>
        <w:pStyle w:val="ListParagraph"/>
        <w:rPr>
          <w:lang w:bidi="en-US"/>
        </w:rPr>
      </w:pPr>
    </w:p>
    <w:p w14:paraId="523D64C6" w14:textId="77777777" w:rsidR="00837A2E" w:rsidRDefault="00837A2E" w:rsidP="00837A2E">
      <w:pPr>
        <w:rPr>
          <w:lang w:bidi="en-US"/>
        </w:rPr>
      </w:pPr>
    </w:p>
    <w:p w14:paraId="184FD6C6" w14:textId="77777777" w:rsidR="00837A2E" w:rsidRDefault="00837A2E" w:rsidP="00837A2E">
      <w:pPr>
        <w:pStyle w:val="Heading4"/>
      </w:pPr>
      <w:bookmarkStart w:id="253" w:name="_Toc75156691"/>
      <w:r>
        <w:t>Quy tắc xử lý</w:t>
      </w:r>
      <w:bookmarkEnd w:id="253"/>
    </w:p>
    <w:p w14:paraId="49EF3169" w14:textId="77777777" w:rsidR="00837A2E" w:rsidRDefault="00837A2E" w:rsidP="00837A2E">
      <w:pPr>
        <w:rPr>
          <w:b/>
          <w:lang w:bidi="en-US"/>
        </w:rPr>
      </w:pPr>
    </w:p>
    <w:p w14:paraId="78476DEC" w14:textId="50DCD0A4" w:rsidR="00837A2E" w:rsidRPr="005A774E" w:rsidRDefault="00837A2E" w:rsidP="00837A2E">
      <w:pPr>
        <w:pStyle w:val="ListParagraph"/>
        <w:numPr>
          <w:ilvl w:val="0"/>
          <w:numId w:val="19"/>
        </w:numPr>
        <w:rPr>
          <w:lang w:bidi="en-US"/>
        </w:rPr>
      </w:pPr>
      <w:r w:rsidRPr="005A774E">
        <w:rPr>
          <w:lang w:bidi="en-US"/>
        </w:rPr>
        <w:t>Nếu ấ</w:t>
      </w:r>
      <w:r w:rsidR="00C3180D">
        <w:rPr>
          <w:lang w:bidi="en-US"/>
        </w:rPr>
        <w:t xml:space="preserve">n Từ chối =&gt; Sinh giao dịch </w:t>
      </w:r>
      <w:r w:rsidR="003E289D">
        <w:rPr>
          <w:lang w:bidi="en-US"/>
        </w:rPr>
        <w:t>8108</w:t>
      </w:r>
      <w:r w:rsidRPr="005A774E">
        <w:rPr>
          <w:lang w:bidi="en-US"/>
        </w:rPr>
        <w:t xml:space="preserve"> – “Từ chối phê duyệt HS bán </w:t>
      </w:r>
      <w:r w:rsidR="00C3180D">
        <w:rPr>
          <w:lang w:bidi="en-US"/>
        </w:rPr>
        <w:t>BKS</w:t>
      </w:r>
      <w:r w:rsidRPr="005A774E">
        <w:rPr>
          <w:lang w:bidi="en-US"/>
        </w:rPr>
        <w:t>” =&gt; Chỉ có 1 cấp make. Không sinh ngoài Home</w:t>
      </w:r>
    </w:p>
    <w:p w14:paraId="6750DC56" w14:textId="01D80CB3" w:rsidR="00837A2E" w:rsidRPr="005A774E" w:rsidRDefault="00C3180D" w:rsidP="00837A2E">
      <w:pPr>
        <w:pStyle w:val="ListParagraph"/>
        <w:numPr>
          <w:ilvl w:val="0"/>
          <w:numId w:val="3"/>
        </w:numPr>
        <w:ind w:left="1080"/>
        <w:rPr>
          <w:lang w:bidi="en-US"/>
        </w:rPr>
      </w:pPr>
      <w:r>
        <w:rPr>
          <w:lang w:bidi="en-US"/>
        </w:rPr>
        <w:t>Cập nhật oxmast.bks</w:t>
      </w:r>
      <w:r w:rsidR="00837A2E" w:rsidRPr="005A774E">
        <w:rPr>
          <w:lang w:bidi="en-US"/>
        </w:rPr>
        <w:t>_stat_maker = NULL</w:t>
      </w:r>
    </w:p>
    <w:p w14:paraId="2421B4C6" w14:textId="3B50BDE5" w:rsidR="00837A2E" w:rsidRPr="005A774E" w:rsidRDefault="00C3180D" w:rsidP="00837A2E">
      <w:pPr>
        <w:pStyle w:val="ListParagraph"/>
        <w:numPr>
          <w:ilvl w:val="0"/>
          <w:numId w:val="3"/>
        </w:numPr>
        <w:ind w:left="1080"/>
        <w:rPr>
          <w:lang w:bidi="en-US"/>
        </w:rPr>
      </w:pPr>
      <w:r>
        <w:rPr>
          <w:lang w:bidi="en-US"/>
        </w:rPr>
        <w:t>Cập nhật oxmast.bks</w:t>
      </w:r>
      <w:r w:rsidR="00837A2E" w:rsidRPr="005A774E">
        <w:rPr>
          <w:lang w:bidi="en-US"/>
        </w:rPr>
        <w:t>_reason_maker = NULL</w:t>
      </w:r>
    </w:p>
    <w:p w14:paraId="3C20C820" w14:textId="2C57CA64" w:rsidR="00837A2E" w:rsidRDefault="00C3180D" w:rsidP="00837A2E">
      <w:pPr>
        <w:pStyle w:val="ListParagraph"/>
        <w:numPr>
          <w:ilvl w:val="0"/>
          <w:numId w:val="3"/>
        </w:numPr>
        <w:ind w:left="1080"/>
        <w:rPr>
          <w:lang w:bidi="en-US"/>
        </w:rPr>
      </w:pPr>
      <w:r>
        <w:rPr>
          <w:lang w:bidi="en-US"/>
        </w:rPr>
        <w:t>Cập nhật oxmast.bks</w:t>
      </w:r>
      <w:r w:rsidR="00837A2E" w:rsidRPr="005A774E">
        <w:rPr>
          <w:lang w:bidi="en-US"/>
        </w:rPr>
        <w:t>_tlid = NULL</w:t>
      </w:r>
    </w:p>
    <w:p w14:paraId="7E0276A4" w14:textId="7F7F3C6C" w:rsidR="003E289D" w:rsidRDefault="003E289D" w:rsidP="003E289D">
      <w:pPr>
        <w:ind w:left="720"/>
        <w:rPr>
          <w:lang w:bidi="en-US"/>
        </w:rPr>
      </w:pPr>
      <w:r>
        <w:rPr>
          <w:lang w:bidi="en-US"/>
        </w:rPr>
        <w:t>Appcheck 8108:</w:t>
      </w:r>
    </w:p>
    <w:p w14:paraId="1E6A1D57" w14:textId="0075BB70" w:rsidR="003E289D" w:rsidRDefault="003E289D" w:rsidP="003E289D">
      <w:pPr>
        <w:pStyle w:val="ListParagraph"/>
        <w:numPr>
          <w:ilvl w:val="1"/>
          <w:numId w:val="3"/>
        </w:numPr>
        <w:rPr>
          <w:lang w:bidi="en-US"/>
        </w:rPr>
      </w:pPr>
      <w:r>
        <w:rPr>
          <w:lang w:bidi="en-US"/>
        </w:rPr>
        <w:t xml:space="preserve">oxmast.status = ‘A’ &amp; oxmast.bks_prof_stat in (‘P’,  ‘A’) </w:t>
      </w:r>
      <w:r w:rsidRPr="003E289D">
        <w:rPr>
          <w:lang w:bidi="en-US"/>
        </w:rPr>
        <w:t xml:space="preserve">&amp; </w:t>
      </w:r>
      <w:r w:rsidR="00034FEE">
        <w:rPr>
          <w:lang w:bidi="en-US"/>
        </w:rPr>
        <w:t xml:space="preserve">oxmast.ttkd_prof_stat in (‘U’, ‘C’) &amp; </w:t>
      </w:r>
      <w:r w:rsidRPr="003E289D">
        <w:rPr>
          <w:lang w:bidi="en-US"/>
        </w:rPr>
        <w:t>oxmast.bks_stat_maker IS NOT NULL</w:t>
      </w:r>
      <w:r w:rsidR="00320349">
        <w:rPr>
          <w:lang w:bidi="en-US"/>
        </w:rPr>
        <w:t>;</w:t>
      </w:r>
      <w:r w:rsidR="00320349" w:rsidRPr="00320349">
        <w:rPr>
          <w:lang w:bidi="en-US"/>
        </w:rPr>
        <w:t xml:space="preserve"> inner join profilemanager bản ghi tương ứng theo confirmno &amp; oxtype = ‘S’ có status in (‘C’, ‘D’)</w:t>
      </w:r>
    </w:p>
    <w:p w14:paraId="38292B2D" w14:textId="77777777" w:rsidR="003E289D" w:rsidRPr="005A774E" w:rsidRDefault="003E289D" w:rsidP="003E289D">
      <w:pPr>
        <w:pStyle w:val="ListParagraph"/>
        <w:ind w:left="1080"/>
        <w:rPr>
          <w:lang w:bidi="en-US"/>
        </w:rPr>
      </w:pPr>
    </w:p>
    <w:p w14:paraId="31BDD0A5" w14:textId="77777777" w:rsidR="00837A2E" w:rsidRPr="005A774E" w:rsidRDefault="00837A2E" w:rsidP="00837A2E">
      <w:pPr>
        <w:pStyle w:val="ListParagraph"/>
        <w:ind w:left="3240"/>
        <w:rPr>
          <w:lang w:bidi="en-US"/>
        </w:rPr>
      </w:pPr>
    </w:p>
    <w:p w14:paraId="59FA0968" w14:textId="77777777" w:rsidR="00837A2E" w:rsidRPr="005A774E" w:rsidRDefault="00837A2E" w:rsidP="00837A2E">
      <w:pPr>
        <w:pStyle w:val="ListParagraph"/>
        <w:numPr>
          <w:ilvl w:val="0"/>
          <w:numId w:val="19"/>
        </w:numPr>
        <w:rPr>
          <w:lang w:bidi="en-US"/>
        </w:rPr>
      </w:pPr>
      <w:r w:rsidRPr="005A774E">
        <w:rPr>
          <w:lang w:bidi="en-US"/>
        </w:rPr>
        <w:t>Nếu ấn phê duyệt =&gt; Xử lý như mô tả dưới</w:t>
      </w:r>
    </w:p>
    <w:p w14:paraId="6847AED9" w14:textId="77777777" w:rsidR="00837A2E" w:rsidRPr="001F08F3" w:rsidRDefault="00837A2E" w:rsidP="00837A2E">
      <w:pPr>
        <w:rPr>
          <w:lang w:bidi="en-US"/>
        </w:rPr>
      </w:pPr>
    </w:p>
    <w:p w14:paraId="210BB365" w14:textId="315B4C70" w:rsidR="00837A2E" w:rsidRDefault="00C3180D" w:rsidP="00837A2E">
      <w:pPr>
        <w:pStyle w:val="ListParagraph"/>
        <w:numPr>
          <w:ilvl w:val="0"/>
          <w:numId w:val="3"/>
        </w:numPr>
        <w:ind w:left="1080"/>
        <w:rPr>
          <w:lang w:bidi="en-US"/>
        </w:rPr>
      </w:pPr>
      <w:r>
        <w:rPr>
          <w:lang w:bidi="en-US"/>
        </w:rPr>
        <w:t>Nếu oxmast.bks</w:t>
      </w:r>
      <w:r w:rsidR="00837A2E">
        <w:rPr>
          <w:lang w:bidi="en-US"/>
        </w:rPr>
        <w:t>_stat_maker = ‘C’ (Phê duyệt hồ sơ)</w:t>
      </w:r>
      <w:r>
        <w:rPr>
          <w:lang w:bidi="en-US"/>
        </w:rPr>
        <w:t xml:space="preserve"> =&gt; Sinh giao dịch 8104</w:t>
      </w:r>
      <w:r w:rsidR="00837A2E">
        <w:rPr>
          <w:lang w:bidi="en-US"/>
        </w:rPr>
        <w:t xml:space="preserve"> – “</w:t>
      </w:r>
      <w:r>
        <w:rPr>
          <w:lang w:bidi="en-US"/>
        </w:rPr>
        <w:t>BKS</w:t>
      </w:r>
      <w:r w:rsidR="00837A2E">
        <w:rPr>
          <w:lang w:bidi="en-US"/>
        </w:rPr>
        <w:t xml:space="preserve"> duyệt HS bán” với loại GD C – Phê duyệt </w:t>
      </w:r>
    </w:p>
    <w:p w14:paraId="58EDE722" w14:textId="220AD158" w:rsidR="00837A2E" w:rsidRDefault="00C3180D" w:rsidP="00837A2E">
      <w:pPr>
        <w:pStyle w:val="ListParagraph"/>
        <w:numPr>
          <w:ilvl w:val="0"/>
          <w:numId w:val="3"/>
        </w:numPr>
        <w:ind w:left="1080"/>
        <w:rPr>
          <w:lang w:bidi="en-US"/>
        </w:rPr>
      </w:pPr>
      <w:r>
        <w:rPr>
          <w:lang w:bidi="en-US"/>
        </w:rPr>
        <w:t>Nếu oxmast.bks</w:t>
      </w:r>
      <w:r w:rsidR="00837A2E">
        <w:rPr>
          <w:lang w:bidi="en-US"/>
        </w:rPr>
        <w:t xml:space="preserve">_stat_maker = ‘O’ (Chưa duyệt hồ sơ) =&gt; Sinh giao dịch </w:t>
      </w:r>
      <w:r>
        <w:rPr>
          <w:lang w:bidi="en-US"/>
        </w:rPr>
        <w:t xml:space="preserve">8104 – “BKS </w:t>
      </w:r>
      <w:r w:rsidR="00837A2E">
        <w:rPr>
          <w:lang w:bidi="en-US"/>
        </w:rPr>
        <w:t>duyệt HS bán” với Loại GD O – Chưa duyệt</w:t>
      </w:r>
    </w:p>
    <w:p w14:paraId="39C8DB18" w14:textId="5D7ECC27" w:rsidR="00837A2E" w:rsidRDefault="00837A2E" w:rsidP="00837A2E">
      <w:pPr>
        <w:pStyle w:val="ListParagraph"/>
        <w:numPr>
          <w:ilvl w:val="0"/>
          <w:numId w:val="3"/>
        </w:numPr>
        <w:ind w:left="1080"/>
        <w:rPr>
          <w:lang w:bidi="en-US"/>
        </w:rPr>
      </w:pPr>
      <w:r>
        <w:rPr>
          <w:lang w:bidi="en-US"/>
        </w:rPr>
        <w:t>Nếu oxmast.</w:t>
      </w:r>
      <w:r w:rsidR="00C3180D" w:rsidRPr="00C3180D">
        <w:rPr>
          <w:lang w:bidi="en-US"/>
        </w:rPr>
        <w:t xml:space="preserve"> </w:t>
      </w:r>
      <w:r w:rsidR="00C3180D">
        <w:rPr>
          <w:lang w:bidi="en-US"/>
        </w:rPr>
        <w:t>bks</w:t>
      </w:r>
      <w:r>
        <w:rPr>
          <w:lang w:bidi="en-US"/>
        </w:rPr>
        <w:t xml:space="preserve">_stat_maker = ‘U’ (Cho nợ hồ sơ) =&gt; Sinh giao dịch </w:t>
      </w:r>
      <w:r w:rsidR="00C3180D">
        <w:rPr>
          <w:lang w:bidi="en-US"/>
        </w:rPr>
        <w:t>8104 – “BKS</w:t>
      </w:r>
      <w:r>
        <w:rPr>
          <w:lang w:bidi="en-US"/>
        </w:rPr>
        <w:t xml:space="preserve"> duyệt HS bán” với Loại GD U – Cho nợ HS </w:t>
      </w:r>
    </w:p>
    <w:p w14:paraId="6989F617" w14:textId="533CC5D8" w:rsidR="00837A2E" w:rsidRDefault="00837A2E" w:rsidP="00837A2E">
      <w:pPr>
        <w:pStyle w:val="ListParagraph"/>
        <w:numPr>
          <w:ilvl w:val="0"/>
          <w:numId w:val="3"/>
        </w:numPr>
        <w:ind w:left="1080"/>
        <w:rPr>
          <w:lang w:bidi="en-US"/>
        </w:rPr>
      </w:pPr>
      <w:r>
        <w:rPr>
          <w:lang w:bidi="en-US"/>
        </w:rPr>
        <w:t>Nếu oxmast.</w:t>
      </w:r>
      <w:r w:rsidR="00C3180D" w:rsidRPr="00C3180D">
        <w:rPr>
          <w:lang w:bidi="en-US"/>
        </w:rPr>
        <w:t xml:space="preserve"> </w:t>
      </w:r>
      <w:r w:rsidR="00C3180D">
        <w:rPr>
          <w:lang w:bidi="en-US"/>
        </w:rPr>
        <w:t>bks</w:t>
      </w:r>
      <w:r>
        <w:rPr>
          <w:lang w:bidi="en-US"/>
        </w:rPr>
        <w:t xml:space="preserve">_stat_maker = ‘R’ (Từ chối hồ sơ) =&gt; Sinh giao dịch </w:t>
      </w:r>
      <w:r w:rsidR="00C3180D">
        <w:rPr>
          <w:lang w:bidi="en-US"/>
        </w:rPr>
        <w:t>8104 – “BKS</w:t>
      </w:r>
      <w:r>
        <w:rPr>
          <w:lang w:bidi="en-US"/>
        </w:rPr>
        <w:t xml:space="preserve"> duyệt HS bán” với Loại GD R – Từ chối </w:t>
      </w:r>
    </w:p>
    <w:p w14:paraId="6CB2D068" w14:textId="77777777" w:rsidR="00837A2E" w:rsidRPr="00E35456" w:rsidRDefault="00837A2E" w:rsidP="00837A2E">
      <w:pPr>
        <w:rPr>
          <w:lang w:bidi="en-US"/>
        </w:rPr>
      </w:pPr>
    </w:p>
    <w:p w14:paraId="22F20FE2" w14:textId="77777777" w:rsidR="00837A2E" w:rsidRPr="00F92F7A" w:rsidRDefault="00837A2E" w:rsidP="00837A2E">
      <w:pPr>
        <w:rPr>
          <w:lang w:bidi="en-US"/>
        </w:rPr>
      </w:pPr>
    </w:p>
    <w:p w14:paraId="3B580C5F" w14:textId="77777777" w:rsidR="00837A2E" w:rsidRDefault="00837A2E" w:rsidP="00837A2E">
      <w:pPr>
        <w:rPr>
          <w:b/>
          <w:i/>
          <w:lang w:bidi="en-US"/>
        </w:rPr>
      </w:pPr>
      <w:r w:rsidRPr="00E5782A">
        <w:rPr>
          <w:b/>
          <w:i/>
          <w:lang w:bidi="en-US"/>
        </w:rPr>
        <w:t>Đồng bộ lệnh</w:t>
      </w:r>
      <w:r>
        <w:rPr>
          <w:b/>
          <w:i/>
          <w:lang w:bidi="en-US"/>
        </w:rPr>
        <w:t xml:space="preserve"> ở tab giao dịch</w:t>
      </w:r>
      <w:r w:rsidRPr="00E5782A">
        <w:rPr>
          <w:b/>
          <w:i/>
          <w:lang w:bidi="en-US"/>
        </w:rPr>
        <w:t xml:space="preserve"> sau khi duyệt giao dịch</w:t>
      </w:r>
    </w:p>
    <w:p w14:paraId="3BDF65FD" w14:textId="77777777" w:rsidR="00837A2E" w:rsidRDefault="00837A2E" w:rsidP="00837A2E">
      <w:pPr>
        <w:rPr>
          <w:b/>
          <w:i/>
          <w:lang w:bidi="en-US"/>
        </w:rPr>
      </w:pPr>
      <w:r>
        <w:rPr>
          <w:b/>
          <w:i/>
          <w:lang w:bidi="en-US"/>
        </w:rPr>
        <w:t>Refresh lại grid sau khi thực hiện xong.</w:t>
      </w:r>
    </w:p>
    <w:p w14:paraId="18B4DD7F" w14:textId="2BB8AABD" w:rsidR="003F1B3D" w:rsidRDefault="003F1B3D" w:rsidP="00763530">
      <w:pPr>
        <w:rPr>
          <w:b/>
          <w:i/>
          <w:lang w:bidi="en-US"/>
        </w:rPr>
      </w:pPr>
    </w:p>
    <w:p w14:paraId="6E9960CF" w14:textId="643710D2" w:rsidR="003F1B3D" w:rsidRDefault="00743B53" w:rsidP="009436BC">
      <w:pPr>
        <w:pStyle w:val="Heading2"/>
        <w:ind w:left="360"/>
      </w:pPr>
      <w:bookmarkStart w:id="254" w:name="_Toc75156692"/>
      <w:r>
        <w:t>SHS xác nhận chuyển nhượng</w:t>
      </w:r>
      <w:bookmarkEnd w:id="254"/>
    </w:p>
    <w:p w14:paraId="2F8D4439" w14:textId="00D584FF" w:rsidR="00185F5F" w:rsidRDefault="00185F5F" w:rsidP="00185F5F">
      <w:pPr>
        <w:pStyle w:val="Heading3"/>
      </w:pPr>
      <w:bookmarkStart w:id="255" w:name="_Toc75156693"/>
      <w:r>
        <w:t>Grid hiển thị danh sách các lệnh chờ xác nhận chuyển nhượng</w:t>
      </w:r>
      <w:r w:rsidR="00580680">
        <w:t xml:space="preserve"> bán</w:t>
      </w:r>
      <w:bookmarkEnd w:id="255"/>
    </w:p>
    <w:p w14:paraId="36CEA8B1" w14:textId="544573E8" w:rsidR="00E01809" w:rsidRDefault="00E01809" w:rsidP="00E01809">
      <w:pPr>
        <w:pStyle w:val="Heading4"/>
      </w:pPr>
      <w:bookmarkStart w:id="256" w:name="_Toc75156694"/>
      <w:r>
        <w:t>Mô tả giao diện</w:t>
      </w:r>
      <w:bookmarkEnd w:id="256"/>
    </w:p>
    <w:p w14:paraId="123AE409" w14:textId="77777777" w:rsidR="00545FF7" w:rsidRDefault="00545FF7" w:rsidP="00545FF7">
      <w:pPr>
        <w:rPr>
          <w:lang w:bidi="en-US"/>
        </w:rPr>
      </w:pPr>
      <w:r>
        <w:rPr>
          <w:lang w:bidi="en-US"/>
        </w:rPr>
        <w:t>Hiển thị danh sách lệnh bao gồm các trường thông tin sau (</w:t>
      </w:r>
      <w:r w:rsidRPr="002F1CAE">
        <w:rPr>
          <w:b/>
          <w:lang w:bidi="en-US"/>
        </w:rPr>
        <w:t>order by oxmast.autoid</w:t>
      </w:r>
      <w:r>
        <w:rPr>
          <w:lang w:bidi="en-US"/>
        </w:rPr>
        <w:t>)</w:t>
      </w:r>
    </w:p>
    <w:p w14:paraId="784AF20D" w14:textId="363E8511" w:rsidR="00545FF7" w:rsidRDefault="00545FF7" w:rsidP="00545FF7">
      <w:pPr>
        <w:pStyle w:val="ListParagraph"/>
        <w:numPr>
          <w:ilvl w:val="0"/>
          <w:numId w:val="3"/>
        </w:numPr>
        <w:rPr>
          <w:lang w:bidi="en-US"/>
        </w:rPr>
      </w:pPr>
      <w:r>
        <w:rPr>
          <w:lang w:bidi="en-US"/>
        </w:rPr>
        <w:t xml:space="preserve">Button: </w:t>
      </w:r>
      <w:r w:rsidR="00B00BC8">
        <w:rPr>
          <w:lang w:bidi="en-US"/>
        </w:rPr>
        <w:t>Xác nhận CN</w:t>
      </w:r>
    </w:p>
    <w:p w14:paraId="1783B60B" w14:textId="16DEF5E0" w:rsidR="00B00BC8" w:rsidRDefault="00B00BC8" w:rsidP="00545FF7">
      <w:pPr>
        <w:pStyle w:val="ListParagraph"/>
        <w:numPr>
          <w:ilvl w:val="0"/>
          <w:numId w:val="3"/>
        </w:numPr>
        <w:rPr>
          <w:lang w:bidi="en-US"/>
        </w:rPr>
      </w:pPr>
      <w:r>
        <w:rPr>
          <w:lang w:bidi="en-US"/>
        </w:rPr>
        <w:t>Button: Chờ CN</w:t>
      </w:r>
    </w:p>
    <w:p w14:paraId="6E34D32F" w14:textId="77777777" w:rsidR="00545FF7" w:rsidRDefault="00545FF7" w:rsidP="00545FF7">
      <w:pPr>
        <w:pStyle w:val="ListParagraph"/>
        <w:numPr>
          <w:ilvl w:val="0"/>
          <w:numId w:val="3"/>
        </w:numPr>
        <w:rPr>
          <w:lang w:bidi="en-US"/>
        </w:rPr>
      </w:pPr>
      <w:r>
        <w:rPr>
          <w:lang w:bidi="en-US"/>
        </w:rPr>
        <w:t>Số hiệu lệnh: oxmast.orderid</w:t>
      </w:r>
    </w:p>
    <w:p w14:paraId="7B9692A7" w14:textId="77777777" w:rsidR="00545FF7" w:rsidRDefault="00545FF7" w:rsidP="00545FF7">
      <w:pPr>
        <w:pStyle w:val="ListParagraph"/>
        <w:numPr>
          <w:ilvl w:val="0"/>
          <w:numId w:val="3"/>
        </w:numPr>
        <w:rPr>
          <w:lang w:bidi="en-US"/>
        </w:rPr>
      </w:pPr>
      <w:r>
        <w:rPr>
          <w:lang w:bidi="en-US"/>
        </w:rPr>
        <w:t>Số hợp đồng SELL: oxmast.contract_no</w:t>
      </w:r>
    </w:p>
    <w:p w14:paraId="5A85161D" w14:textId="77777777" w:rsidR="00545FF7" w:rsidRDefault="00545FF7" w:rsidP="00545FF7">
      <w:pPr>
        <w:pStyle w:val="ListParagraph"/>
        <w:numPr>
          <w:ilvl w:val="0"/>
          <w:numId w:val="3"/>
        </w:numPr>
        <w:rPr>
          <w:lang w:bidi="en-US"/>
        </w:rPr>
      </w:pPr>
      <w:r>
        <w:rPr>
          <w:lang w:bidi="en-US"/>
        </w:rPr>
        <w:t>Mã tài sản gốc: assetdtl.treasurysymbol</w:t>
      </w:r>
    </w:p>
    <w:p w14:paraId="3EAE43B5" w14:textId="77777777" w:rsidR="00545FF7" w:rsidRDefault="00545FF7" w:rsidP="00545FF7">
      <w:pPr>
        <w:pStyle w:val="ListParagraph"/>
        <w:numPr>
          <w:ilvl w:val="0"/>
          <w:numId w:val="3"/>
        </w:numPr>
        <w:rPr>
          <w:lang w:bidi="en-US"/>
        </w:rPr>
      </w:pPr>
      <w:r>
        <w:rPr>
          <w:lang w:bidi="en-US"/>
        </w:rPr>
        <w:t>Mã tài sản: oxmast.symbol</w:t>
      </w:r>
    </w:p>
    <w:p w14:paraId="4C197A46" w14:textId="7C14D7E5" w:rsidR="00545FF7" w:rsidRDefault="00545FF7" w:rsidP="006E5EF3">
      <w:pPr>
        <w:pStyle w:val="ListParagraph"/>
        <w:numPr>
          <w:ilvl w:val="0"/>
          <w:numId w:val="3"/>
        </w:numPr>
        <w:rPr>
          <w:lang w:bidi="en-US"/>
        </w:rPr>
      </w:pPr>
      <w:r>
        <w:rPr>
          <w:lang w:bidi="en-US"/>
        </w:rPr>
        <w:t>Sản phẩm: Hiển thị product.shortname theo oxmast.productid</w:t>
      </w:r>
    </w:p>
    <w:p w14:paraId="0874ABBF" w14:textId="77777777" w:rsidR="00545FF7" w:rsidRDefault="00545FF7" w:rsidP="00545FF7">
      <w:pPr>
        <w:pStyle w:val="ListParagraph"/>
        <w:numPr>
          <w:ilvl w:val="0"/>
          <w:numId w:val="3"/>
        </w:numPr>
        <w:rPr>
          <w:lang w:bidi="en-US"/>
        </w:rPr>
      </w:pPr>
      <w:r>
        <w:rPr>
          <w:lang w:bidi="en-US"/>
        </w:rPr>
        <w:t>CIF người mua: cfmast.custodycd của oxmast.acbuyer</w:t>
      </w:r>
    </w:p>
    <w:p w14:paraId="7EED6978" w14:textId="77777777" w:rsidR="00545FF7" w:rsidRDefault="00545FF7" w:rsidP="00545FF7">
      <w:pPr>
        <w:pStyle w:val="ListParagraph"/>
        <w:numPr>
          <w:ilvl w:val="0"/>
          <w:numId w:val="3"/>
        </w:numPr>
        <w:rPr>
          <w:lang w:bidi="en-US"/>
        </w:rPr>
      </w:pPr>
      <w:r>
        <w:rPr>
          <w:lang w:bidi="en-US"/>
        </w:rPr>
        <w:t>Tên người mua: cfmast.fullname của oxmast.acbuyer</w:t>
      </w:r>
    </w:p>
    <w:p w14:paraId="74F40B70" w14:textId="77777777" w:rsidR="00545FF7" w:rsidRDefault="00545FF7" w:rsidP="00545FF7">
      <w:pPr>
        <w:pStyle w:val="ListParagraph"/>
        <w:numPr>
          <w:ilvl w:val="0"/>
          <w:numId w:val="3"/>
        </w:numPr>
        <w:rPr>
          <w:lang w:bidi="en-US"/>
        </w:rPr>
      </w:pPr>
      <w:r>
        <w:rPr>
          <w:lang w:bidi="en-US"/>
        </w:rPr>
        <w:t>Số ĐKSH người mua: cfmast.idcode của oxmast.acbuyer</w:t>
      </w:r>
    </w:p>
    <w:p w14:paraId="5167C8CA" w14:textId="77777777" w:rsidR="00545FF7" w:rsidRDefault="00545FF7" w:rsidP="00545FF7">
      <w:pPr>
        <w:pStyle w:val="ListParagraph"/>
        <w:numPr>
          <w:ilvl w:val="0"/>
          <w:numId w:val="3"/>
        </w:numPr>
        <w:rPr>
          <w:lang w:bidi="en-US"/>
        </w:rPr>
      </w:pPr>
      <w:r>
        <w:rPr>
          <w:lang w:bidi="en-US"/>
        </w:rPr>
        <w:t>Bên bán: hiển thị cfmast.custodycd – fullname của oxmast.acseller</w:t>
      </w:r>
    </w:p>
    <w:p w14:paraId="158EC607" w14:textId="77777777" w:rsidR="00545FF7" w:rsidRDefault="00545FF7" w:rsidP="00545FF7">
      <w:pPr>
        <w:pStyle w:val="ListParagraph"/>
        <w:numPr>
          <w:ilvl w:val="0"/>
          <w:numId w:val="3"/>
        </w:numPr>
        <w:rPr>
          <w:lang w:bidi="en-US"/>
        </w:rPr>
      </w:pPr>
      <w:r>
        <w:rPr>
          <w:lang w:bidi="en-US"/>
        </w:rPr>
        <w:t>Ngày giao dịch: oxmast.txdate</w:t>
      </w:r>
    </w:p>
    <w:p w14:paraId="214FA973" w14:textId="77777777" w:rsidR="00545FF7" w:rsidRDefault="00545FF7" w:rsidP="00545FF7">
      <w:pPr>
        <w:pStyle w:val="ListParagraph"/>
        <w:numPr>
          <w:ilvl w:val="0"/>
          <w:numId w:val="3"/>
        </w:numPr>
        <w:rPr>
          <w:lang w:bidi="en-US"/>
        </w:rPr>
      </w:pPr>
      <w:r>
        <w:rPr>
          <w:lang w:bidi="en-US"/>
        </w:rPr>
        <w:t>Khối lượng: oxmast.execqtty</w:t>
      </w:r>
    </w:p>
    <w:p w14:paraId="08246F61" w14:textId="77777777" w:rsidR="00545FF7" w:rsidRDefault="00545FF7" w:rsidP="00545FF7">
      <w:pPr>
        <w:pStyle w:val="ListParagraph"/>
        <w:numPr>
          <w:ilvl w:val="0"/>
          <w:numId w:val="3"/>
        </w:numPr>
        <w:rPr>
          <w:lang w:bidi="en-US"/>
        </w:rPr>
      </w:pPr>
      <w:r>
        <w:rPr>
          <w:lang w:bidi="en-US"/>
        </w:rPr>
        <w:t>Mệnh giá: assetdtl.parvalue</w:t>
      </w:r>
    </w:p>
    <w:p w14:paraId="78D1A477" w14:textId="77777777" w:rsidR="00545FF7" w:rsidRDefault="00545FF7" w:rsidP="00545FF7">
      <w:pPr>
        <w:pStyle w:val="ListParagraph"/>
        <w:numPr>
          <w:ilvl w:val="0"/>
          <w:numId w:val="3"/>
        </w:numPr>
        <w:rPr>
          <w:lang w:bidi="en-US"/>
        </w:rPr>
      </w:pPr>
      <w:r>
        <w:rPr>
          <w:lang w:bidi="en-US"/>
        </w:rPr>
        <w:t>Tổng mệnh giá: = oxmast.execqtty * assetdtl.parvalue</w:t>
      </w:r>
    </w:p>
    <w:p w14:paraId="1D9F6D55" w14:textId="77777777" w:rsidR="00545FF7" w:rsidRPr="007E7753" w:rsidRDefault="00545FF7" w:rsidP="00545FF7">
      <w:pPr>
        <w:pStyle w:val="ListParagraph"/>
        <w:numPr>
          <w:ilvl w:val="0"/>
          <w:numId w:val="3"/>
        </w:numPr>
        <w:rPr>
          <w:lang w:bidi="en-US"/>
        </w:rPr>
      </w:pPr>
      <w:r w:rsidRPr="007E7753">
        <w:rPr>
          <w:lang w:bidi="en-US"/>
        </w:rPr>
        <w:t>Giá: oxmast.price</w:t>
      </w:r>
    </w:p>
    <w:p w14:paraId="03F6AA37" w14:textId="4C6AAF5A" w:rsidR="00545FF7" w:rsidRPr="007E7753" w:rsidRDefault="006E5EF3" w:rsidP="00545FF7">
      <w:pPr>
        <w:pStyle w:val="ListParagraph"/>
        <w:numPr>
          <w:ilvl w:val="0"/>
          <w:numId w:val="3"/>
        </w:numPr>
        <w:rPr>
          <w:lang w:bidi="en-US"/>
        </w:rPr>
      </w:pPr>
      <w:r w:rsidRPr="007E7753">
        <w:rPr>
          <w:lang w:bidi="en-US"/>
        </w:rPr>
        <w:t>Giá trị lệnh: oxmast.execamt</w:t>
      </w:r>
    </w:p>
    <w:p w14:paraId="28ECB734" w14:textId="6A248934" w:rsidR="00545FF7" w:rsidRDefault="00545FF7" w:rsidP="00545FF7">
      <w:pPr>
        <w:pStyle w:val="ListParagraph"/>
        <w:numPr>
          <w:ilvl w:val="0"/>
          <w:numId w:val="3"/>
        </w:numPr>
        <w:rPr>
          <w:lang w:bidi="en-US"/>
        </w:rPr>
      </w:pPr>
      <w:r>
        <w:rPr>
          <w:lang w:bidi="en-US"/>
        </w:rPr>
        <w:t>Phí chuyển nhượng</w:t>
      </w:r>
      <w:r w:rsidR="00D5507B">
        <w:rPr>
          <w:lang w:bidi="en-US"/>
        </w:rPr>
        <w:t xml:space="preserve">: </w:t>
      </w:r>
      <w:r w:rsidR="00674C35">
        <w:rPr>
          <w:lang w:bidi="en-US"/>
        </w:rPr>
        <w:t>left join</w:t>
      </w:r>
      <w:r w:rsidR="00D5507B">
        <w:rPr>
          <w:lang w:bidi="en-US"/>
        </w:rPr>
        <w:t xml:space="preserve"> bảng fee_dtl where fee_dtl.orderid = oxmast.order_id =&gt; sum(fee) where </w:t>
      </w:r>
      <w:r w:rsidR="0035382A">
        <w:rPr>
          <w:lang w:bidi="en-US"/>
        </w:rPr>
        <w:t>feetype</w:t>
      </w:r>
      <w:r w:rsidR="00D5507B">
        <w:rPr>
          <w:lang w:bidi="en-US"/>
        </w:rPr>
        <w:t xml:space="preserve"> = ‘003’</w:t>
      </w:r>
      <w:r w:rsidR="0035382A">
        <w:rPr>
          <w:lang w:bidi="en-US"/>
        </w:rPr>
        <w:t xml:space="preserve"> and types = ‘S’</w:t>
      </w:r>
    </w:p>
    <w:p w14:paraId="66CCD562" w14:textId="6E767538" w:rsidR="00545FF7" w:rsidRDefault="00545FF7" w:rsidP="00545FF7">
      <w:pPr>
        <w:pStyle w:val="ListParagraph"/>
        <w:numPr>
          <w:ilvl w:val="0"/>
          <w:numId w:val="3"/>
        </w:numPr>
        <w:rPr>
          <w:lang w:bidi="en-US"/>
        </w:rPr>
      </w:pPr>
      <w:r>
        <w:rPr>
          <w:lang w:bidi="en-US"/>
        </w:rPr>
        <w:t>Trạng thái thanh toán: oxmast.sett_stat join allcode (cdtype = ‘OX’ &amp; cdname = ‘SETTSTAT’) =&gt; hiển thị theo cdcontent</w:t>
      </w:r>
    </w:p>
    <w:p w14:paraId="517BCA45" w14:textId="5DD5AD61" w:rsidR="00820546" w:rsidRDefault="00820546" w:rsidP="00580680">
      <w:pPr>
        <w:pStyle w:val="ListParagraph"/>
        <w:numPr>
          <w:ilvl w:val="0"/>
          <w:numId w:val="3"/>
        </w:numPr>
        <w:rPr>
          <w:lang w:bidi="en-US"/>
        </w:rPr>
      </w:pPr>
      <w:r>
        <w:rPr>
          <w:lang w:bidi="en-US"/>
        </w:rPr>
        <w:t>Trạng thái phê duyệt: oxmast.appr_stat join allcode (cdtype = ‘OX’ &amp; cdname = ‘APPRSTAT’) =&gt; hiển thị theo cdcontent</w:t>
      </w:r>
    </w:p>
    <w:p w14:paraId="4B06BA90" w14:textId="6094F9B7" w:rsidR="00185F5F" w:rsidRDefault="00545FF7" w:rsidP="000F0D3C">
      <w:pPr>
        <w:pStyle w:val="ListParagraph"/>
        <w:numPr>
          <w:ilvl w:val="0"/>
          <w:numId w:val="3"/>
        </w:numPr>
        <w:rPr>
          <w:lang w:bidi="en-US"/>
        </w:rPr>
      </w:pPr>
      <w:r>
        <w:rPr>
          <w:lang w:bidi="en-US"/>
        </w:rPr>
        <w:t>Trạng thái chuyển nhượng: oxmast.transfer_stat join allcode (cdtype = ‘OX’ &amp; cdname = ‘TRAN</w:t>
      </w:r>
      <w:r w:rsidRPr="00120CC3">
        <w:rPr>
          <w:lang w:bidi="en-US"/>
        </w:rPr>
        <w:t>STAT</w:t>
      </w:r>
      <w:r w:rsidR="00B00BC8">
        <w:rPr>
          <w:lang w:bidi="en-US"/>
        </w:rPr>
        <w:t>’) =&gt; hiển thị theo cdcontent</w:t>
      </w:r>
    </w:p>
    <w:p w14:paraId="4E3CBA1F" w14:textId="41597B45" w:rsidR="00B00BC8" w:rsidRPr="00185F5F" w:rsidRDefault="00B00BC8" w:rsidP="000F0D3C">
      <w:pPr>
        <w:pStyle w:val="ListParagraph"/>
        <w:numPr>
          <w:ilvl w:val="0"/>
          <w:numId w:val="3"/>
        </w:numPr>
        <w:rPr>
          <w:lang w:bidi="en-US"/>
        </w:rPr>
      </w:pPr>
      <w:r>
        <w:rPr>
          <w:lang w:bidi="en-US"/>
        </w:rPr>
        <w:t>Lý do chờ chuyển nhượng: oxmast.shs_reason</w:t>
      </w:r>
    </w:p>
    <w:p w14:paraId="0AFDF81F" w14:textId="77777777" w:rsidR="0043212D" w:rsidRPr="0043212D" w:rsidRDefault="0043212D" w:rsidP="0043212D">
      <w:pPr>
        <w:rPr>
          <w:lang w:bidi="en-US"/>
        </w:rPr>
      </w:pPr>
    </w:p>
    <w:p w14:paraId="7B4CF1E4" w14:textId="406D603C" w:rsidR="00763530" w:rsidRDefault="005F4332" w:rsidP="005F4332">
      <w:pPr>
        <w:pStyle w:val="Heading4"/>
      </w:pPr>
      <w:bookmarkStart w:id="257" w:name="_Toc75156695"/>
      <w:r>
        <w:lastRenderedPageBreak/>
        <w:t>Quy tắc lấy dữ liệu</w:t>
      </w:r>
      <w:bookmarkEnd w:id="257"/>
    </w:p>
    <w:p w14:paraId="4EF00C18" w14:textId="2729A9D5" w:rsidR="00CB3C0D" w:rsidRDefault="005F4332" w:rsidP="005F4332">
      <w:pPr>
        <w:rPr>
          <w:lang w:bidi="en-US"/>
        </w:rPr>
      </w:pPr>
      <w:r>
        <w:rPr>
          <w:lang w:bidi="en-US"/>
        </w:rPr>
        <w:t>Lấy các bản ghi trong oxmast có oxmast.status = ‘A’ &amp; oxmast.</w:t>
      </w:r>
      <w:r w:rsidR="00CB3C0D">
        <w:rPr>
          <w:lang w:bidi="en-US"/>
        </w:rPr>
        <w:t>transfer_stat = ‘P’</w:t>
      </w:r>
    </w:p>
    <w:p w14:paraId="4B90BBC0" w14:textId="3AD43DA5" w:rsidR="00CB3C0D" w:rsidRDefault="00CB3C0D" w:rsidP="00CB3C0D">
      <w:pPr>
        <w:pStyle w:val="Heading3"/>
      </w:pPr>
      <w:bookmarkStart w:id="258" w:name="_Toc75156696"/>
      <w:r>
        <w:t>Popup thực hiện</w:t>
      </w:r>
      <w:bookmarkEnd w:id="258"/>
    </w:p>
    <w:p w14:paraId="7B4DA7CC" w14:textId="7AECB4D7" w:rsidR="00182AE9" w:rsidRDefault="00F80625" w:rsidP="00F80625">
      <w:pPr>
        <w:pStyle w:val="Heading4"/>
      </w:pPr>
      <w:bookmarkStart w:id="259" w:name="_Toc75156697"/>
      <w:r>
        <w:t>Mô tả giao diện</w:t>
      </w:r>
      <w:bookmarkEnd w:id="259"/>
    </w:p>
    <w:p w14:paraId="65E29FFA" w14:textId="414DF2B5" w:rsidR="00F80625" w:rsidRDefault="00B00BC8" w:rsidP="00B00BC8">
      <w:pPr>
        <w:pStyle w:val="ListParagraph"/>
        <w:numPr>
          <w:ilvl w:val="0"/>
          <w:numId w:val="3"/>
        </w:numPr>
        <w:rPr>
          <w:lang w:bidi="en-US"/>
        </w:rPr>
      </w:pPr>
      <w:r>
        <w:rPr>
          <w:lang w:bidi="en-US"/>
        </w:rPr>
        <w:t xml:space="preserve">Button “Xác nhận CN” =&gt; </w:t>
      </w:r>
      <w:r w:rsidR="00F80625">
        <w:rPr>
          <w:lang w:bidi="en-US"/>
        </w:rPr>
        <w:t>Hiển thị lại đầy đủ thông tin của grid</w:t>
      </w:r>
      <w:r w:rsidR="007B1E9A">
        <w:rPr>
          <w:lang w:bidi="en-US"/>
        </w:rPr>
        <w:t xml:space="preserve"> không được phép chỉnh sửa</w:t>
      </w:r>
    </w:p>
    <w:p w14:paraId="4C7295AC" w14:textId="4C462EA5" w:rsidR="00B00BC8" w:rsidRDefault="00B00BC8" w:rsidP="00B00BC8">
      <w:pPr>
        <w:pStyle w:val="ListParagraph"/>
        <w:numPr>
          <w:ilvl w:val="0"/>
          <w:numId w:val="3"/>
        </w:numPr>
        <w:rPr>
          <w:lang w:bidi="en-US"/>
        </w:rPr>
      </w:pPr>
      <w:r>
        <w:rPr>
          <w:lang w:bidi="en-US"/>
        </w:rPr>
        <w:t xml:space="preserve">Button “Chờ CN” =&gt; </w:t>
      </w:r>
      <w:r w:rsidR="007B1E9A">
        <w:rPr>
          <w:lang w:bidi="en-US"/>
        </w:rPr>
        <w:t>Hiển thị popup</w:t>
      </w:r>
    </w:p>
    <w:p w14:paraId="3B784150" w14:textId="7B7F46F2" w:rsidR="007B1E9A" w:rsidRDefault="007B1E9A" w:rsidP="007B1E9A">
      <w:pPr>
        <w:pStyle w:val="ListParagraph"/>
        <w:numPr>
          <w:ilvl w:val="1"/>
          <w:numId w:val="3"/>
        </w:numPr>
        <w:rPr>
          <w:lang w:bidi="en-US"/>
        </w:rPr>
      </w:pPr>
      <w:r>
        <w:rPr>
          <w:lang w:bidi="en-US"/>
        </w:rPr>
        <w:t>Lý do chờ CN: Nhập text (Bắt buộc nhập)</w:t>
      </w:r>
    </w:p>
    <w:p w14:paraId="2D5911BC" w14:textId="4B444394" w:rsidR="00F80625" w:rsidRDefault="007B1E9A" w:rsidP="007B1E9A">
      <w:pPr>
        <w:pStyle w:val="ListParagraph"/>
        <w:numPr>
          <w:ilvl w:val="1"/>
          <w:numId w:val="3"/>
        </w:numPr>
        <w:rPr>
          <w:lang w:bidi="en-US"/>
        </w:rPr>
      </w:pPr>
      <w:r>
        <w:rPr>
          <w:lang w:bidi="en-US"/>
        </w:rPr>
        <w:t>Hiển thị lại đầy đủ thông tin của grid không được phép chỉnh sửa</w:t>
      </w:r>
    </w:p>
    <w:p w14:paraId="55212D4D" w14:textId="41B9DC1A" w:rsidR="00F80625" w:rsidRDefault="00F80625" w:rsidP="00F80625">
      <w:pPr>
        <w:pStyle w:val="Heading4"/>
      </w:pPr>
      <w:bookmarkStart w:id="260" w:name="_Toc75156698"/>
      <w:r>
        <w:t>Quy tắc xử lý</w:t>
      </w:r>
      <w:bookmarkEnd w:id="260"/>
    </w:p>
    <w:p w14:paraId="123D9ABA" w14:textId="6D28A861" w:rsidR="00A90D70" w:rsidRPr="00A90D70" w:rsidRDefault="00A90D70" w:rsidP="00A90D70">
      <w:pPr>
        <w:pStyle w:val="ListParagraph"/>
        <w:numPr>
          <w:ilvl w:val="0"/>
          <w:numId w:val="3"/>
        </w:numPr>
        <w:rPr>
          <w:lang w:bidi="en-US"/>
        </w:rPr>
      </w:pPr>
      <w:r>
        <w:rPr>
          <w:lang w:bidi="en-US"/>
        </w:rPr>
        <w:t>Button “Xác nhận CN”</w:t>
      </w:r>
    </w:p>
    <w:p w14:paraId="262CBFB6" w14:textId="7B1C6D55" w:rsidR="00183A69" w:rsidRDefault="00183A69" w:rsidP="00A90D70">
      <w:pPr>
        <w:ind w:left="720"/>
        <w:rPr>
          <w:lang w:bidi="en-US"/>
        </w:rPr>
      </w:pPr>
      <w:r>
        <w:rPr>
          <w:lang w:bidi="en-US"/>
        </w:rPr>
        <w:t xml:space="preserve">Sinh giao dịch 2101 – </w:t>
      </w:r>
      <w:r w:rsidR="00580680">
        <w:rPr>
          <w:lang w:bidi="en-US"/>
        </w:rPr>
        <w:t>“</w:t>
      </w:r>
      <w:r>
        <w:rPr>
          <w:lang w:bidi="en-US"/>
        </w:rPr>
        <w:t>Xác nhận chuyển nhượng</w:t>
      </w:r>
      <w:r w:rsidR="00580680">
        <w:rPr>
          <w:lang w:bidi="en-US"/>
        </w:rPr>
        <w:t xml:space="preserve"> HĐ bán”</w:t>
      </w:r>
      <w:r>
        <w:rPr>
          <w:lang w:bidi="en-US"/>
        </w:rPr>
        <w:t xml:space="preserve"> </w:t>
      </w:r>
      <w:r w:rsidR="00A90D70">
        <w:rPr>
          <w:lang w:bidi="en-US"/>
        </w:rPr>
        <w:t xml:space="preserve">với type = ‘A’ </w:t>
      </w:r>
      <w:r>
        <w:rPr>
          <w:lang w:bidi="en-US"/>
        </w:rPr>
        <w:t>(Chỉ có 1 cấp make)</w:t>
      </w:r>
    </w:p>
    <w:p w14:paraId="617DD545" w14:textId="0193B963" w:rsidR="00183A69" w:rsidRDefault="00183A69" w:rsidP="00A90D70">
      <w:pPr>
        <w:pStyle w:val="ListParagraph"/>
        <w:numPr>
          <w:ilvl w:val="1"/>
          <w:numId w:val="3"/>
        </w:numPr>
        <w:rPr>
          <w:lang w:bidi="en-US"/>
        </w:rPr>
      </w:pPr>
      <w:r>
        <w:rPr>
          <w:lang w:bidi="en-US"/>
        </w:rPr>
        <w:t>Appcheck:</w:t>
      </w:r>
    </w:p>
    <w:p w14:paraId="1B3BAA5D" w14:textId="27FF5C95" w:rsidR="00183A69" w:rsidRDefault="00A90D70" w:rsidP="00A90D70">
      <w:pPr>
        <w:pStyle w:val="ListParagraph"/>
        <w:numPr>
          <w:ilvl w:val="2"/>
          <w:numId w:val="3"/>
        </w:numPr>
        <w:rPr>
          <w:lang w:bidi="en-US"/>
        </w:rPr>
      </w:pPr>
      <w:r>
        <w:rPr>
          <w:lang w:bidi="en-US"/>
        </w:rPr>
        <w:t>oxmast.status = ‘A’ &amp; oxmast.transfer_stat = ‘P’</w:t>
      </w:r>
    </w:p>
    <w:p w14:paraId="0A8F7B2D" w14:textId="3E37FE14" w:rsidR="00CE42F2" w:rsidRDefault="00CE42F2" w:rsidP="00A90D70">
      <w:pPr>
        <w:pStyle w:val="ListParagraph"/>
        <w:numPr>
          <w:ilvl w:val="2"/>
          <w:numId w:val="3"/>
        </w:numPr>
        <w:rPr>
          <w:lang w:bidi="en-US"/>
        </w:rPr>
      </w:pPr>
      <w:r>
        <w:rPr>
          <w:lang w:bidi="en-US"/>
        </w:rPr>
        <w:t>semast.trade của người bán phải &gt;= khối lượng giao dịch</w:t>
      </w:r>
    </w:p>
    <w:p w14:paraId="56AA1A07" w14:textId="4AD97029" w:rsidR="00EC4117" w:rsidRDefault="00EC4117" w:rsidP="00A90D70">
      <w:pPr>
        <w:pStyle w:val="ListParagraph"/>
        <w:numPr>
          <w:ilvl w:val="1"/>
          <w:numId w:val="3"/>
        </w:numPr>
        <w:rPr>
          <w:lang w:bidi="en-US"/>
        </w:rPr>
      </w:pPr>
      <w:r>
        <w:rPr>
          <w:lang w:bidi="en-US"/>
        </w:rPr>
        <w:t>Appupdate</w:t>
      </w:r>
    </w:p>
    <w:p w14:paraId="12B0AEE3" w14:textId="6A4CD6F6" w:rsidR="00EC4117" w:rsidRDefault="00EC4117" w:rsidP="00A90D70">
      <w:pPr>
        <w:pStyle w:val="ListParagraph"/>
        <w:numPr>
          <w:ilvl w:val="2"/>
          <w:numId w:val="3"/>
        </w:numPr>
        <w:rPr>
          <w:lang w:bidi="en-US"/>
        </w:rPr>
      </w:pPr>
      <w:r>
        <w:rPr>
          <w:lang w:bidi="en-US"/>
        </w:rPr>
        <w:t>Lấy thông tin mã trái phiếu, người mua, người bán, số lượng từ oxmast theo orderid</w:t>
      </w:r>
    </w:p>
    <w:p w14:paraId="1DAC3209" w14:textId="77777777" w:rsidR="00EC4117" w:rsidRDefault="00EC4117" w:rsidP="00A90D70">
      <w:pPr>
        <w:pStyle w:val="ListParagraph"/>
        <w:numPr>
          <w:ilvl w:val="2"/>
          <w:numId w:val="3"/>
        </w:numPr>
        <w:rPr>
          <w:lang w:bidi="en-US"/>
        </w:rPr>
      </w:pPr>
      <w:r>
        <w:rPr>
          <w:lang w:bidi="en-US"/>
        </w:rPr>
        <w:t>Trường hợp category &lt;&gt; ‘I’ (chào bán lần đầu)</w:t>
      </w:r>
    </w:p>
    <w:p w14:paraId="18378BDB" w14:textId="3A326D8E" w:rsidR="00EC4117" w:rsidRDefault="00EC4117" w:rsidP="00A90D70">
      <w:pPr>
        <w:pStyle w:val="ListParagraph"/>
        <w:numPr>
          <w:ilvl w:val="3"/>
          <w:numId w:val="3"/>
        </w:numPr>
        <w:rPr>
          <w:lang w:bidi="en-US"/>
        </w:rPr>
      </w:pPr>
      <w:r>
        <w:rPr>
          <w:lang w:bidi="en-US"/>
        </w:rPr>
        <w:t>Giảm semast.trade, giảm semast.secured của người bán</w:t>
      </w:r>
      <w:r w:rsidR="00F85746">
        <w:rPr>
          <w:lang w:bidi="en-US"/>
        </w:rPr>
        <w:t xml:space="preserve"> theo khối lượng tương ứng của giao dịch</w:t>
      </w:r>
    </w:p>
    <w:p w14:paraId="1C968E94" w14:textId="56C82665" w:rsidR="00EC4117" w:rsidRDefault="00EC4117" w:rsidP="00A90D70">
      <w:pPr>
        <w:pStyle w:val="ListParagraph"/>
        <w:numPr>
          <w:ilvl w:val="3"/>
          <w:numId w:val="3"/>
        </w:numPr>
        <w:rPr>
          <w:lang w:bidi="en-US"/>
        </w:rPr>
      </w:pPr>
      <w:r>
        <w:rPr>
          <w:lang w:bidi="en-US"/>
        </w:rPr>
        <w:t>Insert setran của người bán tương ứng cho 2 bút toán trên</w:t>
      </w:r>
      <w:r w:rsidR="000F3B69">
        <w:rPr>
          <w:lang w:bidi="en-US"/>
        </w:rPr>
        <w:t xml:space="preserve"> với diễn giải = “X/n chuyen nhuong HD ban TP ” + oxmast.contract_no</w:t>
      </w:r>
    </w:p>
    <w:p w14:paraId="32D02A87" w14:textId="67E142D2" w:rsidR="00BB5B76" w:rsidRDefault="00BB5B76" w:rsidP="00BB5B76">
      <w:pPr>
        <w:pStyle w:val="ListParagraph"/>
        <w:numPr>
          <w:ilvl w:val="2"/>
          <w:numId w:val="3"/>
        </w:numPr>
        <w:rPr>
          <w:lang w:bidi="en-US"/>
        </w:rPr>
      </w:pPr>
      <w:r>
        <w:rPr>
          <w:lang w:bidi="en-US"/>
        </w:rPr>
        <w:t>Trường hợp category = ‘I’</w:t>
      </w:r>
    </w:p>
    <w:p w14:paraId="47CD65E7" w14:textId="6776FA2C" w:rsidR="00BB5B76" w:rsidRDefault="00BB5B76" w:rsidP="00BB5B76">
      <w:pPr>
        <w:pStyle w:val="ListParagraph"/>
        <w:numPr>
          <w:ilvl w:val="3"/>
          <w:numId w:val="3"/>
        </w:numPr>
        <w:rPr>
          <w:lang w:bidi="en-US"/>
        </w:rPr>
      </w:pPr>
      <w:r>
        <w:rPr>
          <w:lang w:bidi="en-US"/>
        </w:rPr>
        <w:t>Giảm semast.tradesip của người bán theo khối lượng tương ứng của giao dịch</w:t>
      </w:r>
    </w:p>
    <w:p w14:paraId="2DCB332C" w14:textId="72651CA7" w:rsidR="00BB5B76" w:rsidRDefault="00BB5B76" w:rsidP="00BB5B76">
      <w:pPr>
        <w:pStyle w:val="ListParagraph"/>
        <w:numPr>
          <w:ilvl w:val="3"/>
          <w:numId w:val="3"/>
        </w:numPr>
        <w:rPr>
          <w:lang w:bidi="en-US"/>
        </w:rPr>
      </w:pPr>
      <w:r>
        <w:rPr>
          <w:lang w:bidi="en-US"/>
        </w:rPr>
        <w:t>Insert setran của người bán tương ứng bút toán trên = “X/n chuyen nhuong HD ban TP ” + oxmast.contract_no</w:t>
      </w:r>
    </w:p>
    <w:p w14:paraId="20DF882A" w14:textId="4F9DD88E" w:rsidR="00EC4117" w:rsidRDefault="00EC4117" w:rsidP="00A90D70">
      <w:pPr>
        <w:pStyle w:val="ListParagraph"/>
        <w:numPr>
          <w:ilvl w:val="2"/>
          <w:numId w:val="3"/>
        </w:numPr>
        <w:rPr>
          <w:lang w:bidi="en-US"/>
        </w:rPr>
      </w:pPr>
      <w:r>
        <w:rPr>
          <w:lang w:bidi="en-US"/>
        </w:rPr>
        <w:t xml:space="preserve"> </w:t>
      </w:r>
      <w:r w:rsidR="00F85746">
        <w:rPr>
          <w:lang w:bidi="en-US"/>
        </w:rPr>
        <w:t>Giảm semast.receiving</w:t>
      </w:r>
      <w:r w:rsidR="00A90D70">
        <w:rPr>
          <w:lang w:bidi="en-US"/>
        </w:rPr>
        <w:t>, tăng semast.trade</w:t>
      </w:r>
      <w:r w:rsidR="00F85746">
        <w:rPr>
          <w:lang w:bidi="en-US"/>
        </w:rPr>
        <w:t xml:space="preserve"> của người mua theo khối lượng tương ứng của giao dịch</w:t>
      </w:r>
    </w:p>
    <w:p w14:paraId="395BC722" w14:textId="11A9F54D" w:rsidR="00F85746" w:rsidRDefault="00F85746" w:rsidP="00A90D70">
      <w:pPr>
        <w:pStyle w:val="ListParagraph"/>
        <w:numPr>
          <w:ilvl w:val="2"/>
          <w:numId w:val="3"/>
        </w:numPr>
        <w:rPr>
          <w:lang w:bidi="en-US"/>
        </w:rPr>
      </w:pPr>
      <w:r>
        <w:rPr>
          <w:lang w:bidi="en-US"/>
        </w:rPr>
        <w:t xml:space="preserve">Insert setran của người mua cho </w:t>
      </w:r>
      <w:r w:rsidR="00A90D70">
        <w:rPr>
          <w:lang w:bidi="en-US"/>
        </w:rPr>
        <w:t xml:space="preserve">2 </w:t>
      </w:r>
      <w:r>
        <w:rPr>
          <w:lang w:bidi="en-US"/>
        </w:rPr>
        <w:t>bút toán trên</w:t>
      </w:r>
      <w:r w:rsidR="000F3B69">
        <w:rPr>
          <w:lang w:bidi="en-US"/>
        </w:rPr>
        <w:t xml:space="preserve"> với diễn giải = “X/n chuyen nhuong HD ban TP ” + oxmast.contract_no</w:t>
      </w:r>
    </w:p>
    <w:p w14:paraId="1F094264" w14:textId="2CF5EEFF" w:rsidR="00B00BC8" w:rsidRDefault="00B00BC8" w:rsidP="00A90D70">
      <w:pPr>
        <w:pStyle w:val="ListParagraph"/>
        <w:numPr>
          <w:ilvl w:val="2"/>
          <w:numId w:val="3"/>
        </w:numPr>
        <w:rPr>
          <w:lang w:bidi="en-US"/>
        </w:rPr>
      </w:pPr>
      <w:r>
        <w:rPr>
          <w:lang w:bidi="en-US"/>
        </w:rPr>
        <w:t>Cập nhật oxmast.transfer_date = ngày hệ thống</w:t>
      </w:r>
    </w:p>
    <w:p w14:paraId="71DE8A12" w14:textId="78AC8C4A" w:rsidR="00B00BC8" w:rsidRDefault="00B00BC8" w:rsidP="00A90D70">
      <w:pPr>
        <w:pStyle w:val="ListParagraph"/>
        <w:numPr>
          <w:ilvl w:val="2"/>
          <w:numId w:val="3"/>
        </w:numPr>
        <w:rPr>
          <w:lang w:bidi="en-US"/>
        </w:rPr>
      </w:pPr>
      <w:r>
        <w:rPr>
          <w:lang w:bidi="en-US"/>
        </w:rPr>
        <w:t>Cập nhật oxmast.transfer_stat = ‘C’</w:t>
      </w:r>
    </w:p>
    <w:p w14:paraId="0E8EF9D5" w14:textId="26BE3879" w:rsidR="00483B49" w:rsidRDefault="00483B49" w:rsidP="00A90D70">
      <w:pPr>
        <w:pStyle w:val="ListParagraph"/>
        <w:numPr>
          <w:ilvl w:val="2"/>
          <w:numId w:val="3"/>
        </w:numPr>
        <w:rPr>
          <w:lang w:bidi="en-US"/>
        </w:rPr>
      </w:pPr>
      <w:r>
        <w:rPr>
          <w:lang w:bidi="en-US"/>
        </w:rPr>
        <w:t xml:space="preserve">Nếu oxmast.accounting_stat </w:t>
      </w:r>
      <w:r w:rsidR="001B23D0">
        <w:rPr>
          <w:lang w:bidi="en-US"/>
        </w:rPr>
        <w:t>in</w:t>
      </w:r>
      <w:r>
        <w:rPr>
          <w:lang w:bidi="en-US"/>
        </w:rPr>
        <w:t xml:space="preserve"> </w:t>
      </w:r>
      <w:r w:rsidR="001B23D0">
        <w:rPr>
          <w:lang w:bidi="en-US"/>
        </w:rPr>
        <w:t xml:space="preserve">(‘D’, </w:t>
      </w:r>
      <w:r>
        <w:rPr>
          <w:lang w:bidi="en-US"/>
        </w:rPr>
        <w:t>‘C’</w:t>
      </w:r>
      <w:r w:rsidR="001B23D0">
        <w:rPr>
          <w:lang w:bidi="en-US"/>
        </w:rPr>
        <w:t>)</w:t>
      </w:r>
      <w:r>
        <w:rPr>
          <w:lang w:bidi="en-US"/>
        </w:rPr>
        <w:t xml:space="preserve"> &amp; oxmast.ttkd_profile_stat = ‘C’ &amp; oxmast.bks_profile_stat = ‘C’ =&gt; cập nhật oxmast.status = ‘C’ </w:t>
      </w:r>
    </w:p>
    <w:p w14:paraId="2034AE37" w14:textId="6B6B7460" w:rsidR="001909DB" w:rsidRPr="00183A69" w:rsidRDefault="001909DB" w:rsidP="00A90D70">
      <w:pPr>
        <w:pStyle w:val="ListParagraph"/>
        <w:numPr>
          <w:ilvl w:val="2"/>
          <w:numId w:val="3"/>
        </w:numPr>
        <w:rPr>
          <w:lang w:bidi="en-US"/>
        </w:rPr>
      </w:pPr>
      <w:r>
        <w:rPr>
          <w:lang w:bidi="en-US"/>
        </w:rPr>
        <w:t>Cập nhật oxmast.shs_tlid</w:t>
      </w:r>
      <w:r w:rsidR="005738C3">
        <w:rPr>
          <w:lang w:bidi="en-US"/>
        </w:rPr>
        <w:t xml:space="preserve"> = tlid của user đang đăng nhập</w:t>
      </w:r>
    </w:p>
    <w:p w14:paraId="529421E1" w14:textId="77777777" w:rsidR="00F80625" w:rsidRPr="00F80625" w:rsidRDefault="00F80625" w:rsidP="00F80625">
      <w:pPr>
        <w:rPr>
          <w:lang w:bidi="en-US"/>
        </w:rPr>
      </w:pPr>
    </w:p>
    <w:p w14:paraId="6A05FCCB" w14:textId="58B8B0CC" w:rsidR="00A90D70" w:rsidRPr="00A90D70" w:rsidRDefault="00A90D70" w:rsidP="00A90D70">
      <w:pPr>
        <w:pStyle w:val="ListParagraph"/>
        <w:numPr>
          <w:ilvl w:val="0"/>
          <w:numId w:val="3"/>
        </w:numPr>
        <w:rPr>
          <w:lang w:bidi="en-US"/>
        </w:rPr>
      </w:pPr>
      <w:r>
        <w:rPr>
          <w:lang w:bidi="en-US"/>
        </w:rPr>
        <w:t>Button “Chờ CN”</w:t>
      </w:r>
    </w:p>
    <w:p w14:paraId="02BFE3CC" w14:textId="3B1FEDEF" w:rsidR="00A90D70" w:rsidRDefault="00A90D70" w:rsidP="00A90D70">
      <w:pPr>
        <w:ind w:left="720"/>
        <w:rPr>
          <w:lang w:bidi="en-US"/>
        </w:rPr>
      </w:pPr>
      <w:r>
        <w:rPr>
          <w:lang w:bidi="en-US"/>
        </w:rPr>
        <w:t xml:space="preserve">Sinh giao dịch 2101 – </w:t>
      </w:r>
      <w:r w:rsidR="00580680">
        <w:rPr>
          <w:lang w:bidi="en-US"/>
        </w:rPr>
        <w:t xml:space="preserve">“Xác nhận chuyển nhượng HĐ bán” </w:t>
      </w:r>
      <w:r>
        <w:rPr>
          <w:lang w:bidi="en-US"/>
        </w:rPr>
        <w:t>với type = ‘P’ (Chỉ có 1 cấp make)</w:t>
      </w:r>
    </w:p>
    <w:p w14:paraId="1692B9BE" w14:textId="77777777" w:rsidR="00A90D70" w:rsidRDefault="00A90D70" w:rsidP="00A90D70">
      <w:pPr>
        <w:pStyle w:val="ListParagraph"/>
        <w:numPr>
          <w:ilvl w:val="1"/>
          <w:numId w:val="3"/>
        </w:numPr>
        <w:rPr>
          <w:lang w:bidi="en-US"/>
        </w:rPr>
      </w:pPr>
      <w:r>
        <w:rPr>
          <w:lang w:bidi="en-US"/>
        </w:rPr>
        <w:t>Appcheck:</w:t>
      </w:r>
    </w:p>
    <w:p w14:paraId="0B6E4DDD" w14:textId="77777777" w:rsidR="00A90D70" w:rsidRDefault="00A90D70" w:rsidP="00A90D70">
      <w:pPr>
        <w:pStyle w:val="ListParagraph"/>
        <w:numPr>
          <w:ilvl w:val="2"/>
          <w:numId w:val="3"/>
        </w:numPr>
        <w:rPr>
          <w:lang w:bidi="en-US"/>
        </w:rPr>
      </w:pPr>
      <w:r>
        <w:rPr>
          <w:lang w:bidi="en-US"/>
        </w:rPr>
        <w:t>oxmast.status = ‘A’ &amp; oxmast.transfer_stat = ‘P’</w:t>
      </w:r>
    </w:p>
    <w:p w14:paraId="27BBBBCF" w14:textId="3BF6F052" w:rsidR="00A90D70" w:rsidRDefault="00A90D70" w:rsidP="00A90D70">
      <w:pPr>
        <w:pStyle w:val="ListParagraph"/>
        <w:numPr>
          <w:ilvl w:val="1"/>
          <w:numId w:val="3"/>
        </w:numPr>
        <w:rPr>
          <w:lang w:bidi="en-US"/>
        </w:rPr>
      </w:pPr>
      <w:r>
        <w:rPr>
          <w:lang w:bidi="en-US"/>
        </w:rPr>
        <w:t>Appupdate</w:t>
      </w:r>
    </w:p>
    <w:p w14:paraId="074BC436" w14:textId="4798354D" w:rsidR="00A90D70" w:rsidRDefault="00A90D70" w:rsidP="00A90D70">
      <w:pPr>
        <w:pStyle w:val="ListParagraph"/>
        <w:numPr>
          <w:ilvl w:val="2"/>
          <w:numId w:val="3"/>
        </w:numPr>
        <w:rPr>
          <w:lang w:bidi="en-US"/>
        </w:rPr>
      </w:pPr>
      <w:r>
        <w:rPr>
          <w:lang w:bidi="en-US"/>
        </w:rPr>
        <w:t>Cập nhật oxmast.shs_reason = Lý do chờ chuyển nhượng đã nhập</w:t>
      </w:r>
    </w:p>
    <w:p w14:paraId="65B09EDA" w14:textId="7A0022FB" w:rsidR="005738C3" w:rsidRDefault="005738C3" w:rsidP="00B31C96">
      <w:pPr>
        <w:pStyle w:val="ListParagraph"/>
        <w:numPr>
          <w:ilvl w:val="2"/>
          <w:numId w:val="3"/>
        </w:numPr>
        <w:rPr>
          <w:lang w:bidi="en-US"/>
        </w:rPr>
      </w:pPr>
      <w:r>
        <w:rPr>
          <w:lang w:bidi="en-US"/>
        </w:rPr>
        <w:t>Cập nhật oxmast.shs_tlid = tlid của user đang đăng nhập</w:t>
      </w:r>
    </w:p>
    <w:p w14:paraId="354196BA" w14:textId="017EA8B1" w:rsidR="007A7F17" w:rsidRDefault="007A7F17" w:rsidP="007A7F17">
      <w:pPr>
        <w:rPr>
          <w:lang w:bidi="en-US"/>
        </w:rPr>
      </w:pPr>
    </w:p>
    <w:p w14:paraId="517FF012" w14:textId="72BF964E" w:rsidR="007A7F17" w:rsidRDefault="007A7F17" w:rsidP="007A7F17">
      <w:pPr>
        <w:rPr>
          <w:b/>
          <w:i/>
          <w:lang w:bidi="en-US"/>
        </w:rPr>
      </w:pPr>
      <w:r w:rsidRPr="00E5782A">
        <w:rPr>
          <w:b/>
          <w:i/>
          <w:lang w:bidi="en-US"/>
        </w:rPr>
        <w:t>Đồng bộ lệnh</w:t>
      </w:r>
      <w:r>
        <w:rPr>
          <w:b/>
          <w:i/>
          <w:lang w:bidi="en-US"/>
        </w:rPr>
        <w:t xml:space="preserve"> ở tab giao dịch</w:t>
      </w:r>
      <w:r w:rsidRPr="00E5782A">
        <w:rPr>
          <w:b/>
          <w:i/>
          <w:lang w:bidi="en-US"/>
        </w:rPr>
        <w:t xml:space="preserve"> sau khi duyệt giao dịch</w:t>
      </w:r>
    </w:p>
    <w:p w14:paraId="3429C452" w14:textId="77777777" w:rsidR="007A7F17" w:rsidRDefault="007A7F17" w:rsidP="007A7F17">
      <w:pPr>
        <w:rPr>
          <w:b/>
          <w:i/>
          <w:lang w:bidi="en-US"/>
        </w:rPr>
      </w:pPr>
      <w:r>
        <w:rPr>
          <w:b/>
          <w:i/>
          <w:lang w:bidi="en-US"/>
        </w:rPr>
        <w:lastRenderedPageBreak/>
        <w:t>Refresh lại grid sau khi thực hiện xong.</w:t>
      </w:r>
    </w:p>
    <w:p w14:paraId="731A345D" w14:textId="77777777" w:rsidR="007A7F17" w:rsidRDefault="007A7F17" w:rsidP="007A7F17">
      <w:pPr>
        <w:rPr>
          <w:lang w:bidi="en-US"/>
        </w:rPr>
      </w:pPr>
    </w:p>
    <w:p w14:paraId="262D3ED8" w14:textId="1961B313" w:rsidR="00C30D3A" w:rsidRDefault="00C30D3A" w:rsidP="00C30D3A">
      <w:pPr>
        <w:rPr>
          <w:lang w:bidi="en-US"/>
        </w:rPr>
      </w:pPr>
    </w:p>
    <w:p w14:paraId="541F9D6B" w14:textId="416D4F23" w:rsidR="00C30D3A" w:rsidRDefault="00C30D3A" w:rsidP="00C30D3A">
      <w:pPr>
        <w:pStyle w:val="Heading2"/>
        <w:ind w:left="360"/>
      </w:pPr>
      <w:bookmarkStart w:id="261" w:name="_Toc75156699"/>
      <w:r>
        <w:t>Xác nhận hạch toán</w:t>
      </w:r>
      <w:r w:rsidR="00591CAF">
        <w:t xml:space="preserve"> HĐ bán</w:t>
      </w:r>
      <w:bookmarkEnd w:id="261"/>
    </w:p>
    <w:p w14:paraId="4F75A72D" w14:textId="77777777" w:rsidR="00DA4C99" w:rsidRDefault="00591CAF" w:rsidP="00591CAF">
      <w:pPr>
        <w:pStyle w:val="Heading3"/>
      </w:pPr>
      <w:bookmarkStart w:id="262" w:name="_Toc75156700"/>
      <w:r>
        <w:t>Grid hiển thị danh sách các lệnh</w:t>
      </w:r>
      <w:bookmarkEnd w:id="262"/>
    </w:p>
    <w:p w14:paraId="1981BE12" w14:textId="72C10F99" w:rsidR="00591CAF" w:rsidRDefault="00DA4C99" w:rsidP="00DA4C99">
      <w:pPr>
        <w:pStyle w:val="Heading4"/>
      </w:pPr>
      <w:bookmarkStart w:id="263" w:name="_Toc75156701"/>
      <w:r>
        <w:t>Mô tả giao diện</w:t>
      </w:r>
      <w:bookmarkEnd w:id="263"/>
    </w:p>
    <w:p w14:paraId="439BFCB5" w14:textId="77777777" w:rsidR="00DA4C99" w:rsidRDefault="00DA4C99" w:rsidP="00DA4C99">
      <w:pPr>
        <w:rPr>
          <w:lang w:bidi="en-US"/>
        </w:rPr>
      </w:pPr>
      <w:r>
        <w:rPr>
          <w:lang w:bidi="en-US"/>
        </w:rPr>
        <w:t>Hiển thị danh sách lệnh bao gồm các trường thông tin sau (</w:t>
      </w:r>
      <w:r w:rsidRPr="002F1CAE">
        <w:rPr>
          <w:b/>
          <w:lang w:bidi="en-US"/>
        </w:rPr>
        <w:t>order by oxmast.autoid</w:t>
      </w:r>
      <w:r>
        <w:rPr>
          <w:lang w:bidi="en-US"/>
        </w:rPr>
        <w:t>)</w:t>
      </w:r>
    </w:p>
    <w:p w14:paraId="523A728F" w14:textId="77777777" w:rsidR="00DA4C99" w:rsidRDefault="00DA4C99" w:rsidP="00DA4C99">
      <w:pPr>
        <w:pStyle w:val="ListParagraph"/>
        <w:numPr>
          <w:ilvl w:val="0"/>
          <w:numId w:val="3"/>
        </w:numPr>
        <w:rPr>
          <w:lang w:bidi="en-US"/>
        </w:rPr>
      </w:pPr>
      <w:r>
        <w:rPr>
          <w:lang w:bidi="en-US"/>
        </w:rPr>
        <w:t>Button: Thực hiện</w:t>
      </w:r>
    </w:p>
    <w:p w14:paraId="2749CABE" w14:textId="77777777" w:rsidR="00DA4C99" w:rsidRDefault="00DA4C99" w:rsidP="00DA4C99">
      <w:pPr>
        <w:pStyle w:val="ListParagraph"/>
        <w:numPr>
          <w:ilvl w:val="0"/>
          <w:numId w:val="3"/>
        </w:numPr>
        <w:rPr>
          <w:lang w:bidi="en-US"/>
        </w:rPr>
      </w:pPr>
      <w:r>
        <w:rPr>
          <w:lang w:bidi="en-US"/>
        </w:rPr>
        <w:t>Số hiệu lệnh: oxmast.orderid</w:t>
      </w:r>
    </w:p>
    <w:p w14:paraId="54F398FD" w14:textId="77777777" w:rsidR="00DA4C99" w:rsidRDefault="00DA4C99" w:rsidP="00DA4C99">
      <w:pPr>
        <w:pStyle w:val="ListParagraph"/>
        <w:numPr>
          <w:ilvl w:val="0"/>
          <w:numId w:val="3"/>
        </w:numPr>
        <w:rPr>
          <w:lang w:bidi="en-US"/>
        </w:rPr>
      </w:pPr>
      <w:r>
        <w:rPr>
          <w:lang w:bidi="en-US"/>
        </w:rPr>
        <w:t>Số hợp đồng SELL: oxmast.contract_no</w:t>
      </w:r>
    </w:p>
    <w:p w14:paraId="20410412" w14:textId="77777777" w:rsidR="00DA4C99" w:rsidRDefault="00DA4C99" w:rsidP="00DA4C99">
      <w:pPr>
        <w:pStyle w:val="ListParagraph"/>
        <w:numPr>
          <w:ilvl w:val="0"/>
          <w:numId w:val="3"/>
        </w:numPr>
        <w:rPr>
          <w:lang w:bidi="en-US"/>
        </w:rPr>
      </w:pPr>
      <w:r>
        <w:rPr>
          <w:lang w:bidi="en-US"/>
        </w:rPr>
        <w:t>Mã tài sản gốc: assetdtl.treasurysymbol</w:t>
      </w:r>
    </w:p>
    <w:p w14:paraId="7945D810" w14:textId="77777777" w:rsidR="00DA4C99" w:rsidRDefault="00DA4C99" w:rsidP="00DA4C99">
      <w:pPr>
        <w:pStyle w:val="ListParagraph"/>
        <w:numPr>
          <w:ilvl w:val="0"/>
          <w:numId w:val="3"/>
        </w:numPr>
        <w:rPr>
          <w:lang w:bidi="en-US"/>
        </w:rPr>
      </w:pPr>
      <w:r>
        <w:rPr>
          <w:lang w:bidi="en-US"/>
        </w:rPr>
        <w:t>Mã tài sản: oxmast.symbol</w:t>
      </w:r>
    </w:p>
    <w:p w14:paraId="333D085F" w14:textId="722E5217" w:rsidR="00DA4C99" w:rsidRDefault="00DA4C99" w:rsidP="003F5C3B">
      <w:pPr>
        <w:pStyle w:val="ListParagraph"/>
        <w:numPr>
          <w:ilvl w:val="0"/>
          <w:numId w:val="3"/>
        </w:numPr>
        <w:rPr>
          <w:lang w:bidi="en-US"/>
        </w:rPr>
      </w:pPr>
      <w:r>
        <w:rPr>
          <w:lang w:bidi="en-US"/>
        </w:rPr>
        <w:t>Sản phẩm: Hiển thị product.shortname theo oxmast.productid</w:t>
      </w:r>
    </w:p>
    <w:p w14:paraId="4776EF24" w14:textId="77777777" w:rsidR="00DA4C99" w:rsidRDefault="00DA4C99" w:rsidP="00DA4C99">
      <w:pPr>
        <w:pStyle w:val="ListParagraph"/>
        <w:numPr>
          <w:ilvl w:val="0"/>
          <w:numId w:val="3"/>
        </w:numPr>
        <w:rPr>
          <w:lang w:bidi="en-US"/>
        </w:rPr>
      </w:pPr>
      <w:r>
        <w:rPr>
          <w:lang w:bidi="en-US"/>
        </w:rPr>
        <w:t>CIF người mua: cfmast.custodycd của oxmast.acbuyer</w:t>
      </w:r>
    </w:p>
    <w:p w14:paraId="38C10E9F" w14:textId="77777777" w:rsidR="00DA4C99" w:rsidRDefault="00DA4C99" w:rsidP="00DA4C99">
      <w:pPr>
        <w:pStyle w:val="ListParagraph"/>
        <w:numPr>
          <w:ilvl w:val="0"/>
          <w:numId w:val="3"/>
        </w:numPr>
        <w:rPr>
          <w:lang w:bidi="en-US"/>
        </w:rPr>
      </w:pPr>
      <w:r>
        <w:rPr>
          <w:lang w:bidi="en-US"/>
        </w:rPr>
        <w:t>Tên người mua: cfmast.fullname của oxmast.acbuyer</w:t>
      </w:r>
    </w:p>
    <w:p w14:paraId="615ABBBB" w14:textId="77777777" w:rsidR="00DA4C99" w:rsidRDefault="00DA4C99" w:rsidP="00DA4C99">
      <w:pPr>
        <w:pStyle w:val="ListParagraph"/>
        <w:numPr>
          <w:ilvl w:val="0"/>
          <w:numId w:val="3"/>
        </w:numPr>
        <w:rPr>
          <w:lang w:bidi="en-US"/>
        </w:rPr>
      </w:pPr>
      <w:r>
        <w:rPr>
          <w:lang w:bidi="en-US"/>
        </w:rPr>
        <w:t>Số ĐKSH người mua: cfmast.idcode của oxmast.acbuyer</w:t>
      </w:r>
    </w:p>
    <w:p w14:paraId="70E0EA32" w14:textId="77777777" w:rsidR="00DA4C99" w:rsidRDefault="00DA4C99" w:rsidP="00DA4C99">
      <w:pPr>
        <w:pStyle w:val="ListParagraph"/>
        <w:numPr>
          <w:ilvl w:val="0"/>
          <w:numId w:val="3"/>
        </w:numPr>
        <w:rPr>
          <w:lang w:bidi="en-US"/>
        </w:rPr>
      </w:pPr>
      <w:r>
        <w:rPr>
          <w:lang w:bidi="en-US"/>
        </w:rPr>
        <w:t>Bên bán: hiển thị cfmast.custodycd – fullname của oxmast.acseller</w:t>
      </w:r>
    </w:p>
    <w:p w14:paraId="7F856444" w14:textId="39A62644" w:rsidR="00DA4C99" w:rsidRDefault="00DA4C99" w:rsidP="00DA4C99">
      <w:pPr>
        <w:pStyle w:val="ListParagraph"/>
        <w:numPr>
          <w:ilvl w:val="0"/>
          <w:numId w:val="3"/>
        </w:numPr>
        <w:rPr>
          <w:lang w:bidi="en-US"/>
        </w:rPr>
      </w:pPr>
      <w:r>
        <w:rPr>
          <w:lang w:bidi="en-US"/>
        </w:rPr>
        <w:t>Ngày giao dịch: oxmast.txdate</w:t>
      </w:r>
    </w:p>
    <w:p w14:paraId="3616C882" w14:textId="77261F32" w:rsidR="00D469F2" w:rsidRDefault="00D469F2" w:rsidP="009861D0">
      <w:pPr>
        <w:pStyle w:val="ListParagraph"/>
        <w:numPr>
          <w:ilvl w:val="0"/>
          <w:numId w:val="3"/>
        </w:numPr>
        <w:rPr>
          <w:lang w:bidi="en-US"/>
        </w:rPr>
      </w:pPr>
      <w:r>
        <w:rPr>
          <w:lang w:bidi="en-US"/>
        </w:rPr>
        <w:t>Ngày chuyển nhượng: oxmast.transfer_date</w:t>
      </w:r>
    </w:p>
    <w:p w14:paraId="3B647851" w14:textId="77777777" w:rsidR="00DA4C99" w:rsidRDefault="00DA4C99" w:rsidP="00DA4C99">
      <w:pPr>
        <w:pStyle w:val="ListParagraph"/>
        <w:numPr>
          <w:ilvl w:val="0"/>
          <w:numId w:val="3"/>
        </w:numPr>
        <w:rPr>
          <w:lang w:bidi="en-US"/>
        </w:rPr>
      </w:pPr>
      <w:r>
        <w:rPr>
          <w:lang w:bidi="en-US"/>
        </w:rPr>
        <w:t>Khối lượng: oxmast.execqtty</w:t>
      </w:r>
    </w:p>
    <w:p w14:paraId="18689FC2" w14:textId="77777777" w:rsidR="00DA4C99" w:rsidRDefault="00DA4C99" w:rsidP="00DA4C99">
      <w:pPr>
        <w:pStyle w:val="ListParagraph"/>
        <w:numPr>
          <w:ilvl w:val="0"/>
          <w:numId w:val="3"/>
        </w:numPr>
        <w:rPr>
          <w:lang w:bidi="en-US"/>
        </w:rPr>
      </w:pPr>
      <w:r>
        <w:rPr>
          <w:lang w:bidi="en-US"/>
        </w:rPr>
        <w:t>Mệnh giá: assetdtl.parvalue</w:t>
      </w:r>
    </w:p>
    <w:p w14:paraId="00C59146" w14:textId="77777777" w:rsidR="00DA4C99" w:rsidRDefault="00DA4C99" w:rsidP="00DA4C99">
      <w:pPr>
        <w:pStyle w:val="ListParagraph"/>
        <w:numPr>
          <w:ilvl w:val="0"/>
          <w:numId w:val="3"/>
        </w:numPr>
        <w:rPr>
          <w:lang w:bidi="en-US"/>
        </w:rPr>
      </w:pPr>
      <w:r>
        <w:rPr>
          <w:lang w:bidi="en-US"/>
        </w:rPr>
        <w:t>Tổng mệnh giá: = oxmast.execqtty * assetdtl.parvalue</w:t>
      </w:r>
    </w:p>
    <w:p w14:paraId="3662DBF5" w14:textId="77777777" w:rsidR="00DA4C99" w:rsidRDefault="00DA4C99" w:rsidP="00DA4C99">
      <w:pPr>
        <w:pStyle w:val="ListParagraph"/>
        <w:numPr>
          <w:ilvl w:val="0"/>
          <w:numId w:val="3"/>
        </w:numPr>
        <w:rPr>
          <w:lang w:bidi="en-US"/>
        </w:rPr>
      </w:pPr>
      <w:r>
        <w:rPr>
          <w:lang w:bidi="en-US"/>
        </w:rPr>
        <w:t>Giá: oxmast.price</w:t>
      </w:r>
    </w:p>
    <w:p w14:paraId="099D2252" w14:textId="77777777" w:rsidR="00DA4C99" w:rsidRDefault="00DA4C99" w:rsidP="00DA4C99">
      <w:pPr>
        <w:pStyle w:val="ListParagraph"/>
        <w:numPr>
          <w:ilvl w:val="0"/>
          <w:numId w:val="3"/>
        </w:numPr>
        <w:rPr>
          <w:lang w:bidi="en-US"/>
        </w:rPr>
      </w:pPr>
      <w:r>
        <w:rPr>
          <w:lang w:bidi="en-US"/>
        </w:rPr>
        <w:t>Tổng phí mua: oxmast.feebuyer</w:t>
      </w:r>
    </w:p>
    <w:p w14:paraId="6C3A5A56" w14:textId="77777777" w:rsidR="00DA4C99" w:rsidRDefault="00DA4C99" w:rsidP="00DA4C99">
      <w:pPr>
        <w:pStyle w:val="ListParagraph"/>
        <w:numPr>
          <w:ilvl w:val="0"/>
          <w:numId w:val="3"/>
        </w:numPr>
        <w:rPr>
          <w:lang w:bidi="en-US"/>
        </w:rPr>
      </w:pPr>
      <w:r>
        <w:rPr>
          <w:lang w:bidi="en-US"/>
        </w:rPr>
        <w:t>Tổng tiền mua cần thanh toán: oxmast.execamt + oxmast.feebuyer</w:t>
      </w:r>
    </w:p>
    <w:p w14:paraId="76BB3728" w14:textId="3E4A821F" w:rsidR="00963E42" w:rsidRDefault="00D561FD" w:rsidP="00963E42">
      <w:pPr>
        <w:pStyle w:val="ListParagraph"/>
        <w:numPr>
          <w:ilvl w:val="0"/>
          <w:numId w:val="3"/>
        </w:numPr>
        <w:rPr>
          <w:lang w:bidi="en-US"/>
        </w:rPr>
      </w:pPr>
      <w:r>
        <w:rPr>
          <w:lang w:bidi="en-US"/>
        </w:rPr>
        <w:t>Tổng phí bán: oxmast.feeseller</w:t>
      </w:r>
    </w:p>
    <w:p w14:paraId="7B133ADA" w14:textId="4D514E21" w:rsidR="00DA4C99" w:rsidRDefault="00DA4C99" w:rsidP="00DA4C99">
      <w:pPr>
        <w:pStyle w:val="ListParagraph"/>
        <w:numPr>
          <w:ilvl w:val="0"/>
          <w:numId w:val="3"/>
        </w:numPr>
        <w:rPr>
          <w:lang w:bidi="en-US"/>
        </w:rPr>
      </w:pPr>
      <w:r>
        <w:rPr>
          <w:lang w:bidi="en-US"/>
        </w:rPr>
        <w:t>RM đặt lệnh: join tlprofiles where tlprofiles.tlid = oxmast.</w:t>
      </w:r>
      <w:r w:rsidR="002A6332">
        <w:rPr>
          <w:lang w:bidi="en-US"/>
        </w:rPr>
        <w:t xml:space="preserve">idbuyer </w:t>
      </w:r>
      <w:r>
        <w:rPr>
          <w:lang w:bidi="en-US"/>
        </w:rPr>
        <w:t xml:space="preserve">=&gt; Hiển thị tlid – tlname </w:t>
      </w:r>
    </w:p>
    <w:p w14:paraId="2BC5C81D" w14:textId="77777777" w:rsidR="00DA4C99" w:rsidRDefault="00DA4C99" w:rsidP="00DA4C99">
      <w:pPr>
        <w:pStyle w:val="ListParagraph"/>
        <w:numPr>
          <w:ilvl w:val="0"/>
          <w:numId w:val="3"/>
        </w:numPr>
        <w:rPr>
          <w:lang w:bidi="en-US"/>
        </w:rPr>
      </w:pPr>
      <w:r>
        <w:rPr>
          <w:lang w:bidi="en-US"/>
        </w:rPr>
        <w:t xml:space="preserve">CBQL: join tlprofiles where tlprofiles.tlid = oxmast.sale_managerid =&gt; Hiển thị tlid – tlname </w:t>
      </w:r>
    </w:p>
    <w:p w14:paraId="5D9AD162" w14:textId="77777777" w:rsidR="00DA4C99" w:rsidRDefault="00DA4C99" w:rsidP="00DA4C99">
      <w:pPr>
        <w:pStyle w:val="ListParagraph"/>
        <w:numPr>
          <w:ilvl w:val="0"/>
          <w:numId w:val="3"/>
        </w:numPr>
        <w:rPr>
          <w:lang w:bidi="en-US"/>
        </w:rPr>
      </w:pPr>
      <w:r>
        <w:rPr>
          <w:lang w:bidi="en-US"/>
        </w:rPr>
        <w:t xml:space="preserve">CTV: join collaborator where collaborator.coid = oxmast.collab_id =&gt; Hiển thị idcode – fullname </w:t>
      </w:r>
    </w:p>
    <w:p w14:paraId="175F7612" w14:textId="77777777" w:rsidR="00DA4C99" w:rsidRDefault="00DA4C99" w:rsidP="00DA4C99">
      <w:pPr>
        <w:pStyle w:val="ListParagraph"/>
        <w:numPr>
          <w:ilvl w:val="0"/>
          <w:numId w:val="3"/>
        </w:numPr>
        <w:rPr>
          <w:lang w:bidi="en-US"/>
        </w:rPr>
      </w:pPr>
      <w:r>
        <w:rPr>
          <w:lang w:bidi="en-US"/>
        </w:rPr>
        <w:t>POS: join brgrp where brgrp.brid = oxmast.brid =&gt; Hiển thị brid – brname</w:t>
      </w:r>
    </w:p>
    <w:p w14:paraId="44413F5F" w14:textId="77777777" w:rsidR="00DA4C99" w:rsidRDefault="00DA4C99" w:rsidP="00DA4C99">
      <w:pPr>
        <w:pStyle w:val="ListParagraph"/>
        <w:numPr>
          <w:ilvl w:val="0"/>
          <w:numId w:val="3"/>
        </w:numPr>
        <w:rPr>
          <w:lang w:bidi="en-US"/>
        </w:rPr>
      </w:pPr>
      <w:r>
        <w:rPr>
          <w:lang w:bidi="en-US"/>
        </w:rPr>
        <w:t>Trạng thái thanh toán: oxmast.sett_stat join allcode (cdtype = ‘OX’ &amp; cdname = ‘SETTSTAT’) =&gt; hiển thị theo cdcontent</w:t>
      </w:r>
    </w:p>
    <w:p w14:paraId="31AEA882" w14:textId="7BB75CB7" w:rsidR="00DA4C99" w:rsidRDefault="00DA4C99" w:rsidP="00DA4C99">
      <w:pPr>
        <w:pStyle w:val="ListParagraph"/>
        <w:numPr>
          <w:ilvl w:val="0"/>
          <w:numId w:val="3"/>
        </w:numPr>
        <w:rPr>
          <w:lang w:bidi="en-US"/>
        </w:rPr>
      </w:pPr>
      <w:r>
        <w:rPr>
          <w:lang w:bidi="en-US"/>
        </w:rPr>
        <w:t>Trạng thái hồ sơ TTKD: oxmast.ttkd_profile_stat join allcode (cdtype = ‘OX’ &amp; cdname = ‘</w:t>
      </w:r>
      <w:r w:rsidRPr="00120CC3">
        <w:rPr>
          <w:lang w:bidi="en-US"/>
        </w:rPr>
        <w:t>PROFSTAT</w:t>
      </w:r>
      <w:r>
        <w:rPr>
          <w:lang w:bidi="en-US"/>
        </w:rPr>
        <w:t>’) =&gt;</w:t>
      </w:r>
      <w:r w:rsidR="003F5C3B">
        <w:rPr>
          <w:lang w:bidi="en-US"/>
        </w:rPr>
        <w:t xml:space="preserve"> hiển thị theo cdcontent. </w:t>
      </w:r>
      <w:r w:rsidR="003F5C3B" w:rsidRPr="00B13DC3">
        <w:rPr>
          <w:color w:val="FF0000"/>
          <w:lang w:bidi="en-US"/>
        </w:rPr>
        <w:t xml:space="preserve">Nếu Không cần </w:t>
      </w:r>
      <w:r w:rsidR="003F5C3B">
        <w:rPr>
          <w:color w:val="FF0000"/>
          <w:lang w:bidi="en-US"/>
        </w:rPr>
        <w:t>TTKD</w:t>
      </w:r>
      <w:r w:rsidR="003F5C3B" w:rsidRPr="00B13DC3">
        <w:rPr>
          <w:color w:val="FF0000"/>
          <w:lang w:bidi="en-US"/>
        </w:rPr>
        <w:t xml:space="preserve"> phê duyệt (</w:t>
      </w:r>
      <w:r w:rsidR="00315EE0" w:rsidRPr="00315EE0">
        <w:rPr>
          <w:color w:val="FF0000"/>
          <w:lang w:bidi="en-US"/>
        </w:rPr>
        <w:t>SYSVAR.</w:t>
      </w:r>
      <w:r w:rsidR="00315EE0">
        <w:rPr>
          <w:color w:val="FF0000"/>
          <w:lang w:bidi="en-US"/>
        </w:rPr>
        <w:t>TTKD</w:t>
      </w:r>
      <w:r w:rsidR="00315EE0" w:rsidRPr="00315EE0">
        <w:rPr>
          <w:color w:val="FF0000"/>
          <w:lang w:bidi="en-US"/>
        </w:rPr>
        <w:t>_APPROVE_</w:t>
      </w:r>
      <w:r w:rsidR="00315EE0">
        <w:rPr>
          <w:color w:val="FF0000"/>
          <w:lang w:bidi="en-US"/>
        </w:rPr>
        <w:t>SELL</w:t>
      </w:r>
      <w:r w:rsidR="00315EE0" w:rsidRPr="00315EE0">
        <w:rPr>
          <w:color w:val="FF0000"/>
          <w:lang w:bidi="en-US"/>
        </w:rPr>
        <w:t xml:space="preserve"> </w:t>
      </w:r>
      <w:r w:rsidR="003F5C3B" w:rsidRPr="00B13DC3">
        <w:rPr>
          <w:color w:val="FF0000"/>
          <w:lang w:bidi="en-US"/>
        </w:rPr>
        <w:t xml:space="preserve">= ‘N’ </w:t>
      </w:r>
      <w:r w:rsidR="00315EE0">
        <w:rPr>
          <w:color w:val="FF0000"/>
          <w:lang w:bidi="en-US"/>
        </w:rPr>
        <w:t>)</w:t>
      </w:r>
      <w:r w:rsidR="003F5C3B" w:rsidRPr="00B13DC3">
        <w:rPr>
          <w:color w:val="FF0000"/>
          <w:lang w:bidi="en-US"/>
        </w:rPr>
        <w:t xml:space="preserve"> =&gt; không hiển thị trường thông tin này</w:t>
      </w:r>
    </w:p>
    <w:p w14:paraId="0F7C1C81" w14:textId="53857E27" w:rsidR="00DA4C99" w:rsidRDefault="00DA4C99" w:rsidP="00DA4C99">
      <w:pPr>
        <w:pStyle w:val="ListParagraph"/>
        <w:numPr>
          <w:ilvl w:val="0"/>
          <w:numId w:val="3"/>
        </w:numPr>
        <w:rPr>
          <w:lang w:bidi="en-US"/>
        </w:rPr>
      </w:pPr>
      <w:r>
        <w:rPr>
          <w:lang w:bidi="en-US"/>
        </w:rPr>
        <w:t>Trạng thái hồ sơ BKS: oxmast.bks_profile_stat join allcode (cdtype = ‘OX’ &amp; cdname = ‘</w:t>
      </w:r>
      <w:r w:rsidRPr="00120CC3">
        <w:rPr>
          <w:lang w:bidi="en-US"/>
        </w:rPr>
        <w:t>PROFSTAT</w:t>
      </w:r>
      <w:r>
        <w:rPr>
          <w:lang w:bidi="en-US"/>
        </w:rPr>
        <w:t>’) =&gt; hiển thị theo cdcontent</w:t>
      </w:r>
      <w:r w:rsidR="003F5C3B">
        <w:rPr>
          <w:lang w:bidi="en-US"/>
        </w:rPr>
        <w:t xml:space="preserve">. </w:t>
      </w:r>
      <w:r w:rsidR="003F5C3B" w:rsidRPr="00B13DC3">
        <w:rPr>
          <w:color w:val="FF0000"/>
          <w:lang w:bidi="en-US"/>
        </w:rPr>
        <w:t xml:space="preserve">Nếu Không cần </w:t>
      </w:r>
      <w:r w:rsidR="003F5C3B">
        <w:rPr>
          <w:color w:val="FF0000"/>
          <w:lang w:bidi="en-US"/>
        </w:rPr>
        <w:t>BKS</w:t>
      </w:r>
      <w:r w:rsidR="003F5C3B" w:rsidRPr="00B13DC3">
        <w:rPr>
          <w:color w:val="FF0000"/>
          <w:lang w:bidi="en-US"/>
        </w:rPr>
        <w:t xml:space="preserve"> phê duyệt (</w:t>
      </w:r>
      <w:r w:rsidR="00315EE0" w:rsidRPr="00315EE0">
        <w:rPr>
          <w:color w:val="FF0000"/>
          <w:lang w:bidi="en-US"/>
        </w:rPr>
        <w:t>SYSVAR.</w:t>
      </w:r>
      <w:r w:rsidR="00226411">
        <w:rPr>
          <w:color w:val="FF0000"/>
          <w:lang w:bidi="en-US"/>
        </w:rPr>
        <w:t>BKS</w:t>
      </w:r>
      <w:r w:rsidR="00315EE0" w:rsidRPr="00315EE0">
        <w:rPr>
          <w:color w:val="FF0000"/>
          <w:lang w:bidi="en-US"/>
        </w:rPr>
        <w:t>_APPROVE_</w:t>
      </w:r>
      <w:r w:rsidR="00315EE0">
        <w:rPr>
          <w:color w:val="FF0000"/>
          <w:lang w:bidi="en-US"/>
        </w:rPr>
        <w:t>SELL</w:t>
      </w:r>
      <w:r w:rsidR="003F5C3B" w:rsidRPr="00B13DC3">
        <w:rPr>
          <w:color w:val="FF0000"/>
          <w:lang w:bidi="en-US"/>
        </w:rPr>
        <w:t xml:space="preserve"> = ‘N’ </w:t>
      </w:r>
      <w:r w:rsidR="00315EE0">
        <w:rPr>
          <w:color w:val="FF0000"/>
          <w:lang w:bidi="en-US"/>
        </w:rPr>
        <w:t>)</w:t>
      </w:r>
      <w:r w:rsidR="003F5C3B" w:rsidRPr="00B13DC3">
        <w:rPr>
          <w:color w:val="FF0000"/>
          <w:lang w:bidi="en-US"/>
        </w:rPr>
        <w:t xml:space="preserve"> =&gt; không hiển thị trường thông tin này</w:t>
      </w:r>
      <w:r>
        <w:rPr>
          <w:lang w:bidi="en-US"/>
        </w:rPr>
        <w:t xml:space="preserve"> </w:t>
      </w:r>
    </w:p>
    <w:p w14:paraId="664F6527" w14:textId="77777777" w:rsidR="00DA4C99" w:rsidRDefault="00DA4C99" w:rsidP="00DA4C99">
      <w:pPr>
        <w:pStyle w:val="ListParagraph"/>
        <w:numPr>
          <w:ilvl w:val="0"/>
          <w:numId w:val="3"/>
        </w:numPr>
        <w:rPr>
          <w:lang w:bidi="en-US"/>
        </w:rPr>
      </w:pPr>
      <w:r>
        <w:rPr>
          <w:lang w:bidi="en-US"/>
        </w:rPr>
        <w:t xml:space="preserve">Trạng thái phê duyệt: oxmast.appr_stat join allcode (cdtype = ‘OX’ &amp; cdname = ‘APPRSTAT’) =&gt; hiển thị theo cdcontent </w:t>
      </w:r>
    </w:p>
    <w:p w14:paraId="0EE86E1A" w14:textId="77777777" w:rsidR="00DA4C99" w:rsidRDefault="00DA4C99" w:rsidP="00DA4C99">
      <w:pPr>
        <w:pStyle w:val="ListParagraph"/>
        <w:numPr>
          <w:ilvl w:val="0"/>
          <w:numId w:val="3"/>
        </w:numPr>
        <w:rPr>
          <w:lang w:bidi="en-US"/>
        </w:rPr>
      </w:pPr>
      <w:r>
        <w:rPr>
          <w:lang w:bidi="en-US"/>
        </w:rPr>
        <w:t xml:space="preserve">Trạng thái hạch toán: oxmast.accounting_stat join allcode (cdtype = ‘OX’ &amp; cdname = ‘ACCSTAT’) =&gt; hiển thị theo cdcontent </w:t>
      </w:r>
    </w:p>
    <w:p w14:paraId="05D48243" w14:textId="3730F0BB" w:rsidR="00DA4C99" w:rsidRDefault="00DA4C99" w:rsidP="00DA4C99">
      <w:pPr>
        <w:pStyle w:val="ListParagraph"/>
        <w:numPr>
          <w:ilvl w:val="0"/>
          <w:numId w:val="3"/>
        </w:numPr>
        <w:rPr>
          <w:lang w:bidi="en-US"/>
        </w:rPr>
      </w:pPr>
      <w:r>
        <w:rPr>
          <w:lang w:bidi="en-US"/>
        </w:rPr>
        <w:t>Trạng thái chuyển nhượng: oxmast.transfer_stat join allcode (cdtype = ‘OX’ &amp; cdname = ‘TRAN</w:t>
      </w:r>
      <w:r w:rsidRPr="00120CC3">
        <w:rPr>
          <w:lang w:bidi="en-US"/>
        </w:rPr>
        <w:t>STAT</w:t>
      </w:r>
      <w:r>
        <w:rPr>
          <w:lang w:bidi="en-US"/>
        </w:rPr>
        <w:t xml:space="preserve">’) =&gt; hiển thị theo cdcontent </w:t>
      </w:r>
    </w:p>
    <w:p w14:paraId="6B900BA6" w14:textId="56D8BF9C" w:rsidR="00DA4C99" w:rsidRDefault="00DA4C99" w:rsidP="00DA4C99">
      <w:pPr>
        <w:rPr>
          <w:lang w:bidi="en-US"/>
        </w:rPr>
      </w:pPr>
    </w:p>
    <w:p w14:paraId="543BA12E" w14:textId="4872EA2A" w:rsidR="00DA4C99" w:rsidRDefault="00DA4C99" w:rsidP="00DA4C99">
      <w:pPr>
        <w:pStyle w:val="Heading4"/>
      </w:pPr>
      <w:bookmarkStart w:id="264" w:name="_Toc75156702"/>
      <w:r>
        <w:lastRenderedPageBreak/>
        <w:t xml:space="preserve">Quy tắc </w:t>
      </w:r>
      <w:r w:rsidR="008D2A60">
        <w:t>lấy dữ liệu</w:t>
      </w:r>
      <w:bookmarkEnd w:id="264"/>
    </w:p>
    <w:p w14:paraId="53BD6957" w14:textId="554B9FD9" w:rsidR="008D2A60" w:rsidRDefault="008D2A60" w:rsidP="008D2A60">
      <w:pPr>
        <w:rPr>
          <w:lang w:bidi="en-US"/>
        </w:rPr>
      </w:pPr>
      <w:r>
        <w:rPr>
          <w:lang w:bidi="en-US"/>
        </w:rPr>
        <w:t>Lấy các bản ghi trong oxmast có oxmast.status = ‘A’ &amp; oxmast.accounting_stat = ‘A’</w:t>
      </w:r>
    </w:p>
    <w:p w14:paraId="51402292" w14:textId="0D89284E" w:rsidR="00F61495" w:rsidRDefault="00F61495" w:rsidP="008D2A60">
      <w:pPr>
        <w:rPr>
          <w:lang w:bidi="en-US"/>
        </w:rPr>
      </w:pPr>
    </w:p>
    <w:p w14:paraId="61DBFA7F" w14:textId="74ABA122" w:rsidR="00F61495" w:rsidRDefault="00F61495" w:rsidP="00F61495">
      <w:pPr>
        <w:pStyle w:val="Heading3"/>
      </w:pPr>
      <w:bookmarkStart w:id="265" w:name="_Toc75156703"/>
      <w:r>
        <w:t>Popup thực hiện</w:t>
      </w:r>
      <w:bookmarkEnd w:id="265"/>
    </w:p>
    <w:p w14:paraId="7751873D" w14:textId="4059E146" w:rsidR="00F61495" w:rsidRPr="00F61495" w:rsidRDefault="00F61495" w:rsidP="00F61495">
      <w:pPr>
        <w:pStyle w:val="Heading4"/>
      </w:pPr>
      <w:bookmarkStart w:id="266" w:name="_Toc75156704"/>
      <w:r>
        <w:t>Mô tả giao diện</w:t>
      </w:r>
      <w:bookmarkEnd w:id="266"/>
    </w:p>
    <w:p w14:paraId="6CB4E88D" w14:textId="36D45C2A" w:rsidR="00F61495" w:rsidRDefault="00F61495" w:rsidP="00F61495">
      <w:pPr>
        <w:rPr>
          <w:lang w:bidi="en-US"/>
        </w:rPr>
      </w:pPr>
      <w:r>
        <w:rPr>
          <w:lang w:bidi="en-US"/>
        </w:rPr>
        <w:t>Hiển thị dữ liệu theo grid, không cho phép sửa thông tin</w:t>
      </w:r>
      <w:r w:rsidR="009C1375">
        <w:rPr>
          <w:lang w:bidi="en-US"/>
        </w:rPr>
        <w:t>.</w:t>
      </w:r>
    </w:p>
    <w:p w14:paraId="4F1013CC" w14:textId="41E8F538" w:rsidR="009C1375" w:rsidRDefault="009C1375" w:rsidP="00F61495">
      <w:pPr>
        <w:rPr>
          <w:lang w:bidi="en-US"/>
        </w:rPr>
      </w:pPr>
      <w:r>
        <w:rPr>
          <w:lang w:bidi="en-US"/>
        </w:rPr>
        <w:t>Riêng hai trường:</w:t>
      </w:r>
    </w:p>
    <w:p w14:paraId="692BE4F9" w14:textId="2E2CC669" w:rsidR="009C1375" w:rsidRDefault="009C1375" w:rsidP="009C1375">
      <w:pPr>
        <w:pStyle w:val="ListParagraph"/>
        <w:numPr>
          <w:ilvl w:val="0"/>
          <w:numId w:val="3"/>
        </w:numPr>
        <w:rPr>
          <w:lang w:bidi="en-US"/>
        </w:rPr>
      </w:pPr>
      <w:r>
        <w:rPr>
          <w:lang w:bidi="en-US"/>
        </w:rPr>
        <w:t xml:space="preserve">Trạng thái hồ sơ TTKD: </w:t>
      </w:r>
      <w:r w:rsidRPr="007D1E51">
        <w:rPr>
          <w:color w:val="FF0000"/>
          <w:lang w:bidi="en-US"/>
        </w:rPr>
        <w:t xml:space="preserve">Nếu Không cần </w:t>
      </w:r>
      <w:r>
        <w:rPr>
          <w:color w:val="FF0000"/>
          <w:lang w:bidi="en-US"/>
        </w:rPr>
        <w:t>TTKD</w:t>
      </w:r>
      <w:r w:rsidRPr="007D1E51">
        <w:rPr>
          <w:color w:val="FF0000"/>
          <w:lang w:bidi="en-US"/>
        </w:rPr>
        <w:t xml:space="preserve"> phê duyệt (</w:t>
      </w:r>
      <w:r w:rsidRPr="00315EE0">
        <w:rPr>
          <w:color w:val="FF0000"/>
          <w:lang w:bidi="en-US"/>
        </w:rPr>
        <w:t>SYSVAR.</w:t>
      </w:r>
      <w:r>
        <w:rPr>
          <w:color w:val="FF0000"/>
          <w:lang w:bidi="en-US"/>
        </w:rPr>
        <w:t>TTKD</w:t>
      </w:r>
      <w:r w:rsidRPr="00315EE0">
        <w:rPr>
          <w:color w:val="FF0000"/>
          <w:lang w:bidi="en-US"/>
        </w:rPr>
        <w:t>_APPROVE_</w:t>
      </w:r>
      <w:r>
        <w:rPr>
          <w:color w:val="FF0000"/>
          <w:lang w:bidi="en-US"/>
        </w:rPr>
        <w:t>SELL</w:t>
      </w:r>
      <w:r w:rsidRPr="00315EE0">
        <w:rPr>
          <w:color w:val="FF0000"/>
          <w:lang w:bidi="en-US"/>
        </w:rPr>
        <w:t xml:space="preserve"> </w:t>
      </w:r>
      <w:r w:rsidRPr="007D1E51">
        <w:rPr>
          <w:color w:val="FF0000"/>
          <w:lang w:bidi="en-US"/>
        </w:rPr>
        <w:t>= ‘N’</w:t>
      </w:r>
      <w:r>
        <w:rPr>
          <w:color w:val="FF0000"/>
          <w:lang w:bidi="en-US"/>
        </w:rPr>
        <w:t xml:space="preserve"> </w:t>
      </w:r>
      <w:r w:rsidRPr="007D1E51">
        <w:rPr>
          <w:color w:val="FF0000"/>
          <w:lang w:bidi="en-US"/>
        </w:rPr>
        <w:t>=&gt; không hiển thị trường thông tin này</w:t>
      </w:r>
    </w:p>
    <w:p w14:paraId="4FD1FDA5" w14:textId="06C468CA" w:rsidR="009C1375" w:rsidRDefault="009C1375" w:rsidP="009C1375">
      <w:pPr>
        <w:pStyle w:val="ListParagraph"/>
        <w:numPr>
          <w:ilvl w:val="0"/>
          <w:numId w:val="3"/>
        </w:numPr>
        <w:rPr>
          <w:lang w:bidi="en-US"/>
        </w:rPr>
      </w:pPr>
      <w:r>
        <w:rPr>
          <w:lang w:bidi="en-US"/>
        </w:rPr>
        <w:t xml:space="preserve">Trạng thái hồ sơ </w:t>
      </w:r>
      <w:r w:rsidR="001844CB">
        <w:rPr>
          <w:lang w:bidi="en-US"/>
        </w:rPr>
        <w:t>BKS</w:t>
      </w:r>
      <w:r>
        <w:rPr>
          <w:lang w:bidi="en-US"/>
        </w:rPr>
        <w:t xml:space="preserve">: </w:t>
      </w:r>
      <w:r w:rsidRPr="007D1E51">
        <w:rPr>
          <w:color w:val="FF0000"/>
          <w:lang w:bidi="en-US"/>
        </w:rPr>
        <w:t xml:space="preserve">Nếu Không cần </w:t>
      </w:r>
      <w:r>
        <w:rPr>
          <w:color w:val="FF0000"/>
          <w:lang w:bidi="en-US"/>
        </w:rPr>
        <w:t>BKS</w:t>
      </w:r>
      <w:r w:rsidRPr="007D1E51">
        <w:rPr>
          <w:color w:val="FF0000"/>
          <w:lang w:bidi="en-US"/>
        </w:rPr>
        <w:t xml:space="preserve"> phê duyệt (</w:t>
      </w:r>
      <w:r w:rsidRPr="00315EE0">
        <w:rPr>
          <w:color w:val="FF0000"/>
          <w:lang w:bidi="en-US"/>
        </w:rPr>
        <w:t>SYSVAR.</w:t>
      </w:r>
      <w:r>
        <w:rPr>
          <w:color w:val="FF0000"/>
          <w:lang w:bidi="en-US"/>
        </w:rPr>
        <w:t>BKS</w:t>
      </w:r>
      <w:r w:rsidRPr="00315EE0">
        <w:rPr>
          <w:color w:val="FF0000"/>
          <w:lang w:bidi="en-US"/>
        </w:rPr>
        <w:t>_APPROVE_</w:t>
      </w:r>
      <w:r>
        <w:rPr>
          <w:color w:val="FF0000"/>
          <w:lang w:bidi="en-US"/>
        </w:rPr>
        <w:t>SELL</w:t>
      </w:r>
      <w:r w:rsidRPr="00315EE0">
        <w:rPr>
          <w:color w:val="FF0000"/>
          <w:lang w:bidi="en-US"/>
        </w:rPr>
        <w:t xml:space="preserve"> </w:t>
      </w:r>
      <w:r w:rsidRPr="007D1E51">
        <w:rPr>
          <w:color w:val="FF0000"/>
          <w:lang w:bidi="en-US"/>
        </w:rPr>
        <w:t>= ‘N’</w:t>
      </w:r>
      <w:r>
        <w:rPr>
          <w:color w:val="FF0000"/>
          <w:lang w:bidi="en-US"/>
        </w:rPr>
        <w:t xml:space="preserve"> </w:t>
      </w:r>
      <w:r w:rsidRPr="007D1E51">
        <w:rPr>
          <w:color w:val="FF0000"/>
          <w:lang w:bidi="en-US"/>
        </w:rPr>
        <w:t>=&gt; không hiển thị trường thông tin này</w:t>
      </w:r>
    </w:p>
    <w:p w14:paraId="0BE0960C" w14:textId="77777777" w:rsidR="009C1375" w:rsidRDefault="009C1375" w:rsidP="00F61495">
      <w:pPr>
        <w:rPr>
          <w:lang w:bidi="en-US"/>
        </w:rPr>
      </w:pPr>
    </w:p>
    <w:p w14:paraId="3F550852" w14:textId="4637EA69" w:rsidR="00F61495" w:rsidRDefault="00F61495" w:rsidP="00F61495">
      <w:pPr>
        <w:pStyle w:val="Heading4"/>
      </w:pPr>
      <w:bookmarkStart w:id="267" w:name="_Toc75156705"/>
      <w:r>
        <w:t>Quy tắc xử lý</w:t>
      </w:r>
      <w:bookmarkEnd w:id="267"/>
    </w:p>
    <w:p w14:paraId="6A2895CF" w14:textId="4BEAF3B4" w:rsidR="00517A54" w:rsidRDefault="00517A54" w:rsidP="00517A54">
      <w:pPr>
        <w:rPr>
          <w:lang w:bidi="en-US"/>
        </w:rPr>
      </w:pPr>
      <w:r>
        <w:rPr>
          <w:lang w:bidi="en-US"/>
        </w:rPr>
        <w:t>Sinh giao dịch 8201 – Xác nhận hạch toán HĐ bán (Có make/check)</w:t>
      </w:r>
    </w:p>
    <w:p w14:paraId="0F941357" w14:textId="50CB2E34" w:rsidR="00517A54" w:rsidRDefault="00517A54" w:rsidP="00517A54">
      <w:pPr>
        <w:pStyle w:val="ListParagraph"/>
        <w:numPr>
          <w:ilvl w:val="0"/>
          <w:numId w:val="3"/>
        </w:numPr>
        <w:rPr>
          <w:lang w:bidi="en-US"/>
        </w:rPr>
      </w:pPr>
      <w:r>
        <w:rPr>
          <w:lang w:bidi="en-US"/>
        </w:rPr>
        <w:t>Appcheck:</w:t>
      </w:r>
    </w:p>
    <w:p w14:paraId="1DB8746F" w14:textId="55402849" w:rsidR="00517A54" w:rsidRDefault="00517A54" w:rsidP="00517A54">
      <w:pPr>
        <w:pStyle w:val="ListParagraph"/>
        <w:numPr>
          <w:ilvl w:val="1"/>
          <w:numId w:val="3"/>
        </w:numPr>
        <w:rPr>
          <w:lang w:bidi="en-US"/>
        </w:rPr>
      </w:pPr>
      <w:r>
        <w:rPr>
          <w:lang w:bidi="en-US"/>
        </w:rPr>
        <w:t>oxmast.status = ‘A’ &amp; oxmast.accounting_stat = ‘A’</w:t>
      </w:r>
    </w:p>
    <w:p w14:paraId="195660BF" w14:textId="47816CF5" w:rsidR="00517A54" w:rsidRDefault="00517A54" w:rsidP="00517A54">
      <w:pPr>
        <w:pStyle w:val="ListParagraph"/>
        <w:numPr>
          <w:ilvl w:val="0"/>
          <w:numId w:val="3"/>
        </w:numPr>
        <w:rPr>
          <w:lang w:bidi="en-US"/>
        </w:rPr>
      </w:pPr>
      <w:r>
        <w:rPr>
          <w:lang w:bidi="en-US"/>
        </w:rPr>
        <w:t>Appupdate:</w:t>
      </w:r>
    </w:p>
    <w:p w14:paraId="4B3DDEC1" w14:textId="742FC3E8" w:rsidR="00517A54" w:rsidRDefault="00483B49" w:rsidP="00517A54">
      <w:pPr>
        <w:pStyle w:val="ListParagraph"/>
        <w:numPr>
          <w:ilvl w:val="1"/>
          <w:numId w:val="3"/>
        </w:numPr>
        <w:rPr>
          <w:lang w:bidi="en-US"/>
        </w:rPr>
      </w:pPr>
      <w:r>
        <w:rPr>
          <w:lang w:bidi="en-US"/>
        </w:rPr>
        <w:t>Cập nhật oxmast.accounting_stat = ‘</w:t>
      </w:r>
      <w:r w:rsidR="00B13DAB">
        <w:rPr>
          <w:lang w:bidi="en-US"/>
        </w:rPr>
        <w:t>D</w:t>
      </w:r>
      <w:r>
        <w:rPr>
          <w:lang w:bidi="en-US"/>
        </w:rPr>
        <w:t>’</w:t>
      </w:r>
    </w:p>
    <w:p w14:paraId="4AAB9C7C" w14:textId="4A72810A" w:rsidR="0020003D" w:rsidRDefault="00483B49" w:rsidP="0020003D">
      <w:pPr>
        <w:pStyle w:val="ListParagraph"/>
        <w:numPr>
          <w:ilvl w:val="1"/>
          <w:numId w:val="3"/>
        </w:numPr>
        <w:rPr>
          <w:lang w:bidi="en-US"/>
        </w:rPr>
      </w:pPr>
      <w:r>
        <w:rPr>
          <w:lang w:bidi="en-US"/>
        </w:rPr>
        <w:t xml:space="preserve">Nếu oxmast.transfer_stat = ‘C’ &amp; oxmast.ttkd_profile_stat = ‘C’ &amp; oxmast.bks_profile_stat = ‘C’ =&gt; cập nhật oxmast.status = ‘C’ </w:t>
      </w:r>
    </w:p>
    <w:p w14:paraId="4F538768" w14:textId="34AA5389" w:rsidR="0020003D" w:rsidRDefault="0020003D" w:rsidP="0020003D">
      <w:pPr>
        <w:pStyle w:val="Heading1"/>
      </w:pPr>
      <w:bookmarkStart w:id="268" w:name="_Toc75156706"/>
      <w:r>
        <w:lastRenderedPageBreak/>
        <w:t>Mua lại TP của KH</w:t>
      </w:r>
      <w:bookmarkEnd w:id="268"/>
    </w:p>
    <w:p w14:paraId="4677A417" w14:textId="77777777" w:rsidR="00761F8B" w:rsidRDefault="00761F8B" w:rsidP="00761F8B">
      <w:pPr>
        <w:pStyle w:val="Heading2"/>
        <w:ind w:left="360"/>
      </w:pPr>
      <w:bookmarkStart w:id="269" w:name="_Toc75156707"/>
      <w:r>
        <w:t>Hạn mức</w:t>
      </w:r>
      <w:bookmarkEnd w:id="269"/>
    </w:p>
    <w:p w14:paraId="76DED75A" w14:textId="77777777" w:rsidR="00761F8B" w:rsidRPr="0091658E" w:rsidRDefault="00761F8B" w:rsidP="00761F8B">
      <w:pPr>
        <w:pStyle w:val="Heading3"/>
      </w:pPr>
      <w:bookmarkStart w:id="270" w:name="_Toc75156708"/>
      <w:r w:rsidRPr="0091658E">
        <w:t>Mô tả giao diện</w:t>
      </w:r>
      <w:bookmarkEnd w:id="270"/>
    </w:p>
    <w:p w14:paraId="5DF87F18" w14:textId="77777777" w:rsidR="00761F8B" w:rsidRPr="0091658E" w:rsidRDefault="00761F8B" w:rsidP="00761F8B">
      <w:pPr>
        <w:pStyle w:val="Heading4"/>
        <w:rPr>
          <w:color w:val="auto"/>
        </w:rPr>
      </w:pPr>
      <w:bookmarkStart w:id="271" w:name="_Toc75156709"/>
      <w:r w:rsidRPr="0091658E">
        <w:rPr>
          <w:color w:val="auto"/>
        </w:rPr>
        <w:t>Popup sửa/thêm/view</w:t>
      </w:r>
      <w:bookmarkEnd w:id="271"/>
    </w:p>
    <w:tbl>
      <w:tblPr>
        <w:tblStyle w:val="TableGrid"/>
        <w:tblW w:w="0" w:type="auto"/>
        <w:tblLook w:val="04A0" w:firstRow="1" w:lastRow="0" w:firstColumn="1" w:lastColumn="0" w:noHBand="0" w:noVBand="1"/>
      </w:tblPr>
      <w:tblGrid>
        <w:gridCol w:w="3292"/>
        <w:gridCol w:w="1856"/>
        <w:gridCol w:w="4590"/>
      </w:tblGrid>
      <w:tr w:rsidR="0091658E" w:rsidRPr="0091658E" w14:paraId="4B2F6455" w14:textId="77777777" w:rsidTr="00E7032C">
        <w:tc>
          <w:tcPr>
            <w:tcW w:w="3292" w:type="dxa"/>
          </w:tcPr>
          <w:p w14:paraId="2130AF09" w14:textId="77777777" w:rsidR="00761F8B" w:rsidRPr="0091658E" w:rsidRDefault="00761F8B" w:rsidP="00E7032C">
            <w:pPr>
              <w:jc w:val="center"/>
            </w:pPr>
            <w:r w:rsidRPr="0091658E">
              <w:rPr>
                <w:b/>
              </w:rPr>
              <w:t>Tên trường</w:t>
            </w:r>
          </w:p>
        </w:tc>
        <w:tc>
          <w:tcPr>
            <w:tcW w:w="1856" w:type="dxa"/>
          </w:tcPr>
          <w:p w14:paraId="63B7B4A6" w14:textId="77777777" w:rsidR="00761F8B" w:rsidRPr="0091658E" w:rsidRDefault="00761F8B" w:rsidP="00E7032C">
            <w:pPr>
              <w:jc w:val="center"/>
            </w:pPr>
            <w:r w:rsidRPr="0091658E">
              <w:rPr>
                <w:b/>
              </w:rPr>
              <w:t>Bắt buộc</w:t>
            </w:r>
          </w:p>
        </w:tc>
        <w:tc>
          <w:tcPr>
            <w:tcW w:w="4590" w:type="dxa"/>
          </w:tcPr>
          <w:p w14:paraId="199A2FFB" w14:textId="77777777" w:rsidR="00761F8B" w:rsidRPr="0091658E" w:rsidRDefault="00761F8B" w:rsidP="00E7032C">
            <w:pPr>
              <w:jc w:val="center"/>
            </w:pPr>
            <w:r w:rsidRPr="0091658E">
              <w:rPr>
                <w:b/>
              </w:rPr>
              <w:t>Mô tả</w:t>
            </w:r>
          </w:p>
        </w:tc>
      </w:tr>
      <w:tr w:rsidR="0091658E" w:rsidRPr="0091658E" w14:paraId="536E8267" w14:textId="77777777" w:rsidTr="00E7032C">
        <w:tc>
          <w:tcPr>
            <w:tcW w:w="3292" w:type="dxa"/>
          </w:tcPr>
          <w:p w14:paraId="7428FAE6" w14:textId="77777777" w:rsidR="00761F8B" w:rsidRPr="0091658E" w:rsidRDefault="00761F8B" w:rsidP="00E7032C">
            <w:r w:rsidRPr="0091658E">
              <w:t>Đại lý</w:t>
            </w:r>
          </w:p>
        </w:tc>
        <w:tc>
          <w:tcPr>
            <w:tcW w:w="1856" w:type="dxa"/>
          </w:tcPr>
          <w:p w14:paraId="632E4A94" w14:textId="77777777" w:rsidR="00761F8B" w:rsidRPr="0091658E" w:rsidRDefault="00761F8B" w:rsidP="00E7032C">
            <w:r w:rsidRPr="0091658E">
              <w:t>Có</w:t>
            </w:r>
          </w:p>
        </w:tc>
        <w:tc>
          <w:tcPr>
            <w:tcW w:w="4590" w:type="dxa"/>
          </w:tcPr>
          <w:p w14:paraId="01F007E1" w14:textId="77777777" w:rsidR="00761F8B" w:rsidRPr="0091658E" w:rsidRDefault="00761F8B" w:rsidP="00E7032C">
            <w:r w:rsidRPr="0091658E">
              <w:t>Custodycd – Fullname</w:t>
            </w:r>
          </w:p>
          <w:p w14:paraId="706AFCBB" w14:textId="77777777" w:rsidR="00761F8B" w:rsidRPr="0091658E" w:rsidRDefault="00761F8B" w:rsidP="00E7032C">
            <w:r w:rsidRPr="0091658E">
              <w:t>Chọn danh sách đại lý đã được phê duyệt</w:t>
            </w:r>
          </w:p>
        </w:tc>
      </w:tr>
      <w:tr w:rsidR="0091658E" w:rsidRPr="0091658E" w14:paraId="44A51249" w14:textId="77777777" w:rsidTr="00E7032C">
        <w:tc>
          <w:tcPr>
            <w:tcW w:w="3292" w:type="dxa"/>
          </w:tcPr>
          <w:p w14:paraId="518D8C8C" w14:textId="77777777" w:rsidR="00761F8B" w:rsidRPr="0091658E" w:rsidRDefault="00761F8B" w:rsidP="00E7032C">
            <w:r w:rsidRPr="0091658E">
              <w:t>Loại hạn mức</w:t>
            </w:r>
          </w:p>
        </w:tc>
        <w:tc>
          <w:tcPr>
            <w:tcW w:w="1856" w:type="dxa"/>
          </w:tcPr>
          <w:p w14:paraId="3E55BC9D" w14:textId="77777777" w:rsidR="00761F8B" w:rsidRPr="0091658E" w:rsidRDefault="00761F8B" w:rsidP="00E7032C">
            <w:r w:rsidRPr="0091658E">
              <w:t>Có</w:t>
            </w:r>
          </w:p>
        </w:tc>
        <w:tc>
          <w:tcPr>
            <w:tcW w:w="4590" w:type="dxa"/>
          </w:tcPr>
          <w:p w14:paraId="7A31A022" w14:textId="77777777" w:rsidR="00761F8B" w:rsidRPr="0091658E" w:rsidRDefault="00761F8B" w:rsidP="00E7032C">
            <w:r w:rsidRPr="0091658E">
              <w:t>Lấy giá trị từ allcode, bao gồm các giá trị</w:t>
            </w:r>
          </w:p>
          <w:p w14:paraId="5CD93508" w14:textId="77777777" w:rsidR="00761F8B" w:rsidRPr="0091658E" w:rsidRDefault="00761F8B" w:rsidP="00E7032C">
            <w:pPr>
              <w:pStyle w:val="ListParagraph"/>
              <w:numPr>
                <w:ilvl w:val="0"/>
                <w:numId w:val="3"/>
              </w:numPr>
            </w:pPr>
            <w:r w:rsidRPr="0091658E">
              <w:t>A: Hạn mức bán ra</w:t>
            </w:r>
          </w:p>
          <w:p w14:paraId="13D45757" w14:textId="77777777" w:rsidR="00761F8B" w:rsidRPr="0091658E" w:rsidRDefault="00761F8B" w:rsidP="00E7032C">
            <w:pPr>
              <w:pStyle w:val="ListParagraph"/>
              <w:numPr>
                <w:ilvl w:val="0"/>
                <w:numId w:val="3"/>
              </w:numPr>
            </w:pPr>
            <w:r w:rsidRPr="0091658E">
              <w:t>B: Hạn mức mua lại</w:t>
            </w:r>
          </w:p>
          <w:p w14:paraId="54275981" w14:textId="77777777" w:rsidR="00761F8B" w:rsidRPr="0091658E" w:rsidRDefault="00761F8B" w:rsidP="00E7032C">
            <w:pPr>
              <w:autoSpaceDE w:val="0"/>
              <w:autoSpaceDN w:val="0"/>
              <w:adjustRightInd w:val="0"/>
              <w:rPr>
                <w:rFonts w:ascii="Courier New" w:eastAsiaTheme="minorHAnsi" w:hAnsi="Courier New" w:cs="Courier New"/>
                <w:sz w:val="20"/>
                <w:szCs w:val="20"/>
              </w:rPr>
            </w:pPr>
            <w:r w:rsidRPr="0091658E">
              <w:rPr>
                <w:rFonts w:ascii="Courier New" w:eastAsiaTheme="minorHAnsi" w:hAnsi="Courier New" w:cs="Courier New"/>
                <w:b/>
                <w:bCs/>
                <w:sz w:val="20"/>
                <w:szCs w:val="20"/>
              </w:rPr>
              <w:t>select</w:t>
            </w:r>
            <w:r w:rsidRPr="0091658E">
              <w:rPr>
                <w:rFonts w:ascii="Courier New" w:eastAsiaTheme="minorHAnsi" w:hAnsi="Courier New" w:cs="Courier New"/>
                <w:sz w:val="20"/>
                <w:szCs w:val="20"/>
              </w:rPr>
              <w:t xml:space="preserve"> * </w:t>
            </w:r>
            <w:r w:rsidRPr="0091658E">
              <w:rPr>
                <w:rFonts w:ascii="Courier New" w:eastAsiaTheme="minorHAnsi" w:hAnsi="Courier New" w:cs="Courier New"/>
                <w:b/>
                <w:bCs/>
                <w:sz w:val="20"/>
                <w:szCs w:val="20"/>
              </w:rPr>
              <w:t>from</w:t>
            </w:r>
            <w:r w:rsidRPr="0091658E">
              <w:rPr>
                <w:rFonts w:ascii="Courier New" w:eastAsiaTheme="minorHAnsi" w:hAnsi="Courier New" w:cs="Courier New"/>
                <w:sz w:val="20"/>
                <w:szCs w:val="20"/>
              </w:rPr>
              <w:t xml:space="preserve"> allcode</w:t>
            </w:r>
          </w:p>
          <w:p w14:paraId="04A18CD9" w14:textId="77777777" w:rsidR="00761F8B" w:rsidRPr="0091658E" w:rsidRDefault="00761F8B" w:rsidP="00E7032C">
            <w:r w:rsidRPr="0091658E">
              <w:rPr>
                <w:rFonts w:ascii="Courier New" w:eastAsiaTheme="minorHAnsi" w:hAnsi="Courier New" w:cs="Courier New"/>
                <w:b/>
                <w:bCs/>
                <w:sz w:val="20"/>
                <w:szCs w:val="20"/>
              </w:rPr>
              <w:t>where</w:t>
            </w:r>
            <w:r w:rsidRPr="0091658E">
              <w:rPr>
                <w:rFonts w:ascii="Courier New" w:eastAsiaTheme="minorHAnsi" w:hAnsi="Courier New" w:cs="Courier New"/>
                <w:sz w:val="20"/>
                <w:szCs w:val="20"/>
              </w:rPr>
              <w:t xml:space="preserve"> cdname = 'LIMITSTYPE';</w:t>
            </w:r>
          </w:p>
        </w:tc>
      </w:tr>
      <w:tr w:rsidR="0091658E" w:rsidRPr="0091658E" w14:paraId="064CEFDE" w14:textId="77777777" w:rsidTr="00E7032C">
        <w:tc>
          <w:tcPr>
            <w:tcW w:w="3292" w:type="dxa"/>
          </w:tcPr>
          <w:p w14:paraId="0BBB4FDE" w14:textId="77777777" w:rsidR="00761F8B" w:rsidRPr="0091658E" w:rsidRDefault="00761F8B" w:rsidP="00E7032C">
            <w:r w:rsidRPr="0091658E">
              <w:t>Loại</w:t>
            </w:r>
          </w:p>
        </w:tc>
        <w:tc>
          <w:tcPr>
            <w:tcW w:w="1856" w:type="dxa"/>
          </w:tcPr>
          <w:p w14:paraId="2BF3A6DB" w14:textId="77777777" w:rsidR="00761F8B" w:rsidRPr="0091658E" w:rsidRDefault="00761F8B" w:rsidP="00E7032C">
            <w:r w:rsidRPr="0091658E">
              <w:t>Có</w:t>
            </w:r>
          </w:p>
        </w:tc>
        <w:tc>
          <w:tcPr>
            <w:tcW w:w="4590" w:type="dxa"/>
          </w:tcPr>
          <w:p w14:paraId="3D54E3AB" w14:textId="77777777" w:rsidR="00761F8B" w:rsidRPr="0091658E" w:rsidRDefault="00761F8B" w:rsidP="00E7032C">
            <w:r w:rsidRPr="0091658E">
              <w:t>Khai thêm allcode, bao gồm các giá trị</w:t>
            </w:r>
          </w:p>
          <w:p w14:paraId="7CAEF53A" w14:textId="77777777" w:rsidR="00761F8B" w:rsidRPr="0091658E" w:rsidRDefault="00761F8B" w:rsidP="00E7032C">
            <w:pPr>
              <w:pStyle w:val="ListParagraph"/>
              <w:numPr>
                <w:ilvl w:val="0"/>
                <w:numId w:val="3"/>
              </w:numPr>
            </w:pPr>
            <w:r w:rsidRPr="0091658E">
              <w:t>T: Hạn mức tổng</w:t>
            </w:r>
          </w:p>
          <w:p w14:paraId="457BF73F" w14:textId="77777777" w:rsidR="00761F8B" w:rsidRPr="0091658E" w:rsidRDefault="00761F8B" w:rsidP="00E7032C">
            <w:pPr>
              <w:pStyle w:val="ListParagraph"/>
              <w:numPr>
                <w:ilvl w:val="0"/>
                <w:numId w:val="3"/>
              </w:numPr>
            </w:pPr>
            <w:r w:rsidRPr="0091658E">
              <w:t>E: Hạn mức từng mã TS</w:t>
            </w:r>
          </w:p>
          <w:p w14:paraId="5F02B7AA" w14:textId="3FC8F325" w:rsidR="005956CB" w:rsidRPr="0091658E" w:rsidRDefault="005956CB" w:rsidP="00E7032C">
            <w:pPr>
              <w:pStyle w:val="ListParagraph"/>
              <w:numPr>
                <w:ilvl w:val="0"/>
                <w:numId w:val="3"/>
              </w:numPr>
            </w:pPr>
            <w:r w:rsidRPr="0091658E">
              <w:t>P: Hạn mức sản phẩm</w:t>
            </w:r>
          </w:p>
        </w:tc>
      </w:tr>
      <w:tr w:rsidR="0091658E" w:rsidRPr="0091658E" w14:paraId="70899F1B" w14:textId="77777777" w:rsidTr="00E7032C">
        <w:tc>
          <w:tcPr>
            <w:tcW w:w="3292" w:type="dxa"/>
          </w:tcPr>
          <w:p w14:paraId="509ADBD5" w14:textId="77777777" w:rsidR="00761F8B" w:rsidRPr="0091658E" w:rsidRDefault="00761F8B" w:rsidP="00E7032C">
            <w:r w:rsidRPr="0091658E">
              <w:t>Mã tài sản</w:t>
            </w:r>
          </w:p>
        </w:tc>
        <w:tc>
          <w:tcPr>
            <w:tcW w:w="1856" w:type="dxa"/>
          </w:tcPr>
          <w:p w14:paraId="5FF05F75" w14:textId="77777777" w:rsidR="00761F8B" w:rsidRPr="0091658E" w:rsidRDefault="00761F8B" w:rsidP="00E7032C"/>
        </w:tc>
        <w:tc>
          <w:tcPr>
            <w:tcW w:w="4590" w:type="dxa"/>
          </w:tcPr>
          <w:p w14:paraId="238AE69E" w14:textId="77777777" w:rsidR="00761F8B" w:rsidRPr="0091658E" w:rsidRDefault="00761F8B" w:rsidP="00E7032C">
            <w:r w:rsidRPr="0091658E">
              <w:t>Nếu Loại = ‘T’ =&gt; disable = null</w:t>
            </w:r>
          </w:p>
          <w:p w14:paraId="22BE1072" w14:textId="0FC8BE8D" w:rsidR="00761F8B" w:rsidRPr="0091658E" w:rsidRDefault="00761F8B" w:rsidP="005956CB">
            <w:r w:rsidRPr="0091658E">
              <w:t xml:space="preserve">Nếu loại </w:t>
            </w:r>
            <w:r w:rsidR="005956CB" w:rsidRPr="0091658E">
              <w:t>in</w:t>
            </w:r>
            <w:r w:rsidRPr="0091658E">
              <w:t xml:space="preserve"> </w:t>
            </w:r>
            <w:r w:rsidR="005956CB" w:rsidRPr="0091658E">
              <w:t>(</w:t>
            </w:r>
            <w:r w:rsidRPr="0091658E">
              <w:t>‘E’</w:t>
            </w:r>
            <w:r w:rsidR="005956CB" w:rsidRPr="0091658E">
              <w:t>, ‘P’)</w:t>
            </w:r>
            <w:r w:rsidRPr="0091658E">
              <w:t xml:space="preserve"> =&gt; enable, hiển thị danh sách mã TS của đại lý. Không được để giá trị = null</w:t>
            </w:r>
          </w:p>
        </w:tc>
      </w:tr>
      <w:tr w:rsidR="0091658E" w:rsidRPr="0091658E" w14:paraId="3C18FE01" w14:textId="77777777" w:rsidTr="00E7032C">
        <w:tc>
          <w:tcPr>
            <w:tcW w:w="3292" w:type="dxa"/>
          </w:tcPr>
          <w:p w14:paraId="74DCDE2C" w14:textId="25D54FA5" w:rsidR="005956CB" w:rsidRPr="0091658E" w:rsidRDefault="005956CB" w:rsidP="00E7032C">
            <w:r w:rsidRPr="0091658E">
              <w:t>Mã sản phẩm</w:t>
            </w:r>
          </w:p>
        </w:tc>
        <w:tc>
          <w:tcPr>
            <w:tcW w:w="1856" w:type="dxa"/>
          </w:tcPr>
          <w:p w14:paraId="58442B61" w14:textId="77777777" w:rsidR="005956CB" w:rsidRPr="0091658E" w:rsidRDefault="005956CB" w:rsidP="00E7032C"/>
        </w:tc>
        <w:tc>
          <w:tcPr>
            <w:tcW w:w="4590" w:type="dxa"/>
          </w:tcPr>
          <w:p w14:paraId="3D4105CA" w14:textId="77777777" w:rsidR="005956CB" w:rsidRPr="0091658E" w:rsidRDefault="005956CB" w:rsidP="00E7032C">
            <w:r w:rsidRPr="0091658E">
              <w:t>Nếu loại in (‘T’, ‘E’) =&gt; disable = null</w:t>
            </w:r>
          </w:p>
          <w:p w14:paraId="4A410992" w14:textId="706EA6F2" w:rsidR="005956CB" w:rsidRPr="0091658E" w:rsidRDefault="005956CB" w:rsidP="00E7032C">
            <w:r w:rsidRPr="0091658E">
              <w:t>Nếu loại = ‘P’ =&gt; enable, hiển thị danh sách mã sản phẩm (shortname) của đại lý + tài sản đã chọn ở trên. Không được để giá trị null</w:t>
            </w:r>
          </w:p>
        </w:tc>
      </w:tr>
      <w:tr w:rsidR="0091658E" w:rsidRPr="0091658E" w14:paraId="601A1A5B" w14:textId="77777777" w:rsidTr="00E7032C">
        <w:tc>
          <w:tcPr>
            <w:tcW w:w="3292" w:type="dxa"/>
          </w:tcPr>
          <w:p w14:paraId="6AA9C9C3" w14:textId="0287E716" w:rsidR="00761F8B" w:rsidRPr="0091658E" w:rsidRDefault="00761F8B" w:rsidP="00E7032C">
            <w:r w:rsidRPr="0091658E">
              <w:t>Ngày hiệu lực</w:t>
            </w:r>
          </w:p>
        </w:tc>
        <w:tc>
          <w:tcPr>
            <w:tcW w:w="1856" w:type="dxa"/>
          </w:tcPr>
          <w:p w14:paraId="0EAE40E5" w14:textId="77777777" w:rsidR="00761F8B" w:rsidRPr="0091658E" w:rsidRDefault="00761F8B" w:rsidP="00E7032C">
            <w:r w:rsidRPr="0091658E">
              <w:t>Có</w:t>
            </w:r>
          </w:p>
        </w:tc>
        <w:tc>
          <w:tcPr>
            <w:tcW w:w="4590" w:type="dxa"/>
          </w:tcPr>
          <w:p w14:paraId="4DFC38C1" w14:textId="77777777" w:rsidR="00761F8B" w:rsidRPr="0091658E" w:rsidRDefault="00761F8B" w:rsidP="00E7032C">
            <w:r w:rsidRPr="0091658E">
              <w:t>Nhập ngày &gt;= ngày hệ thống</w:t>
            </w:r>
          </w:p>
        </w:tc>
      </w:tr>
      <w:tr w:rsidR="0091658E" w:rsidRPr="0091658E" w14:paraId="720B8D30" w14:textId="77777777" w:rsidTr="00E7032C">
        <w:tc>
          <w:tcPr>
            <w:tcW w:w="3292" w:type="dxa"/>
          </w:tcPr>
          <w:p w14:paraId="6471F185" w14:textId="77777777" w:rsidR="00761F8B" w:rsidRPr="0091658E" w:rsidRDefault="00761F8B" w:rsidP="00E7032C">
            <w:r w:rsidRPr="0091658E">
              <w:t>Giá trị hạn mức</w:t>
            </w:r>
          </w:p>
        </w:tc>
        <w:tc>
          <w:tcPr>
            <w:tcW w:w="1856" w:type="dxa"/>
          </w:tcPr>
          <w:p w14:paraId="024B5AB4" w14:textId="77777777" w:rsidR="00761F8B" w:rsidRPr="0091658E" w:rsidRDefault="00761F8B" w:rsidP="00E7032C">
            <w:r w:rsidRPr="0091658E">
              <w:t>Có</w:t>
            </w:r>
          </w:p>
        </w:tc>
        <w:tc>
          <w:tcPr>
            <w:tcW w:w="4590" w:type="dxa"/>
          </w:tcPr>
          <w:p w14:paraId="1FE367A3" w14:textId="77777777" w:rsidR="00761F8B" w:rsidRPr="0091658E" w:rsidRDefault="00761F8B" w:rsidP="00E7032C">
            <w:r w:rsidRPr="0091658E">
              <w:t>Nhập số &gt;= 0</w:t>
            </w:r>
          </w:p>
        </w:tc>
      </w:tr>
      <w:tr w:rsidR="00761F8B" w:rsidRPr="0091658E" w14:paraId="464A9344" w14:textId="77777777" w:rsidTr="00E7032C">
        <w:tc>
          <w:tcPr>
            <w:tcW w:w="3292" w:type="dxa"/>
          </w:tcPr>
          <w:p w14:paraId="40346B64" w14:textId="77777777" w:rsidR="00761F8B" w:rsidRPr="0091658E" w:rsidRDefault="00761F8B" w:rsidP="00E7032C">
            <w:r w:rsidRPr="0091658E">
              <w:t>Cách tính</w:t>
            </w:r>
          </w:p>
        </w:tc>
        <w:tc>
          <w:tcPr>
            <w:tcW w:w="1856" w:type="dxa"/>
          </w:tcPr>
          <w:p w14:paraId="3608A608" w14:textId="77777777" w:rsidR="00761F8B" w:rsidRPr="0091658E" w:rsidRDefault="00761F8B" w:rsidP="00E7032C">
            <w:r w:rsidRPr="0091658E">
              <w:t>Có</w:t>
            </w:r>
          </w:p>
        </w:tc>
        <w:tc>
          <w:tcPr>
            <w:tcW w:w="4590" w:type="dxa"/>
          </w:tcPr>
          <w:p w14:paraId="04D65E6C" w14:textId="77777777" w:rsidR="00761F8B" w:rsidRPr="0091658E" w:rsidRDefault="00761F8B" w:rsidP="00E7032C">
            <w:r w:rsidRPr="0091658E">
              <w:t>Khai thêm allcode, bao gồm các giá trị</w:t>
            </w:r>
          </w:p>
          <w:p w14:paraId="2EF0FCB9" w14:textId="77777777" w:rsidR="00761F8B" w:rsidRPr="0091658E" w:rsidRDefault="00761F8B" w:rsidP="00E7032C">
            <w:pPr>
              <w:pStyle w:val="ListParagraph"/>
              <w:numPr>
                <w:ilvl w:val="0"/>
                <w:numId w:val="3"/>
              </w:numPr>
            </w:pPr>
            <w:r w:rsidRPr="0091658E">
              <w:t>F: Theo mệnh giá</w:t>
            </w:r>
          </w:p>
          <w:p w14:paraId="6E1C147B" w14:textId="77777777" w:rsidR="00761F8B" w:rsidRPr="0091658E" w:rsidRDefault="00761F8B" w:rsidP="00E7032C">
            <w:pPr>
              <w:pStyle w:val="ListParagraph"/>
              <w:numPr>
                <w:ilvl w:val="0"/>
                <w:numId w:val="3"/>
              </w:numPr>
            </w:pPr>
            <w:r w:rsidRPr="0091658E">
              <w:t>P: Theo giá mua/bán</w:t>
            </w:r>
          </w:p>
        </w:tc>
      </w:tr>
    </w:tbl>
    <w:p w14:paraId="360076CA" w14:textId="77777777" w:rsidR="00761F8B" w:rsidRPr="0091658E" w:rsidRDefault="00761F8B" w:rsidP="00761F8B">
      <w:pPr>
        <w:rPr>
          <w:lang w:bidi="en-US"/>
        </w:rPr>
      </w:pPr>
    </w:p>
    <w:p w14:paraId="4AD9EA1D" w14:textId="77777777" w:rsidR="00761F8B" w:rsidRPr="0091658E" w:rsidRDefault="00761F8B" w:rsidP="00761F8B">
      <w:pPr>
        <w:rPr>
          <w:lang w:bidi="en-US"/>
        </w:rPr>
      </w:pPr>
    </w:p>
    <w:p w14:paraId="24F7465C" w14:textId="77777777" w:rsidR="00761F8B" w:rsidRPr="0091658E" w:rsidRDefault="00761F8B" w:rsidP="00761F8B">
      <w:pPr>
        <w:pStyle w:val="Heading4"/>
        <w:rPr>
          <w:color w:val="auto"/>
        </w:rPr>
      </w:pPr>
      <w:bookmarkStart w:id="272" w:name="_Toc75156710"/>
      <w:r w:rsidRPr="0091658E">
        <w:rPr>
          <w:color w:val="auto"/>
        </w:rPr>
        <w:t>Grid tìm kiếm</w:t>
      </w:r>
      <w:bookmarkEnd w:id="272"/>
    </w:p>
    <w:p w14:paraId="3D52F982" w14:textId="77777777" w:rsidR="00761F8B" w:rsidRPr="0091658E" w:rsidRDefault="00761F8B" w:rsidP="00761F8B">
      <w:pPr>
        <w:rPr>
          <w:lang w:bidi="en-US"/>
        </w:rPr>
      </w:pPr>
      <w:r w:rsidRPr="0091658E">
        <w:rPr>
          <w:lang w:bidi="en-US"/>
        </w:rPr>
        <w:t>Bao gồm các trường thông tin</w:t>
      </w:r>
    </w:p>
    <w:p w14:paraId="333AD202" w14:textId="77777777" w:rsidR="00761F8B" w:rsidRPr="0091658E" w:rsidRDefault="00761F8B" w:rsidP="00761F8B">
      <w:pPr>
        <w:pStyle w:val="ListParagraph"/>
        <w:numPr>
          <w:ilvl w:val="0"/>
          <w:numId w:val="3"/>
        </w:numPr>
        <w:rPr>
          <w:lang w:bidi="en-US"/>
        </w:rPr>
      </w:pPr>
      <w:r w:rsidRPr="0091658E">
        <w:rPr>
          <w:lang w:bidi="en-US"/>
        </w:rPr>
        <w:t>Đại lý (custodycd – fullname)</w:t>
      </w:r>
    </w:p>
    <w:p w14:paraId="72977223" w14:textId="77777777" w:rsidR="00761F8B" w:rsidRPr="0091658E" w:rsidRDefault="00761F8B" w:rsidP="00761F8B">
      <w:pPr>
        <w:pStyle w:val="ListParagraph"/>
        <w:numPr>
          <w:ilvl w:val="0"/>
          <w:numId w:val="3"/>
        </w:numPr>
        <w:rPr>
          <w:lang w:bidi="en-US"/>
        </w:rPr>
      </w:pPr>
      <w:r w:rsidRPr="0091658E">
        <w:rPr>
          <w:lang w:bidi="en-US"/>
        </w:rPr>
        <w:t>Loại hạn mức (hiển thị theo cdcontent)</w:t>
      </w:r>
    </w:p>
    <w:p w14:paraId="370299A2" w14:textId="61B9A0A1" w:rsidR="00761F8B" w:rsidRPr="0091658E" w:rsidRDefault="005956CB" w:rsidP="00761F8B">
      <w:pPr>
        <w:pStyle w:val="ListParagraph"/>
        <w:numPr>
          <w:ilvl w:val="0"/>
          <w:numId w:val="3"/>
        </w:numPr>
        <w:rPr>
          <w:lang w:bidi="en-US"/>
        </w:rPr>
      </w:pPr>
      <w:r w:rsidRPr="0091658E">
        <w:rPr>
          <w:lang w:bidi="en-US"/>
        </w:rPr>
        <w:t>Loạ</w:t>
      </w:r>
      <w:r w:rsidR="00761F8B" w:rsidRPr="0091658E">
        <w:rPr>
          <w:lang w:bidi="en-US"/>
        </w:rPr>
        <w:t>i (hiển thị theo cdcontent)</w:t>
      </w:r>
    </w:p>
    <w:p w14:paraId="79CCAB7F" w14:textId="77777777" w:rsidR="00761F8B" w:rsidRPr="0091658E" w:rsidRDefault="00761F8B" w:rsidP="00761F8B">
      <w:pPr>
        <w:pStyle w:val="ListParagraph"/>
        <w:numPr>
          <w:ilvl w:val="0"/>
          <w:numId w:val="3"/>
        </w:numPr>
        <w:rPr>
          <w:lang w:bidi="en-US"/>
        </w:rPr>
      </w:pPr>
      <w:r w:rsidRPr="0091658E">
        <w:rPr>
          <w:lang w:bidi="en-US"/>
        </w:rPr>
        <w:t>Mã tài sản</w:t>
      </w:r>
    </w:p>
    <w:p w14:paraId="29541F0D" w14:textId="1B37F20B" w:rsidR="005956CB" w:rsidRPr="0091658E" w:rsidRDefault="005956CB" w:rsidP="00761F8B">
      <w:pPr>
        <w:pStyle w:val="ListParagraph"/>
        <w:numPr>
          <w:ilvl w:val="0"/>
          <w:numId w:val="3"/>
        </w:numPr>
        <w:rPr>
          <w:lang w:bidi="en-US"/>
        </w:rPr>
      </w:pPr>
      <w:r w:rsidRPr="0091658E">
        <w:rPr>
          <w:lang w:bidi="en-US"/>
        </w:rPr>
        <w:t>Mã sản phẩm</w:t>
      </w:r>
    </w:p>
    <w:p w14:paraId="3BDC2A90" w14:textId="77777777" w:rsidR="00761F8B" w:rsidRPr="0091658E" w:rsidRDefault="00761F8B" w:rsidP="00761F8B">
      <w:pPr>
        <w:pStyle w:val="ListParagraph"/>
        <w:numPr>
          <w:ilvl w:val="0"/>
          <w:numId w:val="3"/>
        </w:numPr>
        <w:rPr>
          <w:lang w:bidi="en-US"/>
        </w:rPr>
      </w:pPr>
      <w:r w:rsidRPr="0091658E">
        <w:rPr>
          <w:lang w:bidi="en-US"/>
        </w:rPr>
        <w:t>Ngày hiệu lực</w:t>
      </w:r>
    </w:p>
    <w:p w14:paraId="0859A0DF" w14:textId="77777777" w:rsidR="00761F8B" w:rsidRPr="0091658E" w:rsidRDefault="00761F8B" w:rsidP="00761F8B">
      <w:pPr>
        <w:pStyle w:val="ListParagraph"/>
        <w:numPr>
          <w:ilvl w:val="0"/>
          <w:numId w:val="3"/>
        </w:numPr>
        <w:rPr>
          <w:lang w:bidi="en-US"/>
        </w:rPr>
      </w:pPr>
      <w:r w:rsidRPr="0091658E">
        <w:rPr>
          <w:lang w:bidi="en-US"/>
        </w:rPr>
        <w:t>Giá trị hạn mức</w:t>
      </w:r>
    </w:p>
    <w:p w14:paraId="717D3438" w14:textId="77777777" w:rsidR="00761F8B" w:rsidRPr="0091658E" w:rsidRDefault="00761F8B" w:rsidP="00761F8B">
      <w:pPr>
        <w:pStyle w:val="ListParagraph"/>
        <w:numPr>
          <w:ilvl w:val="0"/>
          <w:numId w:val="3"/>
        </w:numPr>
        <w:rPr>
          <w:lang w:bidi="en-US"/>
        </w:rPr>
      </w:pPr>
      <w:r w:rsidRPr="0091658E">
        <w:rPr>
          <w:lang w:bidi="en-US"/>
        </w:rPr>
        <w:t>Cách tính (hiển thị theo cdcontent)</w:t>
      </w:r>
    </w:p>
    <w:p w14:paraId="6B4944CC" w14:textId="77777777" w:rsidR="00761F8B" w:rsidRPr="0091658E" w:rsidRDefault="00761F8B" w:rsidP="00761F8B">
      <w:pPr>
        <w:rPr>
          <w:lang w:bidi="en-US"/>
        </w:rPr>
      </w:pPr>
    </w:p>
    <w:p w14:paraId="74E13B12" w14:textId="77777777" w:rsidR="00761F8B" w:rsidRPr="0091658E" w:rsidRDefault="00761F8B" w:rsidP="00761F8B">
      <w:pPr>
        <w:pStyle w:val="Heading3"/>
      </w:pPr>
      <w:bookmarkStart w:id="273" w:name="_Toc75156711"/>
      <w:r w:rsidRPr="0091658E">
        <w:t>Quy tắc xử lý</w:t>
      </w:r>
      <w:bookmarkEnd w:id="273"/>
    </w:p>
    <w:p w14:paraId="7FA41034" w14:textId="0E848DFA" w:rsidR="00761F8B" w:rsidRPr="0091658E" w:rsidRDefault="00761F8B" w:rsidP="00761F8B">
      <w:pPr>
        <w:rPr>
          <w:lang w:bidi="en-US"/>
        </w:rPr>
      </w:pPr>
      <w:r w:rsidRPr="0091658E">
        <w:rPr>
          <w:lang w:bidi="en-US"/>
        </w:rPr>
        <w:t>Lưu dữ liệu vào bảng limits (</w:t>
      </w:r>
      <w:r w:rsidR="005956CB" w:rsidRPr="0091658E">
        <w:rPr>
          <w:lang w:bidi="en-US"/>
        </w:rPr>
        <w:t>lưu ý trường product lưu theo shortname của sản phẩm</w:t>
      </w:r>
      <w:r w:rsidRPr="0091658E">
        <w:rPr>
          <w:lang w:bidi="en-US"/>
        </w:rPr>
        <w:t>)</w:t>
      </w:r>
    </w:p>
    <w:p w14:paraId="540EA608" w14:textId="77777777" w:rsidR="00761F8B" w:rsidRPr="0091658E" w:rsidRDefault="00761F8B" w:rsidP="00761F8B">
      <w:pPr>
        <w:pStyle w:val="ListParagraph"/>
        <w:numPr>
          <w:ilvl w:val="0"/>
          <w:numId w:val="3"/>
        </w:numPr>
        <w:rPr>
          <w:lang w:bidi="en-US"/>
        </w:rPr>
      </w:pPr>
      <w:r w:rsidRPr="0091658E">
        <w:rPr>
          <w:lang w:bidi="en-US"/>
        </w:rPr>
        <w:lastRenderedPageBreak/>
        <w:t>Thêm mới: ngày hiệu lực phải &gt;= ngày hệ thống</w:t>
      </w:r>
    </w:p>
    <w:p w14:paraId="51046695" w14:textId="77777777" w:rsidR="00761F8B" w:rsidRPr="0091658E" w:rsidRDefault="00761F8B" w:rsidP="00761F8B">
      <w:pPr>
        <w:pStyle w:val="ListParagraph"/>
        <w:numPr>
          <w:ilvl w:val="0"/>
          <w:numId w:val="3"/>
        </w:numPr>
        <w:rPr>
          <w:lang w:bidi="en-US"/>
        </w:rPr>
      </w:pPr>
      <w:r w:rsidRPr="0091658E">
        <w:rPr>
          <w:lang w:bidi="en-US"/>
        </w:rPr>
        <w:t>Chỉ được xóa các bản ghi chưa duyệt, hoặc đã duyệt và có ngày hiệu lực &gt; ngày hệ thống</w:t>
      </w:r>
    </w:p>
    <w:p w14:paraId="30E04EA0" w14:textId="77777777" w:rsidR="00761F8B" w:rsidRPr="0091658E" w:rsidRDefault="00761F8B" w:rsidP="00761F8B">
      <w:pPr>
        <w:pStyle w:val="ListParagraph"/>
        <w:numPr>
          <w:ilvl w:val="0"/>
          <w:numId w:val="3"/>
        </w:numPr>
        <w:rPr>
          <w:lang w:bidi="en-US"/>
        </w:rPr>
      </w:pPr>
      <w:r w:rsidRPr="0091658E">
        <w:rPr>
          <w:lang w:bidi="en-US"/>
        </w:rPr>
        <w:t>Các bản ghi chưa duyệt =&gt; được phép sửa tất cả thông tin. Chú ý ngày hiệu lực sửa phải &gt;= ngày hệ thống</w:t>
      </w:r>
    </w:p>
    <w:p w14:paraId="28352A91" w14:textId="77777777" w:rsidR="00761F8B" w:rsidRPr="0091658E" w:rsidRDefault="00761F8B" w:rsidP="00761F8B">
      <w:pPr>
        <w:pStyle w:val="ListParagraph"/>
        <w:numPr>
          <w:ilvl w:val="0"/>
          <w:numId w:val="3"/>
        </w:numPr>
        <w:rPr>
          <w:lang w:bidi="en-US"/>
        </w:rPr>
      </w:pPr>
      <w:r w:rsidRPr="0091658E">
        <w:rPr>
          <w:lang w:bidi="en-US"/>
        </w:rPr>
        <w:t>Các bản ghi đã duyệt =&gt; chỉ được sửa các bản ghi có ngày hiệu lực &gt; ngày hệ thống, được sửa tất cả các trường. Chú ý ngày hiệu lực sửa phải &gt;= ngày hệ thống</w:t>
      </w:r>
    </w:p>
    <w:p w14:paraId="1AAEB95F" w14:textId="66E92491" w:rsidR="00761F8B" w:rsidRPr="0091658E" w:rsidRDefault="00761F8B" w:rsidP="00761F8B">
      <w:pPr>
        <w:pStyle w:val="ListParagraph"/>
        <w:numPr>
          <w:ilvl w:val="0"/>
          <w:numId w:val="3"/>
        </w:numPr>
        <w:rPr>
          <w:lang w:bidi="en-US"/>
        </w:rPr>
      </w:pPr>
      <w:r w:rsidRPr="0091658E">
        <w:rPr>
          <w:lang w:bidi="en-US"/>
        </w:rPr>
        <w:t xml:space="preserve">Không được phép tồn tại 2 bản ghi cùng key Mã đại lý + Loại hạn mức + Loại + Mã tài sản + </w:t>
      </w:r>
      <w:r w:rsidR="005956CB" w:rsidRPr="0091658E">
        <w:rPr>
          <w:lang w:bidi="en-US"/>
        </w:rPr>
        <w:t xml:space="preserve">Mã sản phẩm + </w:t>
      </w:r>
      <w:r w:rsidRPr="0091658E">
        <w:rPr>
          <w:lang w:bidi="en-US"/>
        </w:rPr>
        <w:t>Ngày hiệu lực</w:t>
      </w:r>
    </w:p>
    <w:p w14:paraId="039356DA" w14:textId="77777777" w:rsidR="00761F8B" w:rsidRPr="00761F8B" w:rsidRDefault="00761F8B" w:rsidP="00761F8B">
      <w:pPr>
        <w:rPr>
          <w:lang w:bidi="en-US"/>
        </w:rPr>
      </w:pPr>
    </w:p>
    <w:p w14:paraId="527E8662" w14:textId="5016B8C5" w:rsidR="0020003D" w:rsidRDefault="0020003D" w:rsidP="0020003D">
      <w:pPr>
        <w:pStyle w:val="Heading2"/>
        <w:ind w:left="360"/>
      </w:pPr>
      <w:bookmarkStart w:id="274" w:name="_Toc75156712"/>
      <w:r>
        <w:t>Yêu cầu bán lại</w:t>
      </w:r>
      <w:bookmarkEnd w:id="274"/>
    </w:p>
    <w:p w14:paraId="5AF64321" w14:textId="77777777" w:rsidR="0020003D" w:rsidRDefault="0020003D" w:rsidP="0020003D">
      <w:pPr>
        <w:pStyle w:val="Heading3"/>
      </w:pPr>
      <w:bookmarkStart w:id="275" w:name="_Toc75156713"/>
      <w:r>
        <w:t>Mô tả giao diện</w:t>
      </w:r>
      <w:bookmarkEnd w:id="275"/>
    </w:p>
    <w:p w14:paraId="4D4C088A" w14:textId="39736072" w:rsidR="0020003D" w:rsidRDefault="0020003D" w:rsidP="0020003D">
      <w:pPr>
        <w:rPr>
          <w:lang w:bidi="en-US"/>
        </w:rPr>
      </w:pPr>
      <w:r>
        <w:rPr>
          <w:lang w:bidi="en-US"/>
        </w:rPr>
        <w:t>Hiển thị popup theo thông tin lấy từ Grid của Tab giao dịch, bao gồm các trường</w:t>
      </w:r>
    </w:p>
    <w:p w14:paraId="78F07870" w14:textId="77777777" w:rsidR="0020003D" w:rsidRDefault="0020003D" w:rsidP="0020003D">
      <w:pPr>
        <w:rPr>
          <w:lang w:bidi="en-US"/>
        </w:rPr>
      </w:pPr>
    </w:p>
    <w:tbl>
      <w:tblPr>
        <w:tblStyle w:val="TableGrid"/>
        <w:tblW w:w="0" w:type="auto"/>
        <w:tblLook w:val="04A0" w:firstRow="1" w:lastRow="0" w:firstColumn="1" w:lastColumn="0" w:noHBand="0" w:noVBand="1"/>
      </w:tblPr>
      <w:tblGrid>
        <w:gridCol w:w="3292"/>
        <w:gridCol w:w="1856"/>
        <w:gridCol w:w="4590"/>
      </w:tblGrid>
      <w:tr w:rsidR="008419E6" w:rsidRPr="008419E6" w14:paraId="48926292" w14:textId="77777777" w:rsidTr="000F0D3C">
        <w:tc>
          <w:tcPr>
            <w:tcW w:w="3292" w:type="dxa"/>
          </w:tcPr>
          <w:p w14:paraId="3C494684" w14:textId="77777777" w:rsidR="0020003D" w:rsidRPr="008419E6" w:rsidRDefault="0020003D" w:rsidP="000F0D3C">
            <w:pPr>
              <w:jc w:val="center"/>
            </w:pPr>
            <w:r w:rsidRPr="008419E6">
              <w:rPr>
                <w:b/>
              </w:rPr>
              <w:t>Tên trường</w:t>
            </w:r>
          </w:p>
        </w:tc>
        <w:tc>
          <w:tcPr>
            <w:tcW w:w="1856" w:type="dxa"/>
          </w:tcPr>
          <w:p w14:paraId="62230A19" w14:textId="77777777" w:rsidR="0020003D" w:rsidRPr="008419E6" w:rsidRDefault="0020003D" w:rsidP="000F0D3C">
            <w:pPr>
              <w:jc w:val="center"/>
            </w:pPr>
            <w:r w:rsidRPr="008419E6">
              <w:rPr>
                <w:b/>
              </w:rPr>
              <w:t>Bắt buộc</w:t>
            </w:r>
          </w:p>
        </w:tc>
        <w:tc>
          <w:tcPr>
            <w:tcW w:w="4590" w:type="dxa"/>
          </w:tcPr>
          <w:p w14:paraId="75473A3E" w14:textId="77777777" w:rsidR="0020003D" w:rsidRPr="008419E6" w:rsidRDefault="0020003D" w:rsidP="000F0D3C">
            <w:pPr>
              <w:jc w:val="center"/>
            </w:pPr>
            <w:r w:rsidRPr="008419E6">
              <w:rPr>
                <w:b/>
              </w:rPr>
              <w:t>Mô tả</w:t>
            </w:r>
          </w:p>
        </w:tc>
      </w:tr>
      <w:tr w:rsidR="008419E6" w:rsidRPr="008419E6" w14:paraId="5F299F45" w14:textId="77777777" w:rsidTr="000F0D3C">
        <w:tc>
          <w:tcPr>
            <w:tcW w:w="3292" w:type="dxa"/>
          </w:tcPr>
          <w:p w14:paraId="32DC533B" w14:textId="35C68481" w:rsidR="0020003D" w:rsidRPr="008419E6" w:rsidRDefault="0020003D" w:rsidP="000F0D3C">
            <w:r w:rsidRPr="008419E6">
              <w:t>Số hiệu lệnh</w:t>
            </w:r>
            <w:r w:rsidR="00FB6FEB" w:rsidRPr="008419E6">
              <w:t xml:space="preserve"> SELL</w:t>
            </w:r>
          </w:p>
        </w:tc>
        <w:tc>
          <w:tcPr>
            <w:tcW w:w="1856" w:type="dxa"/>
          </w:tcPr>
          <w:p w14:paraId="4971D041" w14:textId="3C90051A" w:rsidR="0020003D" w:rsidRPr="008419E6" w:rsidRDefault="0020003D" w:rsidP="000F0D3C">
            <w:r w:rsidRPr="008419E6">
              <w:t>Có</w:t>
            </w:r>
          </w:p>
        </w:tc>
        <w:tc>
          <w:tcPr>
            <w:tcW w:w="4590" w:type="dxa"/>
          </w:tcPr>
          <w:p w14:paraId="2FAEC789" w14:textId="0D7B2D66" w:rsidR="0020003D" w:rsidRPr="008419E6" w:rsidRDefault="0020003D" w:rsidP="0020003D">
            <w:r w:rsidRPr="008419E6">
              <w:t>Hiển thị theo dòng của grid đã chọn</w:t>
            </w:r>
            <w:r w:rsidR="00FF00DF" w:rsidRPr="008419E6">
              <w:t>, lấy từ cache hoặc grid.</w:t>
            </w:r>
            <w:r w:rsidR="00770BD3" w:rsidRPr="008419E6">
              <w:t xml:space="preserve"> Không sửa</w:t>
            </w:r>
          </w:p>
        </w:tc>
      </w:tr>
      <w:tr w:rsidR="008419E6" w:rsidRPr="008419E6" w14:paraId="28A68BD3" w14:textId="77777777" w:rsidTr="000F0D3C">
        <w:tc>
          <w:tcPr>
            <w:tcW w:w="3292" w:type="dxa"/>
          </w:tcPr>
          <w:p w14:paraId="5AD0055D" w14:textId="567A269C" w:rsidR="0020003D" w:rsidRPr="008419E6" w:rsidRDefault="00770BD3" w:rsidP="000F0D3C">
            <w:r w:rsidRPr="008419E6">
              <w:t>Số hợp đồng</w:t>
            </w:r>
            <w:r w:rsidR="00FB6FEB" w:rsidRPr="008419E6">
              <w:t xml:space="preserve"> SELL</w:t>
            </w:r>
          </w:p>
        </w:tc>
        <w:tc>
          <w:tcPr>
            <w:tcW w:w="1856" w:type="dxa"/>
          </w:tcPr>
          <w:p w14:paraId="796A9ED1" w14:textId="38CF0924" w:rsidR="0020003D" w:rsidRPr="008419E6" w:rsidRDefault="00770BD3" w:rsidP="000F0D3C">
            <w:r w:rsidRPr="008419E6">
              <w:t>Có</w:t>
            </w:r>
          </w:p>
        </w:tc>
        <w:tc>
          <w:tcPr>
            <w:tcW w:w="4590" w:type="dxa"/>
          </w:tcPr>
          <w:p w14:paraId="7B773E86" w14:textId="1C991484" w:rsidR="0020003D" w:rsidRPr="008419E6" w:rsidRDefault="00770BD3" w:rsidP="000F0D3C">
            <w:r w:rsidRPr="008419E6">
              <w:t>Hiển thị theo dòng của grid đã chọn</w:t>
            </w:r>
            <w:r w:rsidR="00FF00DF" w:rsidRPr="008419E6">
              <w:t>, lấy từ cache hoặc grid.</w:t>
            </w:r>
            <w:r w:rsidRPr="008419E6">
              <w:t>. Không sửa</w:t>
            </w:r>
          </w:p>
        </w:tc>
      </w:tr>
      <w:tr w:rsidR="008419E6" w:rsidRPr="008419E6" w14:paraId="3692E6D1" w14:textId="77777777" w:rsidTr="000F0D3C">
        <w:tc>
          <w:tcPr>
            <w:tcW w:w="3292" w:type="dxa"/>
          </w:tcPr>
          <w:p w14:paraId="20DA7824" w14:textId="7D79073C" w:rsidR="0020003D" w:rsidRPr="008419E6" w:rsidRDefault="00770BD3" w:rsidP="000F0D3C">
            <w:r w:rsidRPr="008419E6">
              <w:t>Mã tài sản</w:t>
            </w:r>
          </w:p>
        </w:tc>
        <w:tc>
          <w:tcPr>
            <w:tcW w:w="1856" w:type="dxa"/>
          </w:tcPr>
          <w:p w14:paraId="783FC575" w14:textId="0E61225B" w:rsidR="0020003D" w:rsidRPr="008419E6" w:rsidRDefault="00770BD3" w:rsidP="000F0D3C">
            <w:r w:rsidRPr="008419E6">
              <w:t>Có</w:t>
            </w:r>
          </w:p>
        </w:tc>
        <w:tc>
          <w:tcPr>
            <w:tcW w:w="4590" w:type="dxa"/>
          </w:tcPr>
          <w:p w14:paraId="73DE69EF" w14:textId="37B4D3CF" w:rsidR="0020003D" w:rsidRPr="008419E6" w:rsidRDefault="00770BD3" w:rsidP="00770BD3">
            <w:r w:rsidRPr="008419E6">
              <w:t>Hiển thị theo dòng của grid đã chọn</w:t>
            </w:r>
            <w:r w:rsidR="00FF00DF" w:rsidRPr="008419E6">
              <w:t>, lấy từ cache hoặc grid.</w:t>
            </w:r>
            <w:r w:rsidRPr="008419E6">
              <w:t>. Không sửa</w:t>
            </w:r>
          </w:p>
        </w:tc>
      </w:tr>
      <w:tr w:rsidR="008419E6" w:rsidRPr="008419E6" w14:paraId="7A213394" w14:textId="77777777" w:rsidTr="000F0D3C">
        <w:tc>
          <w:tcPr>
            <w:tcW w:w="3292" w:type="dxa"/>
          </w:tcPr>
          <w:p w14:paraId="3CADB678" w14:textId="1A2DC41C" w:rsidR="0020003D" w:rsidRPr="008419E6" w:rsidRDefault="00770BD3" w:rsidP="000F0D3C">
            <w:r w:rsidRPr="008419E6">
              <w:t>Sản phẩm</w:t>
            </w:r>
          </w:p>
        </w:tc>
        <w:tc>
          <w:tcPr>
            <w:tcW w:w="1856" w:type="dxa"/>
          </w:tcPr>
          <w:p w14:paraId="6F3DEB90" w14:textId="79278048" w:rsidR="0020003D" w:rsidRPr="008419E6" w:rsidRDefault="00770BD3" w:rsidP="000F0D3C">
            <w:r w:rsidRPr="008419E6">
              <w:t>Có</w:t>
            </w:r>
          </w:p>
        </w:tc>
        <w:tc>
          <w:tcPr>
            <w:tcW w:w="4590" w:type="dxa"/>
          </w:tcPr>
          <w:p w14:paraId="3582E894" w14:textId="5F48B919" w:rsidR="0020003D" w:rsidRPr="008419E6" w:rsidRDefault="00770BD3" w:rsidP="000F0D3C">
            <w:r w:rsidRPr="008419E6">
              <w:t>Hiển thị theo dòng của grid đã chọn</w:t>
            </w:r>
            <w:r w:rsidR="00FF00DF" w:rsidRPr="008419E6">
              <w:t>, lấy từ cac</w:t>
            </w:r>
            <w:r w:rsidR="000A1167" w:rsidRPr="008419E6">
              <w:t>he hoặc grid</w:t>
            </w:r>
            <w:r w:rsidRPr="008419E6">
              <w:t>. Không sửa</w:t>
            </w:r>
          </w:p>
        </w:tc>
      </w:tr>
      <w:tr w:rsidR="008419E6" w:rsidRPr="008419E6" w14:paraId="5673053C" w14:textId="77777777" w:rsidTr="000F0D3C">
        <w:tc>
          <w:tcPr>
            <w:tcW w:w="3292" w:type="dxa"/>
          </w:tcPr>
          <w:p w14:paraId="66C4AF59" w14:textId="3EBE4F81" w:rsidR="0020003D" w:rsidRPr="008419E6" w:rsidRDefault="0067713A" w:rsidP="0067713A">
            <w:r w:rsidRPr="008419E6">
              <w:t>CIF khách hàng</w:t>
            </w:r>
          </w:p>
        </w:tc>
        <w:tc>
          <w:tcPr>
            <w:tcW w:w="1856" w:type="dxa"/>
          </w:tcPr>
          <w:p w14:paraId="2287C978" w14:textId="6CB9DBC6" w:rsidR="0020003D" w:rsidRPr="008419E6" w:rsidRDefault="00770BD3" w:rsidP="000F0D3C">
            <w:r w:rsidRPr="008419E6">
              <w:t>Có</w:t>
            </w:r>
          </w:p>
        </w:tc>
        <w:tc>
          <w:tcPr>
            <w:tcW w:w="4590" w:type="dxa"/>
          </w:tcPr>
          <w:p w14:paraId="42C1AACD" w14:textId="2D425DCE" w:rsidR="0020003D" w:rsidRPr="008419E6" w:rsidRDefault="00770BD3" w:rsidP="000F0D3C">
            <w:r w:rsidRPr="008419E6">
              <w:t>Hiển thị custodycd c</w:t>
            </w:r>
            <w:r w:rsidR="00FF00DF" w:rsidRPr="008419E6">
              <w:t>ủa người mua theo grid đã chọn, lấy từ cac</w:t>
            </w:r>
            <w:r w:rsidR="00E83E12" w:rsidRPr="008419E6">
              <w:t>he hoặc grid</w:t>
            </w:r>
            <w:r w:rsidR="00FF00DF" w:rsidRPr="008419E6">
              <w:t>.</w:t>
            </w:r>
            <w:r w:rsidRPr="008419E6">
              <w:t>Không sửa</w:t>
            </w:r>
          </w:p>
          <w:p w14:paraId="66157B87" w14:textId="77777777" w:rsidR="00E83E12" w:rsidRPr="008419E6" w:rsidRDefault="00E83E12" w:rsidP="000F0D3C"/>
          <w:p w14:paraId="1AC260E7" w14:textId="77777777" w:rsidR="0012354D" w:rsidRPr="008419E6" w:rsidRDefault="0012354D" w:rsidP="0012354D">
            <w:r w:rsidRPr="008419E6">
              <w:t>Bên cạnh có một link “Hiển thị thông tin KH” =&gt; Khi click vào, sẽ hiển thị thêm các thông tin của khách hàng (lấy từ cache, không truy vấn lại DB), bao gồm</w:t>
            </w:r>
          </w:p>
          <w:p w14:paraId="2E0C3D02" w14:textId="77777777" w:rsidR="0012354D" w:rsidRPr="008419E6" w:rsidRDefault="0012354D" w:rsidP="0012354D">
            <w:pPr>
              <w:pStyle w:val="ListParagraph"/>
              <w:numPr>
                <w:ilvl w:val="0"/>
                <w:numId w:val="3"/>
              </w:numPr>
              <w:spacing w:before="60"/>
            </w:pPr>
            <w:r w:rsidRPr="008419E6">
              <w:t>Họ tên</w:t>
            </w:r>
          </w:p>
          <w:p w14:paraId="268D4D52" w14:textId="77777777" w:rsidR="0012354D" w:rsidRPr="008419E6" w:rsidRDefault="0012354D" w:rsidP="0012354D">
            <w:pPr>
              <w:pStyle w:val="ListParagraph"/>
              <w:numPr>
                <w:ilvl w:val="0"/>
                <w:numId w:val="3"/>
              </w:numPr>
              <w:spacing w:before="60"/>
            </w:pPr>
            <w:r w:rsidRPr="008419E6">
              <w:t>Họ tên có dấu</w:t>
            </w:r>
          </w:p>
          <w:p w14:paraId="15DC033B" w14:textId="77777777" w:rsidR="0012354D" w:rsidRPr="008419E6" w:rsidRDefault="0012354D" w:rsidP="0012354D">
            <w:pPr>
              <w:pStyle w:val="ListParagraph"/>
              <w:numPr>
                <w:ilvl w:val="0"/>
                <w:numId w:val="3"/>
              </w:numPr>
              <w:spacing w:before="60"/>
            </w:pPr>
            <w:r w:rsidRPr="008419E6">
              <w:t>Số ĐKSH</w:t>
            </w:r>
          </w:p>
          <w:p w14:paraId="3474AA01" w14:textId="77777777" w:rsidR="0012354D" w:rsidRPr="008419E6" w:rsidRDefault="0012354D" w:rsidP="0012354D">
            <w:pPr>
              <w:pStyle w:val="ListParagraph"/>
              <w:numPr>
                <w:ilvl w:val="0"/>
                <w:numId w:val="3"/>
              </w:numPr>
              <w:spacing w:before="60"/>
            </w:pPr>
            <w:r w:rsidRPr="008419E6">
              <w:t>Nơi cấp</w:t>
            </w:r>
          </w:p>
          <w:p w14:paraId="7AAAAB59" w14:textId="77777777" w:rsidR="0012354D" w:rsidRPr="008419E6" w:rsidRDefault="0012354D" w:rsidP="0012354D">
            <w:pPr>
              <w:pStyle w:val="ListParagraph"/>
              <w:numPr>
                <w:ilvl w:val="0"/>
                <w:numId w:val="3"/>
              </w:numPr>
              <w:spacing w:before="60"/>
            </w:pPr>
            <w:r w:rsidRPr="008419E6">
              <w:t>Ngày cấp</w:t>
            </w:r>
          </w:p>
          <w:p w14:paraId="007C5E03" w14:textId="77777777" w:rsidR="0012354D" w:rsidRPr="008419E6" w:rsidRDefault="0012354D" w:rsidP="0012354D">
            <w:pPr>
              <w:pStyle w:val="ListParagraph"/>
              <w:numPr>
                <w:ilvl w:val="0"/>
                <w:numId w:val="3"/>
              </w:numPr>
              <w:spacing w:before="60"/>
            </w:pPr>
            <w:r w:rsidRPr="008419E6">
              <w:t>Địa chỉ thường trú</w:t>
            </w:r>
          </w:p>
          <w:p w14:paraId="3E2F4320" w14:textId="77777777" w:rsidR="0012354D" w:rsidRPr="008419E6" w:rsidRDefault="0012354D" w:rsidP="0012354D">
            <w:pPr>
              <w:pStyle w:val="ListParagraph"/>
              <w:numPr>
                <w:ilvl w:val="0"/>
                <w:numId w:val="3"/>
              </w:numPr>
              <w:spacing w:before="60"/>
            </w:pPr>
            <w:r w:rsidRPr="008419E6">
              <w:t>Email</w:t>
            </w:r>
          </w:p>
          <w:p w14:paraId="362EF8A5" w14:textId="77777777" w:rsidR="0012354D" w:rsidRPr="008419E6" w:rsidRDefault="0012354D" w:rsidP="0012354D">
            <w:pPr>
              <w:pStyle w:val="ListParagraph"/>
              <w:numPr>
                <w:ilvl w:val="0"/>
                <w:numId w:val="3"/>
              </w:numPr>
              <w:spacing w:before="60"/>
            </w:pPr>
            <w:r w:rsidRPr="008419E6">
              <w:t>Mobile</w:t>
            </w:r>
          </w:p>
          <w:p w14:paraId="4E48B5CB" w14:textId="4305A4F6" w:rsidR="0012354D" w:rsidRPr="008419E6" w:rsidRDefault="0012354D" w:rsidP="0012354D">
            <w:r w:rsidRPr="008419E6">
              <w:t>Đường link đổi label thành “Ẩn thông tin KH” =&gt; Click vào sẽ ẩn thông tin KH đi</w:t>
            </w:r>
          </w:p>
        </w:tc>
      </w:tr>
      <w:tr w:rsidR="008419E6" w:rsidRPr="008419E6" w14:paraId="4D16D930" w14:textId="77777777" w:rsidTr="000F0D3C">
        <w:tc>
          <w:tcPr>
            <w:tcW w:w="3292" w:type="dxa"/>
          </w:tcPr>
          <w:p w14:paraId="49AF3B6F" w14:textId="258EBD51" w:rsidR="0020003D" w:rsidRPr="008419E6" w:rsidRDefault="0067713A" w:rsidP="000F0D3C">
            <w:r w:rsidRPr="008419E6">
              <w:t>Đại lý</w:t>
            </w:r>
          </w:p>
        </w:tc>
        <w:tc>
          <w:tcPr>
            <w:tcW w:w="1856" w:type="dxa"/>
          </w:tcPr>
          <w:p w14:paraId="6287FE1E" w14:textId="580A319B" w:rsidR="0020003D" w:rsidRPr="008419E6" w:rsidRDefault="0067713A" w:rsidP="000F0D3C">
            <w:r w:rsidRPr="008419E6">
              <w:t>Có</w:t>
            </w:r>
          </w:p>
        </w:tc>
        <w:tc>
          <w:tcPr>
            <w:tcW w:w="4590" w:type="dxa"/>
          </w:tcPr>
          <w:p w14:paraId="162CBB37" w14:textId="487E8E83" w:rsidR="0020003D" w:rsidRPr="008419E6" w:rsidRDefault="0067713A" w:rsidP="000F0D3C">
            <w:r w:rsidRPr="008419E6">
              <w:t>Hiển thị custodycd-fullname của người bán theo grid đã chọn</w:t>
            </w:r>
            <w:r w:rsidR="00FF00DF" w:rsidRPr="008419E6">
              <w:t>, lấy từ cache hoặc grid</w:t>
            </w:r>
            <w:r w:rsidRPr="008419E6">
              <w:t>. Không sửa</w:t>
            </w:r>
          </w:p>
        </w:tc>
      </w:tr>
      <w:tr w:rsidR="008419E6" w:rsidRPr="008419E6" w14:paraId="5FDE1FAF" w14:textId="77777777" w:rsidTr="000F0D3C">
        <w:tc>
          <w:tcPr>
            <w:tcW w:w="3292" w:type="dxa"/>
          </w:tcPr>
          <w:p w14:paraId="0096E6B9" w14:textId="0F24E09A" w:rsidR="0020003D" w:rsidRPr="008419E6" w:rsidRDefault="007B74B8" w:rsidP="007B74B8">
            <w:r w:rsidRPr="008419E6">
              <w:t>Ngày mua lần đầu</w:t>
            </w:r>
          </w:p>
        </w:tc>
        <w:tc>
          <w:tcPr>
            <w:tcW w:w="1856" w:type="dxa"/>
          </w:tcPr>
          <w:p w14:paraId="381E0A58" w14:textId="4E5C40CE" w:rsidR="0020003D" w:rsidRPr="008419E6" w:rsidRDefault="007B74B8" w:rsidP="000F0D3C">
            <w:r w:rsidRPr="008419E6">
              <w:t>Có</w:t>
            </w:r>
          </w:p>
        </w:tc>
        <w:tc>
          <w:tcPr>
            <w:tcW w:w="4590" w:type="dxa"/>
          </w:tcPr>
          <w:p w14:paraId="027F11E5" w14:textId="6BDB53A1" w:rsidR="0020003D" w:rsidRPr="008419E6" w:rsidRDefault="007B74B8" w:rsidP="0020003D">
            <w:pPr>
              <w:ind w:left="-18"/>
            </w:pPr>
            <w:r w:rsidRPr="008419E6">
              <w:t>Hiển thị theo dòng của grid đã chọn</w:t>
            </w:r>
            <w:r w:rsidR="00FF00DF" w:rsidRPr="008419E6">
              <w:t>, lấy từ cache hoặc grid</w:t>
            </w:r>
            <w:r w:rsidRPr="008419E6">
              <w:t>. Không sửa</w:t>
            </w:r>
          </w:p>
        </w:tc>
      </w:tr>
      <w:tr w:rsidR="008419E6" w:rsidRPr="008419E6" w14:paraId="0C68F905" w14:textId="77777777" w:rsidTr="000F0D3C">
        <w:tc>
          <w:tcPr>
            <w:tcW w:w="3292" w:type="dxa"/>
          </w:tcPr>
          <w:p w14:paraId="67725DD5" w14:textId="543AA92D" w:rsidR="0020003D" w:rsidRPr="008419E6" w:rsidRDefault="007B74B8" w:rsidP="007B74B8">
            <w:r w:rsidRPr="008419E6">
              <w:t>Khối lượng khả dụng</w:t>
            </w:r>
          </w:p>
        </w:tc>
        <w:tc>
          <w:tcPr>
            <w:tcW w:w="1856" w:type="dxa"/>
          </w:tcPr>
          <w:p w14:paraId="29869C62" w14:textId="608B9F25" w:rsidR="0020003D" w:rsidRPr="008419E6" w:rsidRDefault="007B74B8" w:rsidP="000F0D3C">
            <w:r w:rsidRPr="008419E6">
              <w:t>Có</w:t>
            </w:r>
          </w:p>
        </w:tc>
        <w:tc>
          <w:tcPr>
            <w:tcW w:w="4590" w:type="dxa"/>
          </w:tcPr>
          <w:p w14:paraId="653DBC2D" w14:textId="44BF2E8C" w:rsidR="0020003D" w:rsidRPr="008419E6" w:rsidRDefault="007B74B8" w:rsidP="000F0D3C">
            <w:r w:rsidRPr="008419E6">
              <w:t>Hiển thị theo dòng của grid đã chọn</w:t>
            </w:r>
            <w:r w:rsidR="00FF00DF" w:rsidRPr="008419E6">
              <w:t>, lấy từ cache hoặc grid</w:t>
            </w:r>
            <w:r w:rsidRPr="008419E6">
              <w:t>. Không sửa</w:t>
            </w:r>
          </w:p>
        </w:tc>
      </w:tr>
      <w:tr w:rsidR="008419E6" w:rsidRPr="008419E6" w14:paraId="466FCA9E" w14:textId="77777777" w:rsidTr="000F0D3C">
        <w:tc>
          <w:tcPr>
            <w:tcW w:w="3292" w:type="dxa"/>
          </w:tcPr>
          <w:p w14:paraId="3225F328" w14:textId="2CD3DD43" w:rsidR="0020003D" w:rsidRPr="008419E6" w:rsidRDefault="007B74B8" w:rsidP="001162B0">
            <w:r w:rsidRPr="008419E6">
              <w:t xml:space="preserve">Giá </w:t>
            </w:r>
            <w:r w:rsidR="001162B0" w:rsidRPr="008419E6">
              <w:t>tất toán</w:t>
            </w:r>
            <w:r w:rsidRPr="008419E6">
              <w:t xml:space="preserve"> ngày hiện tại</w:t>
            </w:r>
          </w:p>
        </w:tc>
        <w:tc>
          <w:tcPr>
            <w:tcW w:w="1856" w:type="dxa"/>
          </w:tcPr>
          <w:p w14:paraId="74EE242A" w14:textId="51DEF939" w:rsidR="0020003D" w:rsidRPr="008419E6" w:rsidRDefault="007B74B8" w:rsidP="000F0D3C">
            <w:r w:rsidRPr="008419E6">
              <w:t>Có</w:t>
            </w:r>
          </w:p>
        </w:tc>
        <w:tc>
          <w:tcPr>
            <w:tcW w:w="4590" w:type="dxa"/>
          </w:tcPr>
          <w:p w14:paraId="6EEE48E7" w14:textId="1034D665" w:rsidR="0020003D" w:rsidRPr="008419E6" w:rsidRDefault="002D565D" w:rsidP="000F0D3C">
            <w:r w:rsidRPr="008419E6">
              <w:t>Gọi đến hàm tính giá mua lại</w:t>
            </w:r>
          </w:p>
        </w:tc>
      </w:tr>
      <w:tr w:rsidR="008419E6" w:rsidRPr="008419E6" w14:paraId="66AA516C" w14:textId="77777777" w:rsidTr="000F0D3C">
        <w:tc>
          <w:tcPr>
            <w:tcW w:w="3292" w:type="dxa"/>
          </w:tcPr>
          <w:p w14:paraId="49BCDD40" w14:textId="3DED69A0" w:rsidR="0020003D" w:rsidRPr="008419E6" w:rsidRDefault="007B74B8" w:rsidP="001162B0">
            <w:r w:rsidRPr="008419E6">
              <w:t xml:space="preserve">Khối lượng KH </w:t>
            </w:r>
            <w:r w:rsidR="001162B0" w:rsidRPr="008419E6">
              <w:t>tất toán</w:t>
            </w:r>
          </w:p>
        </w:tc>
        <w:tc>
          <w:tcPr>
            <w:tcW w:w="1856" w:type="dxa"/>
          </w:tcPr>
          <w:p w14:paraId="6D80AF86" w14:textId="1DED0FA3" w:rsidR="0020003D" w:rsidRPr="008419E6" w:rsidRDefault="007B74B8" w:rsidP="000F0D3C">
            <w:r w:rsidRPr="008419E6">
              <w:t>Có</w:t>
            </w:r>
          </w:p>
        </w:tc>
        <w:tc>
          <w:tcPr>
            <w:tcW w:w="4590" w:type="dxa"/>
          </w:tcPr>
          <w:p w14:paraId="7CDA8842" w14:textId="40696C92" w:rsidR="0020003D" w:rsidRPr="008419E6" w:rsidRDefault="007B74B8" w:rsidP="000F0D3C">
            <w:r w:rsidRPr="008419E6">
              <w:t>Nhập số &gt;0 và &lt;= Khối lượng khả dụng</w:t>
            </w:r>
          </w:p>
        </w:tc>
      </w:tr>
      <w:tr w:rsidR="008419E6" w:rsidRPr="008419E6" w14:paraId="360A3649" w14:textId="77777777" w:rsidTr="000F0D3C">
        <w:tc>
          <w:tcPr>
            <w:tcW w:w="3292" w:type="dxa"/>
          </w:tcPr>
          <w:p w14:paraId="2F028968" w14:textId="205003A9" w:rsidR="0020003D" w:rsidRPr="008419E6" w:rsidRDefault="00D96724" w:rsidP="000F0D3C">
            <w:r w:rsidRPr="008419E6">
              <w:lastRenderedPageBreak/>
              <w:t>Phí bán</w:t>
            </w:r>
          </w:p>
        </w:tc>
        <w:tc>
          <w:tcPr>
            <w:tcW w:w="1856" w:type="dxa"/>
          </w:tcPr>
          <w:p w14:paraId="0F5E2736" w14:textId="0B344CB2" w:rsidR="0020003D" w:rsidRPr="008419E6" w:rsidRDefault="00753261" w:rsidP="000F0D3C">
            <w:r w:rsidRPr="008419E6">
              <w:t>Có</w:t>
            </w:r>
          </w:p>
        </w:tc>
        <w:tc>
          <w:tcPr>
            <w:tcW w:w="4590" w:type="dxa"/>
          </w:tcPr>
          <w:p w14:paraId="2A130096" w14:textId="284F80C3" w:rsidR="0020003D" w:rsidRPr="008419E6" w:rsidRDefault="007C302D" w:rsidP="000F0D3C">
            <w:r w:rsidRPr="008419E6">
              <w:t>Tính phí loai giao dịch = NĐT bán lại</w:t>
            </w:r>
          </w:p>
        </w:tc>
      </w:tr>
      <w:tr w:rsidR="008419E6" w:rsidRPr="008419E6" w14:paraId="538B8B6F" w14:textId="77777777" w:rsidTr="000F0D3C">
        <w:tc>
          <w:tcPr>
            <w:tcW w:w="3292" w:type="dxa"/>
          </w:tcPr>
          <w:p w14:paraId="5DC05CA3" w14:textId="2FC30969" w:rsidR="00753261" w:rsidRPr="008419E6" w:rsidRDefault="00753261" w:rsidP="000F0D3C">
            <w:r w:rsidRPr="008419E6">
              <w:t>Thuế bán</w:t>
            </w:r>
          </w:p>
        </w:tc>
        <w:tc>
          <w:tcPr>
            <w:tcW w:w="1856" w:type="dxa"/>
          </w:tcPr>
          <w:p w14:paraId="37AEC1BE" w14:textId="2039C0C7" w:rsidR="00753261" w:rsidRPr="008419E6" w:rsidRDefault="00753261" w:rsidP="000F0D3C">
            <w:r w:rsidRPr="008419E6">
              <w:t>Có</w:t>
            </w:r>
          </w:p>
        </w:tc>
        <w:tc>
          <w:tcPr>
            <w:tcW w:w="4590" w:type="dxa"/>
          </w:tcPr>
          <w:p w14:paraId="464B5869" w14:textId="1978DB65" w:rsidR="00753261" w:rsidRPr="008419E6" w:rsidRDefault="007C302D" w:rsidP="000F0D3C">
            <w:r w:rsidRPr="008419E6">
              <w:t>Tính thuế bán tương ứng loại KH của NĐT</w:t>
            </w:r>
          </w:p>
        </w:tc>
      </w:tr>
      <w:tr w:rsidR="008419E6" w:rsidRPr="008419E6" w14:paraId="582ABDF5" w14:textId="77777777" w:rsidTr="000F0D3C">
        <w:tc>
          <w:tcPr>
            <w:tcW w:w="3292" w:type="dxa"/>
          </w:tcPr>
          <w:p w14:paraId="403BB62E" w14:textId="38FC8F42" w:rsidR="004025B1" w:rsidRPr="008419E6" w:rsidRDefault="004025B1" w:rsidP="000F0D3C">
            <w:r w:rsidRPr="008419E6">
              <w:t>Tổng tiền thanh toán cho KH</w:t>
            </w:r>
          </w:p>
        </w:tc>
        <w:tc>
          <w:tcPr>
            <w:tcW w:w="1856" w:type="dxa"/>
          </w:tcPr>
          <w:p w14:paraId="4DC8DE59" w14:textId="75BBC1E7" w:rsidR="004025B1" w:rsidRPr="008419E6" w:rsidRDefault="004025B1" w:rsidP="000F0D3C">
            <w:r w:rsidRPr="008419E6">
              <w:t>Có</w:t>
            </w:r>
          </w:p>
        </w:tc>
        <w:tc>
          <w:tcPr>
            <w:tcW w:w="4590" w:type="dxa"/>
          </w:tcPr>
          <w:p w14:paraId="2E06DBCB" w14:textId="34F22CEC" w:rsidR="004025B1" w:rsidRPr="008419E6" w:rsidRDefault="004025B1" w:rsidP="000F0D3C">
            <w:r w:rsidRPr="008419E6">
              <w:t>= Khối lượng KH bán lại * Giá mua lại – Phí chuyển nhượng – Thuế bán</w:t>
            </w:r>
          </w:p>
        </w:tc>
      </w:tr>
      <w:tr w:rsidR="008419E6" w:rsidRPr="008419E6" w14:paraId="2954997B" w14:textId="77777777" w:rsidTr="000F0D3C">
        <w:tc>
          <w:tcPr>
            <w:tcW w:w="3292" w:type="dxa"/>
          </w:tcPr>
          <w:p w14:paraId="79FA8770" w14:textId="7D4FD5B7" w:rsidR="00BB4BE2" w:rsidRPr="008419E6" w:rsidRDefault="00BB4BE2" w:rsidP="000F0D3C">
            <w:r w:rsidRPr="008419E6">
              <w:t>Lãi đầu tư</w:t>
            </w:r>
          </w:p>
        </w:tc>
        <w:tc>
          <w:tcPr>
            <w:tcW w:w="1856" w:type="dxa"/>
          </w:tcPr>
          <w:p w14:paraId="1B2ABAA4" w14:textId="6B26AE28" w:rsidR="00BB4BE2" w:rsidRPr="008419E6" w:rsidRDefault="00BB4BE2" w:rsidP="000F0D3C">
            <w:r w:rsidRPr="008419E6">
              <w:t>Có</w:t>
            </w:r>
          </w:p>
        </w:tc>
        <w:tc>
          <w:tcPr>
            <w:tcW w:w="4590" w:type="dxa"/>
          </w:tcPr>
          <w:p w14:paraId="5146EF3B" w14:textId="25CE08F5" w:rsidR="00BB4BE2" w:rsidRPr="008419E6" w:rsidRDefault="00E35456" w:rsidP="000F0D3C">
            <w:r w:rsidRPr="008419E6">
              <w:t>Gọi đến hàm tính lãi</w:t>
            </w:r>
            <w:r w:rsidR="002D565D" w:rsidRPr="008419E6">
              <w:t xml:space="preserve"> đầu tư đến ngày hiện tại</w:t>
            </w:r>
          </w:p>
        </w:tc>
      </w:tr>
      <w:tr w:rsidR="008419E6" w:rsidRPr="008419E6" w14:paraId="344E3B3F" w14:textId="77777777" w:rsidTr="000F0D3C">
        <w:tc>
          <w:tcPr>
            <w:tcW w:w="3292" w:type="dxa"/>
          </w:tcPr>
          <w:p w14:paraId="45C320C0" w14:textId="3843B59B" w:rsidR="002D565D" w:rsidRPr="008419E6" w:rsidRDefault="002D565D" w:rsidP="000F0D3C">
            <w:pPr>
              <w:rPr>
                <w:i/>
              </w:rPr>
            </w:pPr>
            <w:r w:rsidRPr="008419E6">
              <w:rPr>
                <w:i/>
              </w:rPr>
              <w:t>(Chi tiết dòng tiền đầu tư)</w:t>
            </w:r>
          </w:p>
        </w:tc>
        <w:tc>
          <w:tcPr>
            <w:tcW w:w="1856" w:type="dxa"/>
          </w:tcPr>
          <w:p w14:paraId="69CC4116" w14:textId="77777777" w:rsidR="002D565D" w:rsidRPr="008419E6" w:rsidRDefault="002D565D" w:rsidP="000F0D3C"/>
        </w:tc>
        <w:tc>
          <w:tcPr>
            <w:tcW w:w="4590" w:type="dxa"/>
          </w:tcPr>
          <w:p w14:paraId="5BE9D2F0" w14:textId="510C2398" w:rsidR="002D565D" w:rsidRPr="008419E6" w:rsidRDefault="002D565D" w:rsidP="002D565D">
            <w:r w:rsidRPr="008419E6">
              <w:t>Click vào link =&gt; Hiển thị Popup chính là popup dòng tiền đầu tư trước ở chấp thuận lệnh bán với tham số truyền vào: Ngày bán lại ở đây là ngày hệ thống, ngày mua là orgdate</w:t>
            </w:r>
          </w:p>
        </w:tc>
      </w:tr>
      <w:tr w:rsidR="008419E6" w:rsidRPr="008419E6" w14:paraId="0DCDE8C2" w14:textId="77777777" w:rsidTr="000F0D3C">
        <w:tc>
          <w:tcPr>
            <w:tcW w:w="3292" w:type="dxa"/>
          </w:tcPr>
          <w:p w14:paraId="39C27462" w14:textId="6627DAAC" w:rsidR="00257C17" w:rsidRPr="008419E6" w:rsidRDefault="00257C17" w:rsidP="000F0D3C">
            <w:r w:rsidRPr="008419E6">
              <w:t>Hạn mức mua lại còn</w:t>
            </w:r>
          </w:p>
        </w:tc>
        <w:tc>
          <w:tcPr>
            <w:tcW w:w="1856" w:type="dxa"/>
          </w:tcPr>
          <w:p w14:paraId="73F7AF63" w14:textId="5ABCCF4B" w:rsidR="00257C17" w:rsidRPr="008419E6" w:rsidRDefault="00257C17" w:rsidP="000F0D3C">
            <w:r w:rsidRPr="008419E6">
              <w:t>Có</w:t>
            </w:r>
          </w:p>
        </w:tc>
        <w:tc>
          <w:tcPr>
            <w:tcW w:w="4590" w:type="dxa"/>
          </w:tcPr>
          <w:p w14:paraId="0010565D" w14:textId="31C20B1D" w:rsidR="00257C17" w:rsidRPr="008419E6" w:rsidRDefault="005278EF" w:rsidP="005278EF">
            <w:r w:rsidRPr="008419E6">
              <w:t>Gọi đến hàm tính, không đưa vào câu lệnh select dữ liệu lên cache</w:t>
            </w:r>
            <w:r w:rsidR="00B70994" w:rsidRPr="008419E6">
              <w:t xml:space="preserve"> (Xem cách tính ở </w:t>
            </w:r>
            <w:r w:rsidRPr="008419E6">
              <w:t>9.2</w:t>
            </w:r>
            <w:r w:rsidR="00257C17" w:rsidRPr="008419E6">
              <w:t>). Không sửa</w:t>
            </w:r>
          </w:p>
        </w:tc>
      </w:tr>
    </w:tbl>
    <w:p w14:paraId="40D16669" w14:textId="77777777" w:rsidR="0020003D" w:rsidRPr="008419E6" w:rsidRDefault="0020003D" w:rsidP="0020003D">
      <w:pPr>
        <w:rPr>
          <w:lang w:bidi="en-US"/>
        </w:rPr>
      </w:pPr>
    </w:p>
    <w:p w14:paraId="3C52A675" w14:textId="77777777" w:rsidR="0020003D" w:rsidRPr="008419E6" w:rsidRDefault="0020003D" w:rsidP="0020003D">
      <w:pPr>
        <w:rPr>
          <w:lang w:bidi="en-US"/>
        </w:rPr>
      </w:pPr>
    </w:p>
    <w:p w14:paraId="49C8A7F3" w14:textId="2C1D4D19" w:rsidR="0020003D" w:rsidRPr="008419E6" w:rsidRDefault="0020003D" w:rsidP="0020003D">
      <w:pPr>
        <w:pStyle w:val="Heading3"/>
      </w:pPr>
      <w:bookmarkStart w:id="276" w:name="_Toc75156714"/>
      <w:r w:rsidRPr="008419E6">
        <w:t>Quy tắc xử lý</w:t>
      </w:r>
      <w:bookmarkEnd w:id="276"/>
    </w:p>
    <w:p w14:paraId="31E00020" w14:textId="20A69894" w:rsidR="0020003D" w:rsidRPr="008419E6" w:rsidRDefault="0020003D" w:rsidP="0020003D">
      <w:pPr>
        <w:rPr>
          <w:lang w:bidi="en-US"/>
        </w:rPr>
      </w:pPr>
      <w:r w:rsidRPr="008419E6">
        <w:rPr>
          <w:lang w:bidi="en-US"/>
        </w:rPr>
        <w:t xml:space="preserve">Sinh giao dịch </w:t>
      </w:r>
      <w:r w:rsidR="000F0D3C" w:rsidRPr="008419E6">
        <w:rPr>
          <w:lang w:bidi="en-US"/>
        </w:rPr>
        <w:t>0404</w:t>
      </w:r>
      <w:r w:rsidRPr="008419E6">
        <w:rPr>
          <w:lang w:bidi="en-US"/>
        </w:rPr>
        <w:t xml:space="preserve"> – </w:t>
      </w:r>
      <w:r w:rsidR="000F0D3C" w:rsidRPr="008419E6">
        <w:rPr>
          <w:lang w:bidi="en-US"/>
        </w:rPr>
        <w:t>yêu cầu tất toán</w:t>
      </w:r>
      <w:r w:rsidRPr="008419E6">
        <w:rPr>
          <w:lang w:bidi="en-US"/>
        </w:rPr>
        <w:t xml:space="preserve"> =&gt; có make/check</w:t>
      </w:r>
    </w:p>
    <w:p w14:paraId="7971A636" w14:textId="77777777" w:rsidR="0020003D" w:rsidRPr="008419E6" w:rsidRDefault="0020003D" w:rsidP="0020003D">
      <w:pPr>
        <w:pStyle w:val="ListParagraph"/>
        <w:numPr>
          <w:ilvl w:val="0"/>
          <w:numId w:val="3"/>
        </w:numPr>
        <w:rPr>
          <w:lang w:bidi="en-US"/>
        </w:rPr>
      </w:pPr>
      <w:r w:rsidRPr="008419E6">
        <w:rPr>
          <w:lang w:bidi="en-US"/>
        </w:rPr>
        <w:t>Appcheck</w:t>
      </w:r>
    </w:p>
    <w:p w14:paraId="1802569D" w14:textId="77777777" w:rsidR="0020003D" w:rsidRPr="008419E6" w:rsidRDefault="0020003D" w:rsidP="0020003D">
      <w:pPr>
        <w:pStyle w:val="ListParagraph"/>
        <w:numPr>
          <w:ilvl w:val="1"/>
          <w:numId w:val="3"/>
        </w:numPr>
        <w:rPr>
          <w:lang w:bidi="en-US"/>
        </w:rPr>
      </w:pPr>
      <w:r w:rsidRPr="008419E6">
        <w:rPr>
          <w:lang w:bidi="en-US"/>
        </w:rPr>
        <w:t>Kiểm tra trạng thái TK đại lý =&gt; cfstatus = ‘A’</w:t>
      </w:r>
    </w:p>
    <w:p w14:paraId="2CC17537" w14:textId="6E285412" w:rsidR="0020003D" w:rsidRPr="008419E6" w:rsidRDefault="000F0D3C" w:rsidP="0020003D">
      <w:pPr>
        <w:pStyle w:val="ListParagraph"/>
        <w:numPr>
          <w:ilvl w:val="1"/>
          <w:numId w:val="3"/>
        </w:numPr>
        <w:rPr>
          <w:lang w:bidi="en-US"/>
        </w:rPr>
      </w:pPr>
      <w:r w:rsidRPr="008419E6">
        <w:rPr>
          <w:lang w:bidi="en-US"/>
        </w:rPr>
        <w:t>Kiểm tra trạng thái của KH =&gt; cfstatus = ‘A’</w:t>
      </w:r>
    </w:p>
    <w:p w14:paraId="42F6253D" w14:textId="69DFA5ED" w:rsidR="0020003D" w:rsidRPr="008419E6" w:rsidRDefault="000F0D3C" w:rsidP="0020003D">
      <w:pPr>
        <w:pStyle w:val="ListParagraph"/>
        <w:numPr>
          <w:ilvl w:val="1"/>
          <w:numId w:val="3"/>
        </w:numPr>
        <w:rPr>
          <w:lang w:bidi="en-US"/>
        </w:rPr>
      </w:pPr>
      <w:r w:rsidRPr="008419E6">
        <w:rPr>
          <w:lang w:bidi="en-US"/>
        </w:rPr>
        <w:t xml:space="preserve">Trạng thái deal oxmast.status &lt;&gt; ‘R’ &amp; oxmast.sett_stat in (‘D’, ‘C’) </w:t>
      </w:r>
      <w:r w:rsidR="00EB1781" w:rsidRPr="008419E6">
        <w:rPr>
          <w:lang w:bidi="en-US"/>
        </w:rPr>
        <w:t xml:space="preserve">&amp; </w:t>
      </w:r>
      <w:r w:rsidR="00877673" w:rsidRPr="008419E6">
        <w:rPr>
          <w:lang w:bidi="en-US"/>
        </w:rPr>
        <w:t xml:space="preserve">oxmast.transfer_stat = ‘C’ &amp; </w:t>
      </w:r>
      <w:r w:rsidR="00EB1781" w:rsidRPr="008419E6">
        <w:rPr>
          <w:lang w:bidi="en-US"/>
        </w:rPr>
        <w:t>oxmast.category = ‘T’</w:t>
      </w:r>
      <w:r w:rsidR="00877673" w:rsidRPr="008419E6">
        <w:rPr>
          <w:lang w:bidi="en-US"/>
        </w:rPr>
        <w:t xml:space="preserve"> &amp; ngày </w:t>
      </w:r>
      <w:r w:rsidR="00987602" w:rsidRPr="008419E6">
        <w:rPr>
          <w:lang w:bidi="en-US"/>
        </w:rPr>
        <w:t>hệ thống &lt; assetdtl.duedate</w:t>
      </w:r>
    </w:p>
    <w:p w14:paraId="5ACF8751" w14:textId="2BF4D6D9" w:rsidR="000F0D3C" w:rsidRDefault="000F0D3C" w:rsidP="0020003D">
      <w:pPr>
        <w:pStyle w:val="ListParagraph"/>
        <w:numPr>
          <w:ilvl w:val="1"/>
          <w:numId w:val="3"/>
        </w:numPr>
        <w:rPr>
          <w:lang w:bidi="en-US"/>
        </w:rPr>
      </w:pPr>
      <w:r>
        <w:rPr>
          <w:lang w:bidi="en-US"/>
        </w:rPr>
        <w:t>Khối lượng còn lại của deal phải (= oxmast.execqtty – (oxmast.pending_clsqtty - khối lượng đang mua lại của deal nếu đang duyệt giao dịch) – oxmast.clsqtty – oxmast.soldqtty) &gt;= Khối lượng bán lại</w:t>
      </w:r>
    </w:p>
    <w:p w14:paraId="154F575A" w14:textId="3A4BFB97" w:rsidR="0075309F" w:rsidRPr="00D43A98" w:rsidRDefault="001B235A" w:rsidP="00D43A98">
      <w:pPr>
        <w:pStyle w:val="ListParagraph"/>
        <w:numPr>
          <w:ilvl w:val="1"/>
          <w:numId w:val="3"/>
        </w:numPr>
        <w:rPr>
          <w:b/>
          <w:lang w:bidi="en-US"/>
        </w:rPr>
      </w:pPr>
      <w:r w:rsidRPr="00D43A98">
        <w:rPr>
          <w:b/>
          <w:lang w:bidi="en-US"/>
        </w:rPr>
        <w:t>Kiểm tra còn đủ hạn mức mua lại</w:t>
      </w:r>
      <w:r w:rsidR="00D43A98" w:rsidRPr="00D43A98">
        <w:rPr>
          <w:b/>
          <w:lang w:bidi="en-US"/>
        </w:rPr>
        <w:t xml:space="preserve"> theo mục 10.4.1</w:t>
      </w:r>
    </w:p>
    <w:p w14:paraId="6AE3104E" w14:textId="77777777" w:rsidR="001B235A" w:rsidRPr="005739A9" w:rsidRDefault="001B235A" w:rsidP="001B235A">
      <w:pPr>
        <w:pStyle w:val="ListParagraph"/>
        <w:ind w:left="1440"/>
        <w:rPr>
          <w:lang w:bidi="en-US"/>
        </w:rPr>
      </w:pPr>
    </w:p>
    <w:p w14:paraId="77FF6268" w14:textId="0E4D06D2" w:rsidR="0020003D" w:rsidRPr="005739A9" w:rsidRDefault="0020003D" w:rsidP="0020003D">
      <w:pPr>
        <w:pStyle w:val="ListParagraph"/>
        <w:numPr>
          <w:ilvl w:val="0"/>
          <w:numId w:val="3"/>
        </w:numPr>
        <w:rPr>
          <w:lang w:bidi="en-US"/>
        </w:rPr>
      </w:pPr>
      <w:r w:rsidRPr="005739A9">
        <w:rPr>
          <w:lang w:bidi="en-US"/>
        </w:rPr>
        <w:t>Appupdate</w:t>
      </w:r>
    </w:p>
    <w:p w14:paraId="3C0B58B7" w14:textId="6128F436" w:rsidR="000F0D3C" w:rsidRPr="005739A9" w:rsidRDefault="000F0D3C" w:rsidP="000F0D3C">
      <w:pPr>
        <w:pStyle w:val="ListParagraph"/>
        <w:numPr>
          <w:ilvl w:val="1"/>
          <w:numId w:val="3"/>
        </w:numPr>
        <w:rPr>
          <w:lang w:bidi="en-US"/>
        </w:rPr>
      </w:pPr>
      <w:r w:rsidRPr="005739A9">
        <w:rPr>
          <w:lang w:bidi="en-US"/>
        </w:rPr>
        <w:t>Nhập giao dịch:</w:t>
      </w:r>
    </w:p>
    <w:p w14:paraId="7B2D9813" w14:textId="22350D03" w:rsidR="000F0D3C" w:rsidRPr="005739A9" w:rsidRDefault="000F0D3C" w:rsidP="000F0D3C">
      <w:pPr>
        <w:pStyle w:val="ListParagraph"/>
        <w:numPr>
          <w:ilvl w:val="2"/>
          <w:numId w:val="3"/>
        </w:numPr>
        <w:rPr>
          <w:lang w:bidi="en-US"/>
        </w:rPr>
      </w:pPr>
      <w:r w:rsidRPr="005739A9">
        <w:rPr>
          <w:lang w:bidi="en-US"/>
        </w:rPr>
        <w:t xml:space="preserve">Cập nhật tăng oxmast.pending_clsqtty = khối lượng </w:t>
      </w:r>
      <w:r w:rsidR="001162B0" w:rsidRPr="005739A9">
        <w:rPr>
          <w:lang w:bidi="en-US"/>
        </w:rPr>
        <w:t>tất toán đã nhập</w:t>
      </w:r>
    </w:p>
    <w:p w14:paraId="5E7BBF92" w14:textId="699D1D30" w:rsidR="000F0D3C" w:rsidRPr="005739A9" w:rsidRDefault="000F0D3C" w:rsidP="000F0D3C">
      <w:pPr>
        <w:pStyle w:val="ListParagraph"/>
        <w:numPr>
          <w:ilvl w:val="2"/>
          <w:numId w:val="3"/>
        </w:numPr>
        <w:rPr>
          <w:lang w:bidi="en-US"/>
        </w:rPr>
      </w:pPr>
      <w:r w:rsidRPr="005739A9">
        <w:rPr>
          <w:lang w:bidi="en-US"/>
        </w:rPr>
        <w:t xml:space="preserve">Cập nhật tăng semast.secured của khách hàng (acbuyer) = khối lượng </w:t>
      </w:r>
      <w:r w:rsidR="001162B0" w:rsidRPr="005739A9">
        <w:rPr>
          <w:lang w:bidi="en-US"/>
        </w:rPr>
        <w:t>tất toán đã nhập</w:t>
      </w:r>
      <w:r w:rsidRPr="005739A9">
        <w:rPr>
          <w:lang w:bidi="en-US"/>
        </w:rPr>
        <w:t>. Insert setran bút toán tương ứng</w:t>
      </w:r>
      <w:r w:rsidR="003578AE" w:rsidRPr="005739A9">
        <w:rPr>
          <w:lang w:bidi="en-US"/>
        </w:rPr>
        <w:t xml:space="preserve"> với diễn giải = “Yeu cau tat toan ” + khối lượng tất toán + mã TP + “của lệnh SELL ” + </w:t>
      </w:r>
      <w:r w:rsidR="007B3083" w:rsidRPr="005739A9">
        <w:rPr>
          <w:lang w:bidi="en-US"/>
        </w:rPr>
        <w:t>oxmast.orderid</w:t>
      </w:r>
    </w:p>
    <w:p w14:paraId="1FFC7FD5" w14:textId="4D96C7B2" w:rsidR="007C302D" w:rsidRPr="005739A9" w:rsidRDefault="001C445B" w:rsidP="000F0D3C">
      <w:pPr>
        <w:pStyle w:val="ListParagraph"/>
        <w:numPr>
          <w:ilvl w:val="2"/>
          <w:numId w:val="3"/>
        </w:numPr>
        <w:rPr>
          <w:lang w:bidi="en-US"/>
        </w:rPr>
      </w:pPr>
      <w:r w:rsidRPr="005739A9">
        <w:rPr>
          <w:lang w:bidi="en-US"/>
        </w:rPr>
        <w:t xml:space="preserve">Cập nhật tăng ivmast.netting của đại lý (acseller) = Giá tất toán * Khối lượng tất toán. </w:t>
      </w:r>
      <w:r w:rsidR="007C302D" w:rsidRPr="005739A9">
        <w:rPr>
          <w:lang w:bidi="en-US"/>
        </w:rPr>
        <w:t>Insert ivtran tương ứng, diễn giải “Tien can thanh toan KH cho yeu cau tat toan” + khối lượng tất toán + mã TP + “của lenh SELL ” + oxmast.orderid + “cho KH ” + CIF khách hàng</w:t>
      </w:r>
    </w:p>
    <w:p w14:paraId="4B544818" w14:textId="6E21464B" w:rsidR="000F0D3C" w:rsidRDefault="00303471" w:rsidP="00303471">
      <w:pPr>
        <w:pStyle w:val="ListParagraph"/>
        <w:numPr>
          <w:ilvl w:val="1"/>
          <w:numId w:val="3"/>
        </w:numPr>
        <w:rPr>
          <w:lang w:bidi="en-US"/>
        </w:rPr>
      </w:pPr>
      <w:r>
        <w:rPr>
          <w:lang w:bidi="en-US"/>
        </w:rPr>
        <w:t>Reject giao dịch</w:t>
      </w:r>
    </w:p>
    <w:p w14:paraId="0D929FEA" w14:textId="75414C14" w:rsidR="00303471" w:rsidRDefault="00303471" w:rsidP="00303471">
      <w:pPr>
        <w:pStyle w:val="ListParagraph"/>
        <w:numPr>
          <w:ilvl w:val="2"/>
          <w:numId w:val="3"/>
        </w:numPr>
        <w:rPr>
          <w:lang w:bidi="en-US"/>
        </w:rPr>
      </w:pPr>
      <w:r>
        <w:rPr>
          <w:lang w:bidi="en-US"/>
        </w:rPr>
        <w:t xml:space="preserve">Cập nhật giảm oxmast.pending_clsqtty = khối lượng </w:t>
      </w:r>
      <w:r w:rsidR="001162B0">
        <w:rPr>
          <w:lang w:bidi="en-US"/>
        </w:rPr>
        <w:t>tất toán đã nhập</w:t>
      </w:r>
    </w:p>
    <w:p w14:paraId="65109120" w14:textId="285FD57F" w:rsidR="002B2E97" w:rsidRDefault="002B2E97" w:rsidP="00303471">
      <w:pPr>
        <w:pStyle w:val="ListParagraph"/>
        <w:numPr>
          <w:ilvl w:val="2"/>
          <w:numId w:val="3"/>
        </w:numPr>
        <w:rPr>
          <w:lang w:bidi="en-US"/>
        </w:rPr>
      </w:pPr>
      <w:r>
        <w:rPr>
          <w:lang w:bidi="en-US"/>
        </w:rPr>
        <w:t>Cập nhật giảm semast.secured của khách hàng (acbuyer) = khối lượng tất toán đã nhập</w:t>
      </w:r>
    </w:p>
    <w:p w14:paraId="1320A394" w14:textId="026F0021" w:rsidR="00303471" w:rsidRDefault="00303471" w:rsidP="00303471">
      <w:pPr>
        <w:pStyle w:val="ListParagraph"/>
        <w:numPr>
          <w:ilvl w:val="2"/>
          <w:numId w:val="3"/>
        </w:numPr>
        <w:rPr>
          <w:lang w:bidi="en-US"/>
        </w:rPr>
      </w:pPr>
      <w:r>
        <w:rPr>
          <w:lang w:bidi="en-US"/>
        </w:rPr>
        <w:t>Cập nhật setran.deltd = ‘Y’ theo txnum, txdate tương ứng của giao dịch</w:t>
      </w:r>
    </w:p>
    <w:p w14:paraId="7764A563" w14:textId="4F02DA73" w:rsidR="00817814" w:rsidRDefault="00817814" w:rsidP="00303471">
      <w:pPr>
        <w:pStyle w:val="ListParagraph"/>
        <w:numPr>
          <w:ilvl w:val="2"/>
          <w:numId w:val="3"/>
        </w:numPr>
        <w:rPr>
          <w:lang w:bidi="en-US"/>
        </w:rPr>
      </w:pPr>
      <w:r>
        <w:rPr>
          <w:lang w:bidi="en-US"/>
        </w:rPr>
        <w:t>Cập nhật giảm ivmast.netting của đại lý (acseller) = Giá tất toán * Khối lượng tất toán</w:t>
      </w:r>
    </w:p>
    <w:p w14:paraId="39392D3D" w14:textId="1AD72B61" w:rsidR="00817814" w:rsidRDefault="00817814" w:rsidP="009861D0">
      <w:pPr>
        <w:pStyle w:val="ListParagraph"/>
        <w:numPr>
          <w:ilvl w:val="2"/>
          <w:numId w:val="3"/>
        </w:numPr>
        <w:rPr>
          <w:lang w:bidi="en-US"/>
        </w:rPr>
      </w:pPr>
      <w:r>
        <w:rPr>
          <w:lang w:bidi="en-US"/>
        </w:rPr>
        <w:t>Cập nhật ivtran.deltd = ‘Y’ với các dòng insert bút toán tương ứng của giao dịch theo txnum và txdate</w:t>
      </w:r>
    </w:p>
    <w:p w14:paraId="567B4A3A" w14:textId="1E7BF765" w:rsidR="00303471" w:rsidRDefault="00303471" w:rsidP="00303471">
      <w:pPr>
        <w:pStyle w:val="ListParagraph"/>
        <w:numPr>
          <w:ilvl w:val="1"/>
          <w:numId w:val="3"/>
        </w:numPr>
        <w:rPr>
          <w:lang w:bidi="en-US"/>
        </w:rPr>
      </w:pPr>
      <w:r>
        <w:rPr>
          <w:lang w:bidi="en-US"/>
        </w:rPr>
        <w:t>Duyệt giao dịch</w:t>
      </w:r>
    </w:p>
    <w:p w14:paraId="391048AA" w14:textId="77777777" w:rsidR="00FB6FEB" w:rsidRDefault="00372CC5" w:rsidP="00011480">
      <w:pPr>
        <w:pStyle w:val="ListParagraph"/>
        <w:numPr>
          <w:ilvl w:val="2"/>
          <w:numId w:val="3"/>
        </w:numPr>
        <w:rPr>
          <w:lang w:bidi="en-US"/>
        </w:rPr>
      </w:pPr>
      <w:r>
        <w:rPr>
          <w:lang w:bidi="en-US"/>
        </w:rPr>
        <w:t xml:space="preserve">Cập nhật </w:t>
      </w:r>
      <w:r w:rsidR="00161781">
        <w:rPr>
          <w:lang w:bidi="en-US"/>
        </w:rPr>
        <w:t xml:space="preserve">tăng semast.receiving của đại lý (acseller) = khối lượng tất toán đã nhập. Insert setran bút toán tương ứng với diễn giải = “KH tat toan ” + khối lượng tất toán + mã TP + “của </w:t>
      </w:r>
      <w:r w:rsidR="00FB6FEB">
        <w:rPr>
          <w:lang w:bidi="en-US"/>
        </w:rPr>
        <w:t xml:space="preserve">lenh SELL ” + oxmast.orderid </w:t>
      </w:r>
    </w:p>
    <w:p w14:paraId="0E6FA28D" w14:textId="77777777" w:rsidR="007C302D" w:rsidRPr="005739A9" w:rsidRDefault="008A5562" w:rsidP="00011480">
      <w:pPr>
        <w:pStyle w:val="ListParagraph"/>
        <w:numPr>
          <w:ilvl w:val="2"/>
          <w:numId w:val="3"/>
        </w:numPr>
        <w:rPr>
          <w:lang w:bidi="en-US"/>
        </w:rPr>
      </w:pPr>
      <w:r w:rsidRPr="005739A9">
        <w:rPr>
          <w:lang w:bidi="en-US"/>
        </w:rPr>
        <w:lastRenderedPageBreak/>
        <w:t xml:space="preserve">Cập nhật tăng ivmast.receiving của khách hàng (acbuyer) = Tổng tiền thanh toán cho KH. Insert ivtran </w:t>
      </w:r>
      <w:r w:rsidR="007C302D" w:rsidRPr="005739A9">
        <w:rPr>
          <w:lang w:bidi="en-US"/>
        </w:rPr>
        <w:t>3 bút toán tương ứng:</w:t>
      </w:r>
    </w:p>
    <w:p w14:paraId="4A73B4F8" w14:textId="05BA780A" w:rsidR="00161781" w:rsidRPr="005739A9" w:rsidRDefault="00CE1056" w:rsidP="007C302D">
      <w:pPr>
        <w:pStyle w:val="ListParagraph"/>
        <w:numPr>
          <w:ilvl w:val="3"/>
          <w:numId w:val="3"/>
        </w:numPr>
        <w:rPr>
          <w:lang w:bidi="en-US"/>
        </w:rPr>
      </w:pPr>
      <w:r w:rsidRPr="005739A9">
        <w:rPr>
          <w:lang w:bidi="en-US"/>
        </w:rPr>
        <w:t xml:space="preserve">Tăng receiving = Khối lượng * Giá tất toán </w:t>
      </w:r>
      <w:r w:rsidR="008A5562" w:rsidRPr="005739A9">
        <w:rPr>
          <w:lang w:bidi="en-US"/>
        </w:rPr>
        <w:t xml:space="preserve">với diễn giải = “Tien tat toan ” + khối lượng tất toán + mã TP + “của </w:t>
      </w:r>
      <w:r w:rsidR="00FB6FEB" w:rsidRPr="005739A9">
        <w:rPr>
          <w:lang w:bidi="en-US"/>
        </w:rPr>
        <w:t xml:space="preserve">lenh SELL ” + oxmast.orderid </w:t>
      </w:r>
    </w:p>
    <w:p w14:paraId="5D9BCDBB" w14:textId="3D2EEEAB" w:rsidR="00CE1056" w:rsidRPr="005739A9" w:rsidRDefault="00CE1056" w:rsidP="007C302D">
      <w:pPr>
        <w:pStyle w:val="ListParagraph"/>
        <w:numPr>
          <w:ilvl w:val="3"/>
          <w:numId w:val="3"/>
        </w:numPr>
        <w:rPr>
          <w:lang w:bidi="en-US"/>
        </w:rPr>
      </w:pPr>
      <w:r w:rsidRPr="005739A9">
        <w:rPr>
          <w:lang w:bidi="en-US"/>
        </w:rPr>
        <w:t>Giảm receiving = Phí bán với diễn giải = “Phi ban ” + khối lượng tất toán + mã TP + “của lenh SELL ” + oxmast.orderid</w:t>
      </w:r>
    </w:p>
    <w:p w14:paraId="760476D7" w14:textId="5C4016FA" w:rsidR="00CE1056" w:rsidRPr="005739A9" w:rsidRDefault="00CE1056" w:rsidP="007C302D">
      <w:pPr>
        <w:pStyle w:val="ListParagraph"/>
        <w:numPr>
          <w:ilvl w:val="3"/>
          <w:numId w:val="3"/>
        </w:numPr>
        <w:rPr>
          <w:lang w:bidi="en-US"/>
        </w:rPr>
      </w:pPr>
      <w:r w:rsidRPr="005739A9">
        <w:rPr>
          <w:lang w:bidi="en-US"/>
        </w:rPr>
        <w:t>Giảm receiving = Thuế bán với diễn giải = “Thue ban ” + khối lượng tất toán + mã TP + “của lenh SELL ” + oxmast.orderid</w:t>
      </w:r>
    </w:p>
    <w:p w14:paraId="6B3F3E9E" w14:textId="29169BD2" w:rsidR="00303471" w:rsidRPr="005739A9" w:rsidRDefault="00303471" w:rsidP="00303471">
      <w:pPr>
        <w:pStyle w:val="ListParagraph"/>
        <w:numPr>
          <w:ilvl w:val="2"/>
          <w:numId w:val="3"/>
        </w:numPr>
        <w:rPr>
          <w:lang w:bidi="en-US"/>
        </w:rPr>
      </w:pPr>
      <w:r w:rsidRPr="005739A9">
        <w:rPr>
          <w:lang w:bidi="en-US"/>
        </w:rPr>
        <w:t>Insert sereqclose</w:t>
      </w:r>
    </w:p>
    <w:p w14:paraId="6364A027" w14:textId="209230F5" w:rsidR="00303471" w:rsidRPr="005739A9" w:rsidRDefault="00303471" w:rsidP="00303471">
      <w:pPr>
        <w:pStyle w:val="ListParagraph"/>
        <w:numPr>
          <w:ilvl w:val="3"/>
          <w:numId w:val="3"/>
        </w:numPr>
        <w:rPr>
          <w:lang w:bidi="en-US"/>
        </w:rPr>
      </w:pPr>
      <w:r w:rsidRPr="005739A9">
        <w:rPr>
          <w:lang w:bidi="en-US"/>
        </w:rPr>
        <w:t>Autoid: tự tăng</w:t>
      </w:r>
    </w:p>
    <w:p w14:paraId="236CEEF0" w14:textId="0DD2DB8B" w:rsidR="00303471" w:rsidRPr="005739A9" w:rsidRDefault="00303471" w:rsidP="00303471">
      <w:pPr>
        <w:pStyle w:val="ListParagraph"/>
        <w:numPr>
          <w:ilvl w:val="3"/>
          <w:numId w:val="3"/>
        </w:numPr>
        <w:rPr>
          <w:lang w:bidi="en-US"/>
        </w:rPr>
      </w:pPr>
      <w:r w:rsidRPr="005739A9">
        <w:rPr>
          <w:lang w:bidi="en-US"/>
        </w:rPr>
        <w:t>Acctno: oxmast.acbuyer</w:t>
      </w:r>
    </w:p>
    <w:p w14:paraId="6D3D2B0D" w14:textId="2AD64574" w:rsidR="00303471" w:rsidRDefault="00BA78A7" w:rsidP="00303471">
      <w:pPr>
        <w:pStyle w:val="ListParagraph"/>
        <w:numPr>
          <w:ilvl w:val="3"/>
          <w:numId w:val="3"/>
        </w:numPr>
        <w:rPr>
          <w:lang w:bidi="en-US"/>
        </w:rPr>
      </w:pPr>
      <w:r>
        <w:rPr>
          <w:lang w:bidi="en-US"/>
        </w:rPr>
        <w:t>dealeracctno</w:t>
      </w:r>
      <w:r w:rsidR="00303471">
        <w:rPr>
          <w:lang w:bidi="en-US"/>
        </w:rPr>
        <w:t>: oxmast.ac</w:t>
      </w:r>
      <w:r w:rsidR="00B92CF3">
        <w:rPr>
          <w:lang w:bidi="en-US"/>
        </w:rPr>
        <w:t>seller</w:t>
      </w:r>
    </w:p>
    <w:p w14:paraId="1863A3C9" w14:textId="04C28730" w:rsidR="00303471" w:rsidRDefault="00303471" w:rsidP="00303471">
      <w:pPr>
        <w:pStyle w:val="ListParagraph"/>
        <w:numPr>
          <w:ilvl w:val="3"/>
          <w:numId w:val="3"/>
        </w:numPr>
        <w:rPr>
          <w:lang w:bidi="en-US"/>
        </w:rPr>
      </w:pPr>
      <w:r>
        <w:rPr>
          <w:lang w:bidi="en-US"/>
        </w:rPr>
        <w:t>Symbol: oxmast.symbol</w:t>
      </w:r>
    </w:p>
    <w:p w14:paraId="35C8F276" w14:textId="6B967683" w:rsidR="00303471" w:rsidRDefault="00303471" w:rsidP="00303471">
      <w:pPr>
        <w:pStyle w:val="ListParagraph"/>
        <w:numPr>
          <w:ilvl w:val="3"/>
          <w:numId w:val="3"/>
        </w:numPr>
        <w:rPr>
          <w:lang w:bidi="en-US"/>
        </w:rPr>
      </w:pPr>
      <w:r>
        <w:rPr>
          <w:lang w:bidi="en-US"/>
        </w:rPr>
        <w:t xml:space="preserve">Quantity: khối lượng </w:t>
      </w:r>
      <w:r w:rsidR="001162B0">
        <w:rPr>
          <w:lang w:bidi="en-US"/>
        </w:rPr>
        <w:t>tất toán đã nhập</w:t>
      </w:r>
    </w:p>
    <w:p w14:paraId="6E690EF0" w14:textId="743DC1AD" w:rsidR="00303471" w:rsidRDefault="00303471" w:rsidP="00303471">
      <w:pPr>
        <w:pStyle w:val="ListParagraph"/>
        <w:numPr>
          <w:ilvl w:val="3"/>
          <w:numId w:val="3"/>
        </w:numPr>
        <w:rPr>
          <w:lang w:bidi="en-US"/>
        </w:rPr>
      </w:pPr>
      <w:r>
        <w:rPr>
          <w:lang w:bidi="en-US"/>
        </w:rPr>
        <w:t xml:space="preserve">Price: Giá </w:t>
      </w:r>
      <w:r w:rsidR="001162B0">
        <w:rPr>
          <w:lang w:bidi="en-US"/>
        </w:rPr>
        <w:t>tất toán</w:t>
      </w:r>
      <w:r>
        <w:rPr>
          <w:lang w:bidi="en-US"/>
        </w:rPr>
        <w:t xml:space="preserve"> ở popup</w:t>
      </w:r>
    </w:p>
    <w:p w14:paraId="6D73BE24" w14:textId="6A4ABF2B" w:rsidR="00303471" w:rsidRDefault="00303471" w:rsidP="00303471">
      <w:pPr>
        <w:pStyle w:val="ListParagraph"/>
        <w:numPr>
          <w:ilvl w:val="3"/>
          <w:numId w:val="3"/>
        </w:numPr>
        <w:rPr>
          <w:lang w:bidi="en-US"/>
        </w:rPr>
      </w:pPr>
      <w:r>
        <w:rPr>
          <w:lang w:bidi="en-US"/>
        </w:rPr>
        <w:t xml:space="preserve">Status: </w:t>
      </w:r>
      <w:r w:rsidR="00BA78A7">
        <w:rPr>
          <w:lang w:bidi="en-US"/>
        </w:rPr>
        <w:t>A</w:t>
      </w:r>
    </w:p>
    <w:p w14:paraId="1D85FF7F" w14:textId="77777777" w:rsidR="00303471" w:rsidRDefault="00303471" w:rsidP="00303471">
      <w:pPr>
        <w:pStyle w:val="ListParagraph"/>
        <w:numPr>
          <w:ilvl w:val="3"/>
          <w:numId w:val="3"/>
        </w:numPr>
        <w:rPr>
          <w:lang w:bidi="en-US"/>
        </w:rPr>
      </w:pPr>
      <w:r>
        <w:rPr>
          <w:lang w:bidi="en-US"/>
        </w:rPr>
        <w:t>Txdate: txdate của giao dịch</w:t>
      </w:r>
    </w:p>
    <w:p w14:paraId="290D2E0F" w14:textId="4ED1C342" w:rsidR="00303471" w:rsidRDefault="00303471" w:rsidP="00303471">
      <w:pPr>
        <w:pStyle w:val="ListParagraph"/>
        <w:numPr>
          <w:ilvl w:val="3"/>
          <w:numId w:val="3"/>
        </w:numPr>
        <w:rPr>
          <w:lang w:bidi="en-US"/>
        </w:rPr>
      </w:pPr>
      <w:r>
        <w:rPr>
          <w:lang w:bidi="en-US"/>
        </w:rPr>
        <w:t>Ref: txnum của giao dịch</w:t>
      </w:r>
    </w:p>
    <w:p w14:paraId="603C914B" w14:textId="65645E1C" w:rsidR="009E7331" w:rsidRDefault="009E7331" w:rsidP="00303471">
      <w:pPr>
        <w:pStyle w:val="ListParagraph"/>
        <w:numPr>
          <w:ilvl w:val="3"/>
          <w:numId w:val="3"/>
        </w:numPr>
        <w:rPr>
          <w:lang w:bidi="en-US"/>
        </w:rPr>
      </w:pPr>
      <w:r>
        <w:rPr>
          <w:lang w:bidi="en-US"/>
        </w:rPr>
        <w:t>Txtime: txtime của giao dịch</w:t>
      </w:r>
    </w:p>
    <w:p w14:paraId="45795402" w14:textId="51E6E582" w:rsidR="00303471" w:rsidRDefault="00B52642" w:rsidP="00303471">
      <w:pPr>
        <w:pStyle w:val="ListParagraph"/>
        <w:numPr>
          <w:ilvl w:val="3"/>
          <w:numId w:val="3"/>
        </w:numPr>
        <w:rPr>
          <w:lang w:bidi="en-US"/>
        </w:rPr>
      </w:pPr>
      <w:r>
        <w:rPr>
          <w:lang w:bidi="en-US"/>
        </w:rPr>
        <w:t>orgc</w:t>
      </w:r>
      <w:r w:rsidR="00303471">
        <w:rPr>
          <w:lang w:bidi="en-US"/>
        </w:rPr>
        <w:t xml:space="preserve">onfirmno: </w:t>
      </w:r>
      <w:r w:rsidR="002B7835">
        <w:rPr>
          <w:lang w:bidi="en-US"/>
        </w:rPr>
        <w:t>oxmast.confirmno</w:t>
      </w:r>
    </w:p>
    <w:p w14:paraId="24C44354" w14:textId="3E67AB02" w:rsidR="002B7835" w:rsidRDefault="002B7835" w:rsidP="00303471">
      <w:pPr>
        <w:pStyle w:val="ListParagraph"/>
        <w:numPr>
          <w:ilvl w:val="3"/>
          <w:numId w:val="3"/>
        </w:numPr>
        <w:rPr>
          <w:lang w:bidi="en-US"/>
        </w:rPr>
      </w:pPr>
      <w:r>
        <w:rPr>
          <w:lang w:bidi="en-US"/>
        </w:rPr>
        <w:t>Taxamt: thuế bán đã tính được ở popup</w:t>
      </w:r>
    </w:p>
    <w:p w14:paraId="2A184185" w14:textId="58332D72" w:rsidR="002B7835" w:rsidRDefault="002B7835" w:rsidP="00303471">
      <w:pPr>
        <w:pStyle w:val="ListParagraph"/>
        <w:numPr>
          <w:ilvl w:val="3"/>
          <w:numId w:val="3"/>
        </w:numPr>
        <w:rPr>
          <w:lang w:bidi="en-US"/>
        </w:rPr>
      </w:pPr>
      <w:r>
        <w:rPr>
          <w:lang w:bidi="en-US"/>
        </w:rPr>
        <w:t>Feeamt: phí chuyển nhượng đã tính được ở popup</w:t>
      </w:r>
    </w:p>
    <w:p w14:paraId="3E63476E" w14:textId="49049C1A" w:rsidR="002B7835" w:rsidRDefault="002B7835" w:rsidP="00303471">
      <w:pPr>
        <w:pStyle w:val="ListParagraph"/>
        <w:numPr>
          <w:ilvl w:val="3"/>
          <w:numId w:val="3"/>
        </w:numPr>
        <w:rPr>
          <w:lang w:bidi="en-US"/>
        </w:rPr>
      </w:pPr>
      <w:r>
        <w:rPr>
          <w:lang w:bidi="en-US"/>
        </w:rPr>
        <w:t xml:space="preserve">Tlid: </w:t>
      </w:r>
      <w:r w:rsidR="003B4B9B">
        <w:rPr>
          <w:lang w:bidi="en-US"/>
        </w:rPr>
        <w:t>người nhập giao dịch</w:t>
      </w:r>
    </w:p>
    <w:p w14:paraId="50E58043" w14:textId="66E2B3E4" w:rsidR="003B4B9B" w:rsidRDefault="003B4B9B" w:rsidP="00303471">
      <w:pPr>
        <w:pStyle w:val="ListParagraph"/>
        <w:numPr>
          <w:ilvl w:val="3"/>
          <w:numId w:val="3"/>
        </w:numPr>
        <w:rPr>
          <w:lang w:bidi="en-US"/>
        </w:rPr>
      </w:pPr>
      <w:r>
        <w:rPr>
          <w:lang w:bidi="en-US"/>
        </w:rPr>
        <w:t>Offid: người duyệt giao dịch</w:t>
      </w:r>
    </w:p>
    <w:p w14:paraId="221C1722" w14:textId="4A006529" w:rsidR="00B52642" w:rsidRDefault="00B52642" w:rsidP="00303471">
      <w:pPr>
        <w:pStyle w:val="ListParagraph"/>
        <w:numPr>
          <w:ilvl w:val="3"/>
          <w:numId w:val="3"/>
        </w:numPr>
        <w:rPr>
          <w:lang w:bidi="en-US"/>
        </w:rPr>
      </w:pPr>
      <w:r>
        <w:rPr>
          <w:lang w:bidi="en-US"/>
        </w:rPr>
        <w:t xml:space="preserve">Confirmno: </w:t>
      </w:r>
      <w:r w:rsidRPr="00012DD6">
        <w:rPr>
          <w:lang w:bidi="en-US"/>
        </w:rPr>
        <w:t>lpad(to_char(seq_</w:t>
      </w:r>
      <w:r>
        <w:rPr>
          <w:lang w:bidi="en-US"/>
        </w:rPr>
        <w:t>sereqclose</w:t>
      </w:r>
      <w:r w:rsidRPr="00012DD6">
        <w:rPr>
          <w:lang w:bidi="en-US"/>
        </w:rPr>
        <w:t>.nextval),9,'0')</w:t>
      </w:r>
    </w:p>
    <w:p w14:paraId="2D5D2D08" w14:textId="6CFFBD2F" w:rsidR="001767D4" w:rsidRDefault="001767D4" w:rsidP="00303471">
      <w:pPr>
        <w:pStyle w:val="ListParagraph"/>
        <w:numPr>
          <w:ilvl w:val="3"/>
          <w:numId w:val="3"/>
        </w:numPr>
        <w:rPr>
          <w:lang w:bidi="en-US"/>
        </w:rPr>
      </w:pPr>
      <w:r>
        <w:rPr>
          <w:lang w:bidi="en-US"/>
        </w:rPr>
        <w:t>Contract_no: Sinh theo quy tắc sau = oxmast.brid + “.” + oxmast.</w:t>
      </w:r>
      <w:r w:rsidR="00B52642">
        <w:rPr>
          <w:lang w:bidi="en-US"/>
        </w:rPr>
        <w:t xml:space="preserve">sale_manager_id </w:t>
      </w:r>
      <w:r>
        <w:rPr>
          <w:lang w:bidi="en-US"/>
        </w:rPr>
        <w:t xml:space="preserve">+ “.” + </w:t>
      </w:r>
      <w:r w:rsidR="00B52642">
        <w:rPr>
          <w:lang w:bidi="en-US"/>
        </w:rPr>
        <w:t>oxmast.tlid</w:t>
      </w:r>
      <w:r>
        <w:rPr>
          <w:lang w:bidi="en-US"/>
        </w:rPr>
        <w:t xml:space="preserve"> + “.” + Confirmno đã sinh</w:t>
      </w:r>
      <w:r w:rsidR="00B52642">
        <w:rPr>
          <w:lang w:bidi="en-US"/>
        </w:rPr>
        <w:t xml:space="preserve"> ở trên</w:t>
      </w:r>
      <w:r>
        <w:rPr>
          <w:lang w:bidi="en-US"/>
        </w:rPr>
        <w:t xml:space="preserve"> + “.” + product.shortname của sản phẩm trong trường hợp </w:t>
      </w:r>
      <w:r w:rsidR="005F3FC8">
        <w:rPr>
          <w:lang w:bidi="en-US"/>
        </w:rPr>
        <w:t>oxmast.</w:t>
      </w:r>
      <w:r>
        <w:rPr>
          <w:lang w:bidi="en-US"/>
        </w:rPr>
        <w:t xml:space="preserve">category = ‘T’ / mã tài sản trong trường hợp </w:t>
      </w:r>
      <w:r w:rsidR="005F3FC8">
        <w:rPr>
          <w:lang w:bidi="en-US"/>
        </w:rPr>
        <w:t>oxmast.</w:t>
      </w:r>
      <w:r>
        <w:rPr>
          <w:lang w:bidi="en-US"/>
        </w:rPr>
        <w:t>category in (‘I’, ‘O’) + “/HĐTP-</w:t>
      </w:r>
      <w:r w:rsidR="005F3FC8">
        <w:rPr>
          <w:lang w:bidi="en-US"/>
        </w:rPr>
        <w:t>M-” + oxmast.confirmno + “</w:t>
      </w:r>
      <w:r>
        <w:rPr>
          <w:lang w:bidi="en-US"/>
        </w:rPr>
        <w:t>/SHB”</w:t>
      </w:r>
    </w:p>
    <w:p w14:paraId="0544B434" w14:textId="77777777" w:rsidR="00515241" w:rsidRDefault="00515241" w:rsidP="00515241">
      <w:pPr>
        <w:pStyle w:val="ListParagraph"/>
        <w:numPr>
          <w:ilvl w:val="3"/>
          <w:numId w:val="3"/>
        </w:numPr>
        <w:rPr>
          <w:lang w:bidi="en-US"/>
        </w:rPr>
      </w:pPr>
      <w:r>
        <w:rPr>
          <w:lang w:bidi="en-US"/>
        </w:rPr>
        <w:t>Ttkd_profile_stat: N</w:t>
      </w:r>
    </w:p>
    <w:p w14:paraId="37C1DA33" w14:textId="77777777" w:rsidR="00515241" w:rsidRDefault="00515241" w:rsidP="00515241">
      <w:pPr>
        <w:pStyle w:val="ListParagraph"/>
        <w:numPr>
          <w:ilvl w:val="3"/>
          <w:numId w:val="3"/>
        </w:numPr>
        <w:rPr>
          <w:lang w:bidi="en-US"/>
        </w:rPr>
      </w:pPr>
      <w:r>
        <w:rPr>
          <w:lang w:bidi="en-US"/>
        </w:rPr>
        <w:t>Bks_profile_stat: N</w:t>
      </w:r>
    </w:p>
    <w:p w14:paraId="22DCAFEB" w14:textId="77777777" w:rsidR="00515241" w:rsidRDefault="00515241" w:rsidP="00515241">
      <w:pPr>
        <w:pStyle w:val="ListParagraph"/>
        <w:numPr>
          <w:ilvl w:val="3"/>
          <w:numId w:val="3"/>
        </w:numPr>
        <w:rPr>
          <w:lang w:bidi="en-US"/>
        </w:rPr>
      </w:pPr>
      <w:r>
        <w:rPr>
          <w:lang w:bidi="en-US"/>
        </w:rPr>
        <w:t>Appr_stat: N</w:t>
      </w:r>
    </w:p>
    <w:p w14:paraId="0755989A" w14:textId="2A31ED2A" w:rsidR="00515241" w:rsidRPr="00025494" w:rsidRDefault="00515241" w:rsidP="00515241">
      <w:pPr>
        <w:pStyle w:val="ListParagraph"/>
        <w:numPr>
          <w:ilvl w:val="3"/>
          <w:numId w:val="3"/>
        </w:numPr>
        <w:rPr>
          <w:lang w:bidi="en-US"/>
        </w:rPr>
      </w:pPr>
      <w:r w:rsidRPr="00025494">
        <w:rPr>
          <w:lang w:bidi="en-US"/>
        </w:rPr>
        <w:t xml:space="preserve">Sett_stat: </w:t>
      </w:r>
      <w:r w:rsidR="00025494" w:rsidRPr="00025494">
        <w:rPr>
          <w:lang w:bidi="en-US"/>
        </w:rPr>
        <w:t>N</w:t>
      </w:r>
    </w:p>
    <w:p w14:paraId="79CBF155" w14:textId="77777777" w:rsidR="00515241" w:rsidRDefault="00515241" w:rsidP="00515241">
      <w:pPr>
        <w:pStyle w:val="ListParagraph"/>
        <w:numPr>
          <w:ilvl w:val="3"/>
          <w:numId w:val="3"/>
        </w:numPr>
        <w:rPr>
          <w:lang w:bidi="en-US"/>
        </w:rPr>
      </w:pPr>
      <w:r>
        <w:rPr>
          <w:lang w:bidi="en-US"/>
        </w:rPr>
        <w:t>Transfer_stat: N</w:t>
      </w:r>
    </w:p>
    <w:p w14:paraId="1FF63C39" w14:textId="77777777" w:rsidR="00515241" w:rsidRDefault="00515241" w:rsidP="00515241">
      <w:pPr>
        <w:pStyle w:val="ListParagraph"/>
        <w:numPr>
          <w:ilvl w:val="3"/>
          <w:numId w:val="3"/>
        </w:numPr>
        <w:rPr>
          <w:lang w:bidi="en-US"/>
        </w:rPr>
      </w:pPr>
      <w:r>
        <w:rPr>
          <w:lang w:bidi="en-US"/>
        </w:rPr>
        <w:t>Accounting_stat: N</w:t>
      </w:r>
    </w:p>
    <w:p w14:paraId="2A09B4BA" w14:textId="32F95326" w:rsidR="00515241" w:rsidRDefault="00515241" w:rsidP="00303471">
      <w:pPr>
        <w:pStyle w:val="ListParagraph"/>
        <w:numPr>
          <w:ilvl w:val="3"/>
          <w:numId w:val="3"/>
        </w:numPr>
        <w:rPr>
          <w:lang w:bidi="en-US"/>
        </w:rPr>
      </w:pPr>
      <w:r>
        <w:rPr>
          <w:lang w:bidi="en-US"/>
        </w:rPr>
        <w:t>Istransfer: N</w:t>
      </w:r>
    </w:p>
    <w:p w14:paraId="1C5129B2" w14:textId="3A1D159F" w:rsidR="005278EF" w:rsidRPr="00D43A98" w:rsidRDefault="00D43A98" w:rsidP="00D43A98">
      <w:pPr>
        <w:pStyle w:val="ListParagraph"/>
        <w:numPr>
          <w:ilvl w:val="2"/>
          <w:numId w:val="3"/>
        </w:numPr>
        <w:rPr>
          <w:b/>
          <w:lang w:bidi="en-US"/>
        </w:rPr>
      </w:pPr>
      <w:r w:rsidRPr="00D43A98">
        <w:rPr>
          <w:b/>
          <w:lang w:bidi="en-US"/>
        </w:rPr>
        <w:t>Hoàn hạn mức bán ra theo mục 10.3.2</w:t>
      </w:r>
    </w:p>
    <w:p w14:paraId="67120A2C" w14:textId="08D35439" w:rsidR="00D43A98" w:rsidRPr="00D43A98" w:rsidRDefault="00D43A98" w:rsidP="00D43A98">
      <w:pPr>
        <w:pStyle w:val="ListParagraph"/>
        <w:numPr>
          <w:ilvl w:val="2"/>
          <w:numId w:val="3"/>
        </w:numPr>
        <w:rPr>
          <w:b/>
          <w:lang w:bidi="en-US"/>
        </w:rPr>
      </w:pPr>
      <w:r w:rsidRPr="00D43A98">
        <w:rPr>
          <w:b/>
          <w:lang w:bidi="en-US"/>
        </w:rPr>
        <w:t>Ghi nhận hạn mức mua lại theo mục 10.4.1</w:t>
      </w:r>
    </w:p>
    <w:p w14:paraId="301121F9" w14:textId="77777777" w:rsidR="005278EF" w:rsidRDefault="005278EF" w:rsidP="005278EF">
      <w:pPr>
        <w:pStyle w:val="ListParagraph"/>
        <w:ind w:left="2880"/>
        <w:rPr>
          <w:lang w:bidi="en-US"/>
        </w:rPr>
      </w:pPr>
    </w:p>
    <w:p w14:paraId="21F7B5A5" w14:textId="77777777" w:rsidR="00B92CF3" w:rsidRDefault="00B92CF3" w:rsidP="00B92CF3">
      <w:pPr>
        <w:pStyle w:val="ListParagraph"/>
        <w:ind w:left="2160"/>
        <w:rPr>
          <w:lang w:bidi="en-US"/>
        </w:rPr>
      </w:pPr>
    </w:p>
    <w:p w14:paraId="2B46C57E" w14:textId="6C211583" w:rsidR="00A44A16" w:rsidRPr="005739A9" w:rsidRDefault="00A44A16" w:rsidP="00A44A16">
      <w:pPr>
        <w:rPr>
          <w:b/>
          <w:lang w:bidi="en-US"/>
        </w:rPr>
      </w:pPr>
      <w:r w:rsidRPr="005739A9">
        <w:rPr>
          <w:b/>
          <w:lang w:bidi="en-US"/>
        </w:rPr>
        <w:t xml:space="preserve">Đồng bộ lại tab giao dịch </w:t>
      </w:r>
      <w:r w:rsidR="00BF01F1" w:rsidRPr="005739A9">
        <w:rPr>
          <w:b/>
          <w:lang w:bidi="en-US"/>
        </w:rPr>
        <w:t xml:space="preserve">&amp; tab tất toán </w:t>
      </w:r>
      <w:r w:rsidRPr="005739A9">
        <w:rPr>
          <w:b/>
          <w:lang w:bidi="en-US"/>
        </w:rPr>
        <w:t>khi thực hiện giao dịch</w:t>
      </w:r>
    </w:p>
    <w:p w14:paraId="68BE325D" w14:textId="77777777" w:rsidR="0020003D" w:rsidRPr="005739A9" w:rsidRDefault="0020003D" w:rsidP="0020003D">
      <w:pPr>
        <w:rPr>
          <w:lang w:bidi="en-US"/>
        </w:rPr>
      </w:pPr>
    </w:p>
    <w:p w14:paraId="3AF3103E" w14:textId="54D12AE8" w:rsidR="0020003D" w:rsidRDefault="0020003D" w:rsidP="0020003D">
      <w:pPr>
        <w:pStyle w:val="Heading2"/>
        <w:ind w:left="360"/>
      </w:pPr>
      <w:bookmarkStart w:id="277" w:name="_Toc75156715"/>
      <w:r>
        <w:lastRenderedPageBreak/>
        <w:t xml:space="preserve">Tab </w:t>
      </w:r>
      <w:r w:rsidR="003A4B7F">
        <w:t>Tất toán</w:t>
      </w:r>
      <w:bookmarkEnd w:id="277"/>
    </w:p>
    <w:p w14:paraId="19C2E408" w14:textId="272FA3C9" w:rsidR="0020003D" w:rsidRDefault="0020003D" w:rsidP="0020003D">
      <w:pPr>
        <w:pStyle w:val="Heading3"/>
      </w:pPr>
      <w:bookmarkStart w:id="278" w:name="_Toc75156716"/>
      <w:r>
        <w:t xml:space="preserve">Grid hiển thị danh sách các </w:t>
      </w:r>
      <w:r w:rsidR="003A4B7F">
        <w:t>yêu cầu bán lại của NĐT</w:t>
      </w:r>
      <w:bookmarkEnd w:id="278"/>
    </w:p>
    <w:p w14:paraId="6B1AC683" w14:textId="77C15762" w:rsidR="00AC3CA7" w:rsidRDefault="00AC3CA7" w:rsidP="00AC3CA7">
      <w:pPr>
        <w:pStyle w:val="Heading4"/>
      </w:pPr>
      <w:bookmarkStart w:id="279" w:name="_Toc75156717"/>
      <w:r>
        <w:t>Cache lưu dữ liệu</w:t>
      </w:r>
      <w:bookmarkEnd w:id="279"/>
    </w:p>
    <w:p w14:paraId="4E41E2EC" w14:textId="50AB64FB" w:rsidR="00AC3CA7" w:rsidRDefault="00AC3CA7" w:rsidP="00AC3CA7">
      <w:pPr>
        <w:rPr>
          <w:lang w:bidi="en-US"/>
        </w:rPr>
      </w:pPr>
      <w:r>
        <w:rPr>
          <w:lang w:bidi="en-US"/>
        </w:rPr>
        <w:t>Lấy các thông tin sau lên cache</w:t>
      </w:r>
    </w:p>
    <w:p w14:paraId="52EF3CD1" w14:textId="4745F028" w:rsidR="00AC3CA7" w:rsidRDefault="00AC3CA7" w:rsidP="00AC3CA7">
      <w:pPr>
        <w:pStyle w:val="ListParagraph"/>
        <w:numPr>
          <w:ilvl w:val="0"/>
          <w:numId w:val="3"/>
        </w:numPr>
        <w:rPr>
          <w:lang w:bidi="en-US"/>
        </w:rPr>
      </w:pPr>
      <w:r>
        <w:rPr>
          <w:lang w:bidi="en-US"/>
        </w:rPr>
        <w:t>Sereqclose.autoid</w:t>
      </w:r>
    </w:p>
    <w:p w14:paraId="7053647E" w14:textId="77777777" w:rsidR="00AC3CA7" w:rsidRDefault="00AC3CA7" w:rsidP="00AC3CA7">
      <w:pPr>
        <w:pStyle w:val="ListParagraph"/>
        <w:numPr>
          <w:ilvl w:val="0"/>
          <w:numId w:val="3"/>
        </w:numPr>
        <w:rPr>
          <w:lang w:bidi="en-US"/>
        </w:rPr>
      </w:pPr>
      <w:r>
        <w:rPr>
          <w:lang w:bidi="en-US"/>
        </w:rPr>
        <w:t>Số hiệu lệnh SELL: oxmast.orderid</w:t>
      </w:r>
    </w:p>
    <w:p w14:paraId="4A43287D" w14:textId="77777777" w:rsidR="00AC3CA7" w:rsidRDefault="00AC3CA7" w:rsidP="00AC3CA7">
      <w:pPr>
        <w:pStyle w:val="ListParagraph"/>
        <w:numPr>
          <w:ilvl w:val="0"/>
          <w:numId w:val="3"/>
        </w:numPr>
        <w:rPr>
          <w:lang w:bidi="en-US"/>
        </w:rPr>
      </w:pPr>
      <w:r>
        <w:rPr>
          <w:lang w:bidi="en-US"/>
        </w:rPr>
        <w:t>Số hiệu lệnh BUY: sereqclose.confirmno</w:t>
      </w:r>
    </w:p>
    <w:p w14:paraId="0D7520D9" w14:textId="77777777" w:rsidR="00AC3CA7" w:rsidRDefault="00AC3CA7" w:rsidP="00AC3CA7">
      <w:pPr>
        <w:pStyle w:val="ListParagraph"/>
        <w:numPr>
          <w:ilvl w:val="0"/>
          <w:numId w:val="3"/>
        </w:numPr>
        <w:rPr>
          <w:lang w:bidi="en-US"/>
        </w:rPr>
      </w:pPr>
      <w:r>
        <w:rPr>
          <w:lang w:bidi="en-US"/>
        </w:rPr>
        <w:t>Số hợp đồng BUY: sereqclose.contract_no</w:t>
      </w:r>
    </w:p>
    <w:p w14:paraId="6179EBB6" w14:textId="77777777" w:rsidR="00AC3CA7" w:rsidRPr="00CF04CB" w:rsidRDefault="00AC3CA7" w:rsidP="00AC3CA7">
      <w:pPr>
        <w:pStyle w:val="ListParagraph"/>
        <w:numPr>
          <w:ilvl w:val="0"/>
          <w:numId w:val="3"/>
        </w:numPr>
        <w:rPr>
          <w:lang w:bidi="en-US"/>
        </w:rPr>
      </w:pPr>
      <w:r w:rsidRPr="00CF04CB">
        <w:rPr>
          <w:lang w:bidi="en-US"/>
        </w:rPr>
        <w:t>Mã tài sản gốc: assetdtl.treasurysymbol</w:t>
      </w:r>
    </w:p>
    <w:p w14:paraId="1D549EE1" w14:textId="77777777" w:rsidR="00AC3CA7" w:rsidRPr="00CF04CB" w:rsidRDefault="00AC3CA7" w:rsidP="00AC3CA7">
      <w:pPr>
        <w:pStyle w:val="ListParagraph"/>
        <w:numPr>
          <w:ilvl w:val="0"/>
          <w:numId w:val="3"/>
        </w:numPr>
        <w:rPr>
          <w:lang w:bidi="en-US"/>
        </w:rPr>
      </w:pPr>
      <w:r w:rsidRPr="00CF04CB">
        <w:rPr>
          <w:lang w:bidi="en-US"/>
        </w:rPr>
        <w:t>Mã tài sản: sereqclose.symbol</w:t>
      </w:r>
    </w:p>
    <w:p w14:paraId="6A2AEAE8" w14:textId="65F7988F" w:rsidR="00AC3CA7" w:rsidRPr="00CF04CB" w:rsidRDefault="00AC3CA7" w:rsidP="00AC3CA7">
      <w:pPr>
        <w:pStyle w:val="ListParagraph"/>
        <w:numPr>
          <w:ilvl w:val="0"/>
          <w:numId w:val="3"/>
        </w:numPr>
        <w:rPr>
          <w:lang w:bidi="en-US"/>
        </w:rPr>
      </w:pPr>
      <w:r w:rsidRPr="00CF04CB">
        <w:rPr>
          <w:lang w:bidi="en-US"/>
        </w:rPr>
        <w:t>Sản phẩm: lưu productid &amp; product.shortname theo oxmast.productid</w:t>
      </w:r>
    </w:p>
    <w:p w14:paraId="0B82BFF8" w14:textId="26563344" w:rsidR="00AC3CA7" w:rsidRPr="00CF04CB" w:rsidRDefault="00AC3CA7" w:rsidP="00AC3CA7">
      <w:pPr>
        <w:pStyle w:val="ListParagraph"/>
        <w:numPr>
          <w:ilvl w:val="0"/>
          <w:numId w:val="3"/>
        </w:numPr>
        <w:rPr>
          <w:lang w:bidi="en-US"/>
        </w:rPr>
      </w:pPr>
      <w:r w:rsidRPr="00CF04CB">
        <w:rPr>
          <w:lang w:bidi="en-US"/>
        </w:rPr>
        <w:t xml:space="preserve">Khách hàng: </w:t>
      </w:r>
      <w:r w:rsidR="00B953F2" w:rsidRPr="00CF04CB">
        <w:rPr>
          <w:lang w:bidi="en-US"/>
        </w:rPr>
        <w:t>lưu cfmast.custodycd &amp;</w:t>
      </w:r>
      <w:r w:rsidRPr="00CF04CB">
        <w:rPr>
          <w:lang w:bidi="en-US"/>
        </w:rPr>
        <w:t xml:space="preserve"> fullname của sereqclose.acctno</w:t>
      </w:r>
    </w:p>
    <w:p w14:paraId="320B3FF9" w14:textId="7E0A28DD" w:rsidR="00AC3CA7" w:rsidRPr="00CF04CB" w:rsidRDefault="00AC3CA7" w:rsidP="00AC3CA7">
      <w:pPr>
        <w:pStyle w:val="ListParagraph"/>
        <w:numPr>
          <w:ilvl w:val="0"/>
          <w:numId w:val="3"/>
        </w:numPr>
        <w:rPr>
          <w:lang w:bidi="en-US"/>
        </w:rPr>
      </w:pPr>
      <w:r w:rsidRPr="00CF04CB">
        <w:rPr>
          <w:lang w:bidi="en-US"/>
        </w:rPr>
        <w:t xml:space="preserve">Đại lý: </w:t>
      </w:r>
      <w:r w:rsidR="00B953F2" w:rsidRPr="00CF04CB">
        <w:rPr>
          <w:lang w:bidi="en-US"/>
        </w:rPr>
        <w:t xml:space="preserve">lưu cfmast.custodycd &amp; fullname </w:t>
      </w:r>
      <w:r w:rsidRPr="00CF04CB">
        <w:rPr>
          <w:lang w:bidi="en-US"/>
        </w:rPr>
        <w:t>của sereqclose.</w:t>
      </w:r>
    </w:p>
    <w:p w14:paraId="74A1F3BE" w14:textId="77777777" w:rsidR="00AC3CA7" w:rsidRPr="00CF04CB" w:rsidRDefault="00AC3CA7" w:rsidP="00AC3CA7">
      <w:pPr>
        <w:pStyle w:val="ListParagraph"/>
        <w:numPr>
          <w:ilvl w:val="0"/>
          <w:numId w:val="3"/>
        </w:numPr>
        <w:rPr>
          <w:lang w:bidi="en-US"/>
        </w:rPr>
      </w:pPr>
      <w:r w:rsidRPr="00CF04CB">
        <w:rPr>
          <w:lang w:bidi="en-US"/>
        </w:rPr>
        <w:t>Ngày mua lần đầu: oxmast.orgdate</w:t>
      </w:r>
    </w:p>
    <w:p w14:paraId="0410BA63" w14:textId="77777777" w:rsidR="00AC3CA7" w:rsidRPr="00CF04CB" w:rsidRDefault="00AC3CA7" w:rsidP="00AC3CA7">
      <w:pPr>
        <w:pStyle w:val="ListParagraph"/>
        <w:numPr>
          <w:ilvl w:val="0"/>
          <w:numId w:val="3"/>
        </w:numPr>
        <w:rPr>
          <w:lang w:bidi="en-US"/>
        </w:rPr>
      </w:pPr>
      <w:r w:rsidRPr="00CF04CB">
        <w:rPr>
          <w:lang w:bidi="en-US"/>
        </w:rPr>
        <w:t>Ngày đáo hạn tài sản: assetdtl.duedate</w:t>
      </w:r>
    </w:p>
    <w:p w14:paraId="10CB0CE8" w14:textId="77777777" w:rsidR="00AC3CA7" w:rsidRPr="00CF04CB" w:rsidRDefault="00AC3CA7" w:rsidP="00AC3CA7">
      <w:pPr>
        <w:pStyle w:val="ListParagraph"/>
        <w:numPr>
          <w:ilvl w:val="0"/>
          <w:numId w:val="3"/>
        </w:numPr>
        <w:rPr>
          <w:lang w:bidi="en-US"/>
        </w:rPr>
      </w:pPr>
      <w:r w:rsidRPr="00CF04CB">
        <w:rPr>
          <w:lang w:bidi="en-US"/>
        </w:rPr>
        <w:t>Ngày yêu cầu tất toán: sereqclose.txdate</w:t>
      </w:r>
    </w:p>
    <w:p w14:paraId="58BAE8D0" w14:textId="77777777" w:rsidR="00AC3CA7" w:rsidRPr="00CF04CB" w:rsidRDefault="00AC3CA7" w:rsidP="00AC3CA7">
      <w:pPr>
        <w:pStyle w:val="ListParagraph"/>
        <w:numPr>
          <w:ilvl w:val="0"/>
          <w:numId w:val="3"/>
        </w:numPr>
        <w:rPr>
          <w:lang w:bidi="en-US"/>
        </w:rPr>
      </w:pPr>
      <w:r w:rsidRPr="00CF04CB">
        <w:rPr>
          <w:lang w:bidi="en-US"/>
        </w:rPr>
        <w:t>Ngày chuyển nhượng: sereqclose.transfer_date</w:t>
      </w:r>
    </w:p>
    <w:p w14:paraId="158246D0" w14:textId="77777777" w:rsidR="00AC3CA7" w:rsidRPr="00CF04CB" w:rsidRDefault="00AC3CA7" w:rsidP="00AC3CA7">
      <w:pPr>
        <w:pStyle w:val="ListParagraph"/>
        <w:numPr>
          <w:ilvl w:val="0"/>
          <w:numId w:val="3"/>
        </w:numPr>
        <w:rPr>
          <w:lang w:bidi="en-US"/>
        </w:rPr>
      </w:pPr>
      <w:r w:rsidRPr="00CF04CB">
        <w:rPr>
          <w:lang w:bidi="en-US"/>
        </w:rPr>
        <w:t>Khối lượng tất toán: sereqclose.quantity</w:t>
      </w:r>
    </w:p>
    <w:p w14:paraId="41E34578" w14:textId="77777777" w:rsidR="00AC3CA7" w:rsidRPr="00CF04CB" w:rsidRDefault="00AC3CA7" w:rsidP="00AC3CA7">
      <w:pPr>
        <w:pStyle w:val="ListParagraph"/>
        <w:numPr>
          <w:ilvl w:val="0"/>
          <w:numId w:val="3"/>
        </w:numPr>
        <w:rPr>
          <w:lang w:bidi="en-US"/>
        </w:rPr>
      </w:pPr>
      <w:r w:rsidRPr="00CF04CB">
        <w:rPr>
          <w:lang w:bidi="en-US"/>
        </w:rPr>
        <w:t>Mệnh giá: assetdtl.parvalue</w:t>
      </w:r>
    </w:p>
    <w:p w14:paraId="46ECF75E" w14:textId="77777777" w:rsidR="00AC3CA7" w:rsidRPr="00CF04CB" w:rsidRDefault="00AC3CA7" w:rsidP="00AC3CA7">
      <w:pPr>
        <w:pStyle w:val="ListParagraph"/>
        <w:numPr>
          <w:ilvl w:val="0"/>
          <w:numId w:val="3"/>
        </w:numPr>
        <w:rPr>
          <w:lang w:bidi="en-US"/>
        </w:rPr>
      </w:pPr>
      <w:r w:rsidRPr="00CF04CB">
        <w:rPr>
          <w:lang w:bidi="en-US"/>
        </w:rPr>
        <w:t>Tổng mệnh giá: = sereqclose.quantity* assetdtl.parvalue</w:t>
      </w:r>
    </w:p>
    <w:p w14:paraId="0BDAA4C6" w14:textId="77777777" w:rsidR="00AC3CA7" w:rsidRPr="00CF04CB" w:rsidRDefault="00AC3CA7" w:rsidP="00AC3CA7">
      <w:pPr>
        <w:pStyle w:val="ListParagraph"/>
        <w:numPr>
          <w:ilvl w:val="0"/>
          <w:numId w:val="3"/>
        </w:numPr>
        <w:rPr>
          <w:lang w:bidi="en-US"/>
        </w:rPr>
      </w:pPr>
      <w:r w:rsidRPr="00CF04CB">
        <w:rPr>
          <w:lang w:bidi="en-US"/>
        </w:rPr>
        <w:t>Giá tất toán: sereqclose.price</w:t>
      </w:r>
    </w:p>
    <w:p w14:paraId="5DEFE851" w14:textId="77777777" w:rsidR="00AC3CA7" w:rsidRPr="00CF04CB" w:rsidRDefault="00AC3CA7" w:rsidP="00AC3CA7">
      <w:pPr>
        <w:pStyle w:val="ListParagraph"/>
        <w:numPr>
          <w:ilvl w:val="0"/>
          <w:numId w:val="3"/>
        </w:numPr>
        <w:rPr>
          <w:lang w:bidi="en-US"/>
        </w:rPr>
      </w:pPr>
      <w:r w:rsidRPr="00CF04CB">
        <w:rPr>
          <w:lang w:bidi="en-US"/>
        </w:rPr>
        <w:t>Tổng phí: sereqclose.feeamt</w:t>
      </w:r>
    </w:p>
    <w:p w14:paraId="57B04198" w14:textId="77777777" w:rsidR="00AC3CA7" w:rsidRPr="00CF04CB" w:rsidRDefault="00AC3CA7" w:rsidP="00AC3CA7">
      <w:pPr>
        <w:pStyle w:val="ListParagraph"/>
        <w:numPr>
          <w:ilvl w:val="0"/>
          <w:numId w:val="3"/>
        </w:numPr>
        <w:rPr>
          <w:lang w:bidi="en-US"/>
        </w:rPr>
      </w:pPr>
      <w:r w:rsidRPr="00CF04CB">
        <w:rPr>
          <w:lang w:bidi="en-US"/>
        </w:rPr>
        <w:t>Tổng thuế: sereqclose.taxamt</w:t>
      </w:r>
    </w:p>
    <w:p w14:paraId="1FD139B7" w14:textId="77777777" w:rsidR="00AC3CA7" w:rsidRPr="00CF04CB" w:rsidRDefault="00AC3CA7" w:rsidP="00AC3CA7">
      <w:pPr>
        <w:pStyle w:val="ListParagraph"/>
        <w:numPr>
          <w:ilvl w:val="0"/>
          <w:numId w:val="3"/>
        </w:numPr>
        <w:rPr>
          <w:lang w:bidi="en-US"/>
        </w:rPr>
      </w:pPr>
      <w:r w:rsidRPr="00CF04CB">
        <w:rPr>
          <w:lang w:bidi="en-US"/>
        </w:rPr>
        <w:t>Tồng tiền cần thanh toán = sereqclose.quantity * sereqclose.price - sereqclose.feeamt - sereqclose.taxamt</w:t>
      </w:r>
    </w:p>
    <w:p w14:paraId="08D1FE23" w14:textId="34A0359D" w:rsidR="00AC3CA7" w:rsidRPr="00CF04CB" w:rsidRDefault="00AC3CA7" w:rsidP="00AC3CA7">
      <w:pPr>
        <w:pStyle w:val="ListParagraph"/>
        <w:numPr>
          <w:ilvl w:val="0"/>
          <w:numId w:val="3"/>
        </w:numPr>
        <w:rPr>
          <w:lang w:bidi="en-US"/>
        </w:rPr>
      </w:pPr>
      <w:r w:rsidRPr="00CF04CB">
        <w:rPr>
          <w:lang w:bidi="en-US"/>
        </w:rPr>
        <w:t xml:space="preserve">Trạng thái lệnh: sereqclose.status join allcode (cdtype = ‘OX’ &amp; cdname = ‘OXSTATUS’) =&gt; </w:t>
      </w:r>
      <w:r w:rsidR="00B953F2" w:rsidRPr="00CF04CB">
        <w:rPr>
          <w:lang w:bidi="en-US"/>
        </w:rPr>
        <w:t>lưu cả cdcontent và cdval</w:t>
      </w:r>
    </w:p>
    <w:p w14:paraId="7B0F368A" w14:textId="0205BAC0" w:rsidR="00AC3CA7" w:rsidRPr="00CF04CB" w:rsidRDefault="00AC3CA7" w:rsidP="00AC3CA7">
      <w:pPr>
        <w:pStyle w:val="ListParagraph"/>
        <w:numPr>
          <w:ilvl w:val="0"/>
          <w:numId w:val="3"/>
        </w:numPr>
        <w:rPr>
          <w:lang w:bidi="en-US"/>
        </w:rPr>
      </w:pPr>
      <w:r w:rsidRPr="00CF04CB">
        <w:rPr>
          <w:lang w:bidi="en-US"/>
        </w:rPr>
        <w:t xml:space="preserve">Ngày cập nhật hồ sơ gần nhất: sereqclose.last_update_prof_dt =&gt; </w:t>
      </w:r>
      <w:r w:rsidR="00B953F2" w:rsidRPr="00CF04CB">
        <w:rPr>
          <w:lang w:bidi="en-US"/>
        </w:rPr>
        <w:t>lưu cả cdcontent và cdval</w:t>
      </w:r>
    </w:p>
    <w:p w14:paraId="11AC4452" w14:textId="358948CA" w:rsidR="00AC3CA7" w:rsidRPr="00CF04CB" w:rsidRDefault="00AC3CA7" w:rsidP="00AC3CA7">
      <w:pPr>
        <w:pStyle w:val="ListParagraph"/>
        <w:numPr>
          <w:ilvl w:val="0"/>
          <w:numId w:val="3"/>
        </w:numPr>
        <w:rPr>
          <w:lang w:bidi="en-US"/>
        </w:rPr>
      </w:pPr>
      <w:r w:rsidRPr="00CF04CB">
        <w:rPr>
          <w:lang w:bidi="en-US"/>
        </w:rPr>
        <w:t xml:space="preserve">Trạng thái hồ sơ ĐVKD: left join profilemanager on profilemanager.oxtype = ‘B’ and profilemanager.confirmno = sereqclose.confirmno and profilemanager.status in (‘P’, ‘C’) =&gt; hiển thị nvl(profilemanager.status, ‘N’) join allcode (cdtype = ‘OX’ &amp; cdname = ‘PROFSTAT’) =&gt; </w:t>
      </w:r>
      <w:r w:rsidR="00B953F2" w:rsidRPr="00CF04CB">
        <w:rPr>
          <w:lang w:bidi="en-US"/>
        </w:rPr>
        <w:t>lưu cả cdcontent và cdval</w:t>
      </w:r>
    </w:p>
    <w:p w14:paraId="18C5BEC1" w14:textId="794A0E7F" w:rsidR="00AC3CA7" w:rsidRPr="00CF04CB" w:rsidRDefault="00AC3CA7" w:rsidP="00AC3CA7">
      <w:pPr>
        <w:pStyle w:val="ListParagraph"/>
        <w:numPr>
          <w:ilvl w:val="0"/>
          <w:numId w:val="3"/>
        </w:numPr>
        <w:rPr>
          <w:lang w:bidi="en-US"/>
        </w:rPr>
      </w:pPr>
      <w:r w:rsidRPr="00CF04CB">
        <w:rPr>
          <w:lang w:bidi="en-US"/>
        </w:rPr>
        <w:t xml:space="preserve">Trạng thái hồ sơ TTKD: sereqclose.ttkd_profile_stat join allcode (cdtype = ‘OX’ &amp; cdname = ‘PROFSTAT’) =&gt; </w:t>
      </w:r>
      <w:r w:rsidR="00B953F2" w:rsidRPr="00CF04CB">
        <w:rPr>
          <w:lang w:bidi="en-US"/>
        </w:rPr>
        <w:t>lưu cả cdcontent và cdval</w:t>
      </w:r>
    </w:p>
    <w:p w14:paraId="7533B818" w14:textId="11E33049" w:rsidR="00AC3CA7" w:rsidRPr="00CF04CB" w:rsidRDefault="00AC3CA7" w:rsidP="00AC3CA7">
      <w:pPr>
        <w:pStyle w:val="ListParagraph"/>
        <w:numPr>
          <w:ilvl w:val="0"/>
          <w:numId w:val="3"/>
        </w:numPr>
        <w:rPr>
          <w:lang w:bidi="en-US"/>
        </w:rPr>
      </w:pPr>
      <w:r w:rsidRPr="00CF04CB">
        <w:rPr>
          <w:lang w:bidi="en-US"/>
        </w:rPr>
        <w:t xml:space="preserve">Lý do của TTKD: sereqclose.ttkd_reason join allcode (cdtype = ‘OX’ &amp; cdname like ‘%REASON’) =&gt; </w:t>
      </w:r>
      <w:r w:rsidR="00B953F2" w:rsidRPr="00CF04CB">
        <w:rPr>
          <w:lang w:bidi="en-US"/>
        </w:rPr>
        <w:t>lưu cả cdcontent và cdval</w:t>
      </w:r>
    </w:p>
    <w:p w14:paraId="5C2A6395" w14:textId="0ABD8FF5" w:rsidR="00AC3CA7" w:rsidRPr="00CF04CB" w:rsidRDefault="00AC3CA7" w:rsidP="00AC3CA7">
      <w:pPr>
        <w:pStyle w:val="ListParagraph"/>
        <w:numPr>
          <w:ilvl w:val="0"/>
          <w:numId w:val="3"/>
        </w:numPr>
        <w:rPr>
          <w:lang w:bidi="en-US"/>
        </w:rPr>
      </w:pPr>
      <w:r w:rsidRPr="00CF04CB">
        <w:rPr>
          <w:lang w:bidi="en-US"/>
        </w:rPr>
        <w:t xml:space="preserve">Trạng thái hồ sơ BKS: sereqclose.bks_profile_stat join allcode (cdtype = ‘OX’ &amp; cdname = ‘PROFSTAT’) =&gt; </w:t>
      </w:r>
      <w:r w:rsidR="00B953F2" w:rsidRPr="00CF04CB">
        <w:rPr>
          <w:lang w:bidi="en-US"/>
        </w:rPr>
        <w:t>lưu cả cdcontent và cdval</w:t>
      </w:r>
    </w:p>
    <w:p w14:paraId="613B3680" w14:textId="673C4691" w:rsidR="00AC3CA7" w:rsidRPr="00CF04CB" w:rsidRDefault="00AC3CA7" w:rsidP="00AC3CA7">
      <w:pPr>
        <w:pStyle w:val="ListParagraph"/>
        <w:numPr>
          <w:ilvl w:val="0"/>
          <w:numId w:val="3"/>
        </w:numPr>
        <w:rPr>
          <w:lang w:bidi="en-US"/>
        </w:rPr>
      </w:pPr>
      <w:r w:rsidRPr="00CF04CB">
        <w:rPr>
          <w:lang w:bidi="en-US"/>
        </w:rPr>
        <w:t xml:space="preserve">Lý do của BKS: sereqclose.ttkd_reason join allcode (cdtype = ‘OX’ &amp; cdname like ‘%REASON’) =&gt; </w:t>
      </w:r>
      <w:r w:rsidR="00B953F2" w:rsidRPr="00CF04CB">
        <w:rPr>
          <w:lang w:bidi="en-US"/>
        </w:rPr>
        <w:t>lưu cả cdcontent và cdval</w:t>
      </w:r>
    </w:p>
    <w:p w14:paraId="37A6B181" w14:textId="52635958" w:rsidR="00AC3CA7" w:rsidRPr="00CF04CB" w:rsidRDefault="00AC3CA7" w:rsidP="00AC3CA7">
      <w:pPr>
        <w:pStyle w:val="ListParagraph"/>
        <w:numPr>
          <w:ilvl w:val="0"/>
          <w:numId w:val="3"/>
        </w:numPr>
        <w:rPr>
          <w:lang w:bidi="en-US"/>
        </w:rPr>
      </w:pPr>
      <w:r w:rsidRPr="00CF04CB">
        <w:rPr>
          <w:lang w:bidi="en-US"/>
        </w:rPr>
        <w:t>Số ngày nợ hồ sơ: Nếu sereqclose.start_prof_debt is null =&gt; Hiển thị  = 0. Nếu is not null =&gt; = ngày hệ thống - sereqclose</w:t>
      </w:r>
      <w:r w:rsidR="00B953F2" w:rsidRPr="00CF04CB">
        <w:rPr>
          <w:lang w:bidi="en-US"/>
        </w:rPr>
        <w:t>.start_prof_debt_date + 1</w:t>
      </w:r>
    </w:p>
    <w:p w14:paraId="10F47603" w14:textId="77777777" w:rsidR="00AC3CA7" w:rsidRPr="00CF04CB" w:rsidRDefault="00AC3CA7" w:rsidP="00AC3CA7">
      <w:pPr>
        <w:pStyle w:val="ListParagraph"/>
        <w:numPr>
          <w:ilvl w:val="0"/>
          <w:numId w:val="3"/>
        </w:numPr>
        <w:rPr>
          <w:lang w:bidi="en-US"/>
        </w:rPr>
      </w:pPr>
      <w:r w:rsidRPr="00CF04CB">
        <w:rPr>
          <w:lang w:bidi="en-US"/>
        </w:rPr>
        <w:t>Cấp vi phạm:</w:t>
      </w:r>
    </w:p>
    <w:p w14:paraId="0D6003E5" w14:textId="77777777" w:rsidR="00AC3CA7" w:rsidRPr="00CF04CB" w:rsidRDefault="00AC3CA7" w:rsidP="00AC3CA7">
      <w:pPr>
        <w:pStyle w:val="ListParagraph"/>
        <w:numPr>
          <w:ilvl w:val="1"/>
          <w:numId w:val="3"/>
        </w:numPr>
        <w:rPr>
          <w:lang w:bidi="en-US"/>
        </w:rPr>
      </w:pPr>
      <w:r w:rsidRPr="00CF04CB">
        <w:rPr>
          <w:lang w:bidi="en-US"/>
        </w:rPr>
        <w:t>Nếu số ngày nợ hồ sơ = 0 =&gt; Hiển thị NULL</w:t>
      </w:r>
    </w:p>
    <w:p w14:paraId="37822183" w14:textId="77777777" w:rsidR="00AC3CA7" w:rsidRPr="00CF04CB" w:rsidRDefault="00AC3CA7" w:rsidP="00AC3CA7">
      <w:pPr>
        <w:pStyle w:val="ListParagraph"/>
        <w:numPr>
          <w:ilvl w:val="1"/>
          <w:numId w:val="3"/>
        </w:numPr>
        <w:rPr>
          <w:lang w:bidi="en-US"/>
        </w:rPr>
      </w:pPr>
      <w:r w:rsidRPr="00CF04CB">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0E72C89C" w14:textId="40E67A49" w:rsidR="00AC3CA7" w:rsidRPr="00CF04CB" w:rsidRDefault="00AC3CA7" w:rsidP="00AC3CA7">
      <w:pPr>
        <w:pStyle w:val="ListParagraph"/>
        <w:numPr>
          <w:ilvl w:val="0"/>
          <w:numId w:val="3"/>
        </w:numPr>
        <w:rPr>
          <w:lang w:bidi="en-US"/>
        </w:rPr>
      </w:pPr>
      <w:r w:rsidRPr="00CF04CB">
        <w:rPr>
          <w:lang w:bidi="en-US"/>
        </w:rPr>
        <w:lastRenderedPageBreak/>
        <w:t xml:space="preserve">Trạng thái phê duyệt: sereqclose.appr_stat join allcode (cdtype = ‘OX’ &amp; cdname = ‘APPRSTAT’) =&gt; </w:t>
      </w:r>
      <w:r w:rsidR="00B953F2" w:rsidRPr="00CF04CB">
        <w:rPr>
          <w:lang w:bidi="en-US"/>
        </w:rPr>
        <w:t>lưu cả cdcontent và cdval</w:t>
      </w:r>
    </w:p>
    <w:p w14:paraId="6486CDC1" w14:textId="1CD711B3" w:rsidR="00AC3CA7" w:rsidRPr="00CF04CB" w:rsidRDefault="00AC3CA7" w:rsidP="00AC3CA7">
      <w:pPr>
        <w:pStyle w:val="ListParagraph"/>
        <w:numPr>
          <w:ilvl w:val="0"/>
          <w:numId w:val="3"/>
        </w:numPr>
        <w:rPr>
          <w:lang w:bidi="en-US"/>
        </w:rPr>
      </w:pPr>
      <w:r w:rsidRPr="00CF04CB">
        <w:rPr>
          <w:lang w:bidi="en-US"/>
        </w:rPr>
        <w:t xml:space="preserve">Trạng thái chuyển nhượng: sereqclose.transfer_stat join allcode (cdtype = ‘OX’ &amp; cdname = ‘TRANSTAT’) =&gt; </w:t>
      </w:r>
      <w:r w:rsidR="00B953F2" w:rsidRPr="00CF04CB">
        <w:rPr>
          <w:lang w:bidi="en-US"/>
        </w:rPr>
        <w:t>lưu cả cdcontent và cdval</w:t>
      </w:r>
    </w:p>
    <w:p w14:paraId="22905116" w14:textId="0E1D7D8E" w:rsidR="00AC3CA7" w:rsidRPr="00CF04CB" w:rsidRDefault="00AC3CA7" w:rsidP="00AC3CA7">
      <w:pPr>
        <w:pStyle w:val="ListParagraph"/>
        <w:numPr>
          <w:ilvl w:val="0"/>
          <w:numId w:val="3"/>
        </w:numPr>
        <w:rPr>
          <w:lang w:bidi="en-US"/>
        </w:rPr>
      </w:pPr>
      <w:r w:rsidRPr="00CF04CB">
        <w:rPr>
          <w:lang w:bidi="en-US"/>
        </w:rPr>
        <w:t>Lý do của SHS: hiển thị se</w:t>
      </w:r>
      <w:r w:rsidR="00B953F2" w:rsidRPr="00CF04CB">
        <w:rPr>
          <w:lang w:bidi="en-US"/>
        </w:rPr>
        <w:t>reqclose.shs_reason</w:t>
      </w:r>
    </w:p>
    <w:p w14:paraId="15838905" w14:textId="20B778DD" w:rsidR="00AC3CA7" w:rsidRPr="00CF04CB" w:rsidRDefault="00AC3CA7" w:rsidP="00AC3CA7">
      <w:pPr>
        <w:pStyle w:val="ListParagraph"/>
        <w:numPr>
          <w:ilvl w:val="0"/>
          <w:numId w:val="3"/>
        </w:numPr>
        <w:rPr>
          <w:lang w:bidi="en-US"/>
        </w:rPr>
      </w:pPr>
      <w:r w:rsidRPr="00CF04CB">
        <w:rPr>
          <w:lang w:bidi="en-US"/>
        </w:rPr>
        <w:t xml:space="preserve">Trạng thái hạch toán: sereqclose.accounting_stat join allcode (cdtype = ‘OX’ &amp; cdname = ‘ACCSTAT’) =&gt; </w:t>
      </w:r>
      <w:r w:rsidR="00B953F2" w:rsidRPr="00CF04CB">
        <w:rPr>
          <w:lang w:bidi="en-US"/>
        </w:rPr>
        <w:t>lưu cả cdcontent và cdval</w:t>
      </w:r>
    </w:p>
    <w:p w14:paraId="722C37FD" w14:textId="7676CD1C" w:rsidR="00AC3CA7" w:rsidRPr="00CF04CB" w:rsidRDefault="00AC3CA7" w:rsidP="00AC3CA7">
      <w:pPr>
        <w:pStyle w:val="ListParagraph"/>
        <w:numPr>
          <w:ilvl w:val="0"/>
          <w:numId w:val="3"/>
        </w:numPr>
        <w:rPr>
          <w:lang w:bidi="en-US"/>
        </w:rPr>
      </w:pPr>
      <w:r w:rsidRPr="00CF04CB">
        <w:rPr>
          <w:lang w:bidi="en-US"/>
        </w:rPr>
        <w:t xml:space="preserve">Trạng thái thanh toán: sereqclose.sett_stat join allcode (cdtype = ‘OX’ &amp; cdname = ‘SETTSTAT’) =&gt; </w:t>
      </w:r>
      <w:r w:rsidR="00B953F2" w:rsidRPr="00CF04CB">
        <w:rPr>
          <w:lang w:bidi="en-US"/>
        </w:rPr>
        <w:t>lưu cả cdcontent và cdval</w:t>
      </w:r>
    </w:p>
    <w:p w14:paraId="256CE770" w14:textId="77777777" w:rsidR="00AC3CA7" w:rsidRPr="00CF04CB" w:rsidRDefault="00AC3CA7" w:rsidP="00AC3CA7">
      <w:pPr>
        <w:pStyle w:val="ListParagraph"/>
        <w:numPr>
          <w:ilvl w:val="0"/>
          <w:numId w:val="3"/>
        </w:numPr>
        <w:rPr>
          <w:lang w:bidi="en-US"/>
        </w:rPr>
      </w:pPr>
      <w:r w:rsidRPr="00CF04CB">
        <w:rPr>
          <w:lang w:bidi="en-US"/>
        </w:rPr>
        <w:t xml:space="preserve">Ngày thanh toán: sereqclose.sett_date </w:t>
      </w:r>
    </w:p>
    <w:p w14:paraId="5DF77759" w14:textId="07072067" w:rsidR="00AC3CA7" w:rsidRPr="00CF04CB" w:rsidRDefault="00AC3CA7" w:rsidP="00AC3CA7">
      <w:pPr>
        <w:pStyle w:val="ListParagraph"/>
        <w:numPr>
          <w:ilvl w:val="0"/>
          <w:numId w:val="3"/>
        </w:numPr>
        <w:rPr>
          <w:lang w:bidi="en-US"/>
        </w:rPr>
      </w:pPr>
      <w:r w:rsidRPr="00CF04CB">
        <w:rPr>
          <w:lang w:bidi="en-US"/>
        </w:rPr>
        <w:t xml:space="preserve">RM đặt lệnh SELL: join tlprofiles where tlprofiles.tlid = oxmast.idbuyer =&gt; </w:t>
      </w:r>
      <w:r w:rsidR="00B953F2" w:rsidRPr="00CF04CB">
        <w:rPr>
          <w:lang w:bidi="en-US"/>
        </w:rPr>
        <w:t>lưu tlid &amp; tlname</w:t>
      </w:r>
    </w:p>
    <w:p w14:paraId="79AA6BFE" w14:textId="46C8B297" w:rsidR="00AC3CA7" w:rsidRPr="00CF04CB" w:rsidRDefault="00AC3CA7" w:rsidP="00AC3CA7">
      <w:pPr>
        <w:pStyle w:val="ListParagraph"/>
        <w:numPr>
          <w:ilvl w:val="0"/>
          <w:numId w:val="3"/>
        </w:numPr>
        <w:rPr>
          <w:lang w:bidi="en-US"/>
        </w:rPr>
      </w:pPr>
      <w:r w:rsidRPr="00CF04CB">
        <w:rPr>
          <w:lang w:bidi="en-US"/>
        </w:rPr>
        <w:t xml:space="preserve">CBQL HĐ SELL: join tlprofiles where tlprofiles.tlid = oxmast.sale_managerid =&gt; </w:t>
      </w:r>
      <w:r w:rsidR="00B953F2" w:rsidRPr="00CF04CB">
        <w:rPr>
          <w:lang w:bidi="en-US"/>
        </w:rPr>
        <w:t>lưu cả cdcontent và cdval</w:t>
      </w:r>
    </w:p>
    <w:p w14:paraId="19FDE73C" w14:textId="2DBB19DA" w:rsidR="00AC3CA7" w:rsidRPr="00CF04CB" w:rsidRDefault="00AC3CA7" w:rsidP="00AC3CA7">
      <w:pPr>
        <w:pStyle w:val="ListParagraph"/>
        <w:numPr>
          <w:ilvl w:val="0"/>
          <w:numId w:val="3"/>
        </w:numPr>
        <w:rPr>
          <w:lang w:bidi="en-US"/>
        </w:rPr>
      </w:pPr>
      <w:r w:rsidRPr="00CF04CB">
        <w:rPr>
          <w:lang w:bidi="en-US"/>
        </w:rPr>
        <w:t xml:space="preserve">CTV HĐ SELL: join collaborator where collaborator.coid = oxmast.collab_id =&gt; </w:t>
      </w:r>
      <w:r w:rsidR="00B953F2" w:rsidRPr="00CF04CB">
        <w:rPr>
          <w:lang w:bidi="en-US"/>
        </w:rPr>
        <w:t>lưu idcode &amp;</w:t>
      </w:r>
      <w:r w:rsidRPr="00CF04CB">
        <w:rPr>
          <w:lang w:bidi="en-US"/>
        </w:rPr>
        <w:t xml:space="preserve"> fullname </w:t>
      </w:r>
    </w:p>
    <w:p w14:paraId="173BE881" w14:textId="4E68956E" w:rsidR="00AC3CA7" w:rsidRPr="00CF04CB" w:rsidRDefault="00AC3CA7" w:rsidP="00AC3CA7">
      <w:pPr>
        <w:pStyle w:val="ListParagraph"/>
        <w:numPr>
          <w:ilvl w:val="0"/>
          <w:numId w:val="3"/>
        </w:numPr>
        <w:rPr>
          <w:lang w:bidi="en-US"/>
        </w:rPr>
      </w:pPr>
      <w:r w:rsidRPr="00CF04CB">
        <w:rPr>
          <w:lang w:bidi="en-US"/>
        </w:rPr>
        <w:t xml:space="preserve">POS HĐ SELL: join brgrp where brgrp.brid = oxmast.brid =&gt; </w:t>
      </w:r>
      <w:r w:rsidR="00B953F2" w:rsidRPr="00CF04CB">
        <w:rPr>
          <w:lang w:bidi="en-US"/>
        </w:rPr>
        <w:t>lưu</w:t>
      </w:r>
      <w:r w:rsidRPr="00CF04CB">
        <w:rPr>
          <w:lang w:bidi="en-US"/>
        </w:rPr>
        <w:t xml:space="preserve"> brid </w:t>
      </w:r>
      <w:r w:rsidR="00B953F2" w:rsidRPr="00CF04CB">
        <w:rPr>
          <w:lang w:bidi="en-US"/>
        </w:rPr>
        <w:t>&amp; brname</w:t>
      </w:r>
    </w:p>
    <w:p w14:paraId="3F8B58C8" w14:textId="77777777" w:rsidR="00227039" w:rsidRPr="00CF04CB" w:rsidRDefault="00227039" w:rsidP="00227039">
      <w:pPr>
        <w:rPr>
          <w:lang w:bidi="en-US"/>
        </w:rPr>
      </w:pPr>
    </w:p>
    <w:p w14:paraId="7446892E" w14:textId="77777777" w:rsidR="00227039" w:rsidRPr="00CF04CB" w:rsidRDefault="00227039" w:rsidP="00227039">
      <w:pPr>
        <w:rPr>
          <w:b/>
          <w:lang w:bidi="en-US"/>
        </w:rPr>
      </w:pPr>
      <w:r w:rsidRPr="00CF04CB">
        <w:rPr>
          <w:b/>
          <w:lang w:bidi="en-US"/>
        </w:rPr>
        <w:t>Điều kiện lấy dữ liệu</w:t>
      </w:r>
    </w:p>
    <w:p w14:paraId="5109A125" w14:textId="77777777" w:rsidR="00227039" w:rsidRPr="00CF04CB" w:rsidRDefault="00227039" w:rsidP="00227039">
      <w:pPr>
        <w:pStyle w:val="ListParagraph"/>
        <w:numPr>
          <w:ilvl w:val="0"/>
          <w:numId w:val="3"/>
        </w:numPr>
        <w:rPr>
          <w:b/>
          <w:lang w:bidi="en-US"/>
        </w:rPr>
      </w:pPr>
      <w:r w:rsidRPr="00CF04CB">
        <w:rPr>
          <w:b/>
          <w:lang w:bidi="en-US"/>
        </w:rPr>
        <w:t>Lấy các dòng có oxmast.status &lt;&gt; ‘R’ &amp; sereqclose.status &lt;&gt; ‘R’</w:t>
      </w:r>
    </w:p>
    <w:p w14:paraId="6ADA263D" w14:textId="77777777" w:rsidR="00227039" w:rsidRPr="00CF04CB" w:rsidRDefault="00227039" w:rsidP="00227039">
      <w:pPr>
        <w:pStyle w:val="ListParagraph"/>
        <w:numPr>
          <w:ilvl w:val="0"/>
          <w:numId w:val="3"/>
        </w:numPr>
        <w:rPr>
          <w:b/>
          <w:lang w:bidi="en-US"/>
        </w:rPr>
      </w:pPr>
      <w:r w:rsidRPr="00CF04CB">
        <w:rPr>
          <w:b/>
          <w:lang w:bidi="en-US"/>
        </w:rPr>
        <w:t>Với user admin =&gt; Hiển thị hết các lệnh</w:t>
      </w:r>
    </w:p>
    <w:p w14:paraId="4DF9E267" w14:textId="77777777" w:rsidR="00227039" w:rsidRPr="00CF04CB" w:rsidRDefault="00227039" w:rsidP="00227039">
      <w:pPr>
        <w:pStyle w:val="ListParagraph"/>
        <w:numPr>
          <w:ilvl w:val="0"/>
          <w:numId w:val="3"/>
        </w:numPr>
        <w:rPr>
          <w:b/>
          <w:lang w:bidi="en-US"/>
        </w:rPr>
      </w:pPr>
      <w:r w:rsidRPr="00CF04CB">
        <w:rPr>
          <w:b/>
          <w:lang w:bidi="en-US"/>
        </w:rPr>
        <w:t>Với user Back =&gt; Chỉ hiển thị các lệnh có oxmast.brid = brid của user đang đăng nhập</w:t>
      </w:r>
    </w:p>
    <w:p w14:paraId="5CEC287D" w14:textId="77777777" w:rsidR="00227039" w:rsidRDefault="00227039" w:rsidP="00227039">
      <w:pPr>
        <w:pStyle w:val="ListParagraph"/>
        <w:rPr>
          <w:lang w:bidi="en-US"/>
        </w:rPr>
      </w:pPr>
    </w:p>
    <w:p w14:paraId="64B2CD1D" w14:textId="7B91BEF8" w:rsidR="0020003D" w:rsidRDefault="0020003D" w:rsidP="0020003D">
      <w:pPr>
        <w:pStyle w:val="Heading4"/>
      </w:pPr>
      <w:bookmarkStart w:id="280" w:name="_Toc75156718"/>
      <w:r>
        <w:t>Giao diện</w:t>
      </w:r>
      <w:bookmarkEnd w:id="280"/>
    </w:p>
    <w:p w14:paraId="3A73B2F1" w14:textId="17CC3EFF" w:rsidR="0020003D" w:rsidRPr="00781A91" w:rsidRDefault="0020003D" w:rsidP="0020003D">
      <w:pPr>
        <w:rPr>
          <w:lang w:bidi="en-US"/>
        </w:rPr>
      </w:pPr>
      <w:r>
        <w:rPr>
          <w:lang w:bidi="en-US"/>
        </w:rPr>
        <w:t xml:space="preserve">Hiển thị </w:t>
      </w:r>
      <w:r w:rsidR="00BA78A7">
        <w:rPr>
          <w:lang w:bidi="en-US"/>
        </w:rPr>
        <w:t xml:space="preserve">dữ liệu từ </w:t>
      </w:r>
      <w:r>
        <w:rPr>
          <w:lang w:bidi="en-US"/>
        </w:rPr>
        <w:t>các trường thông tin theo thứ tự sau (</w:t>
      </w:r>
      <w:r>
        <w:rPr>
          <w:b/>
          <w:lang w:bidi="en-US"/>
        </w:rPr>
        <w:t xml:space="preserve">order: ưu tiên các lệnh </w:t>
      </w:r>
      <w:r w:rsidR="00BF01F1">
        <w:rPr>
          <w:b/>
          <w:lang w:bidi="en-US"/>
        </w:rPr>
        <w:t>status = ‘</w:t>
      </w:r>
      <w:r w:rsidR="00622889">
        <w:rPr>
          <w:b/>
          <w:lang w:bidi="en-US"/>
        </w:rPr>
        <w:t>A</w:t>
      </w:r>
      <w:r w:rsidR="00BF01F1">
        <w:rPr>
          <w:b/>
          <w:lang w:bidi="en-US"/>
        </w:rPr>
        <w:t>’</w:t>
      </w:r>
      <w:r>
        <w:rPr>
          <w:b/>
          <w:lang w:bidi="en-US"/>
        </w:rPr>
        <w:t xml:space="preserve"> =&gt; đến </w:t>
      </w:r>
      <w:r w:rsidR="00BA78A7">
        <w:rPr>
          <w:b/>
          <w:lang w:bidi="en-US"/>
        </w:rPr>
        <w:t>se</w:t>
      </w:r>
      <w:r w:rsidR="00BF01F1">
        <w:rPr>
          <w:b/>
          <w:lang w:bidi="en-US"/>
        </w:rPr>
        <w:t>reqclose</w:t>
      </w:r>
      <w:r>
        <w:rPr>
          <w:b/>
          <w:lang w:bidi="en-US"/>
        </w:rPr>
        <w:t>.autoid</w:t>
      </w:r>
      <w:r w:rsidR="00331D79">
        <w:rPr>
          <w:b/>
          <w:lang w:bidi="en-US"/>
        </w:rPr>
        <w:t xml:space="preserve"> desc</w:t>
      </w:r>
      <w:r>
        <w:rPr>
          <w:lang w:bidi="en-US"/>
        </w:rPr>
        <w:t>)</w:t>
      </w:r>
    </w:p>
    <w:p w14:paraId="377E751B" w14:textId="77777777" w:rsidR="007B1F8D" w:rsidRDefault="007B1F8D" w:rsidP="007B1F8D">
      <w:pPr>
        <w:pStyle w:val="ListParagraph"/>
        <w:numPr>
          <w:ilvl w:val="0"/>
          <w:numId w:val="3"/>
        </w:numPr>
        <w:rPr>
          <w:lang w:bidi="en-US"/>
        </w:rPr>
      </w:pPr>
      <w:r>
        <w:rPr>
          <w:lang w:bidi="en-US"/>
        </w:rPr>
        <w:t>Số hiệu lệnh SELL: lấy từ cache</w:t>
      </w:r>
    </w:p>
    <w:p w14:paraId="2D906B7A" w14:textId="1877F0AE" w:rsidR="007B1F8D" w:rsidRDefault="007B1F8D" w:rsidP="007B1F8D">
      <w:pPr>
        <w:pStyle w:val="ListParagraph"/>
        <w:numPr>
          <w:ilvl w:val="0"/>
          <w:numId w:val="3"/>
        </w:numPr>
        <w:rPr>
          <w:lang w:bidi="en-US"/>
        </w:rPr>
      </w:pPr>
      <w:r>
        <w:rPr>
          <w:lang w:bidi="en-US"/>
        </w:rPr>
        <w:t>Số hiệu lệnh BUY: lấy từ cache</w:t>
      </w:r>
    </w:p>
    <w:p w14:paraId="095F635B" w14:textId="4C58F005" w:rsidR="007B1F8D" w:rsidRDefault="007B1F8D" w:rsidP="007B1F8D">
      <w:pPr>
        <w:pStyle w:val="ListParagraph"/>
        <w:numPr>
          <w:ilvl w:val="0"/>
          <w:numId w:val="3"/>
        </w:numPr>
        <w:rPr>
          <w:lang w:bidi="en-US"/>
        </w:rPr>
      </w:pPr>
      <w:r>
        <w:rPr>
          <w:lang w:bidi="en-US"/>
        </w:rPr>
        <w:t>Số hợp đồng BUY: lấy từ cache</w:t>
      </w:r>
    </w:p>
    <w:p w14:paraId="2B7345AB" w14:textId="77777777" w:rsidR="007B1F8D" w:rsidRDefault="007B1F8D" w:rsidP="007B1F8D">
      <w:pPr>
        <w:pStyle w:val="ListParagraph"/>
        <w:numPr>
          <w:ilvl w:val="0"/>
          <w:numId w:val="3"/>
        </w:numPr>
        <w:rPr>
          <w:lang w:bidi="en-US"/>
        </w:rPr>
      </w:pPr>
      <w:r>
        <w:rPr>
          <w:lang w:bidi="en-US"/>
        </w:rPr>
        <w:t>Mã tài sản: lấy từ cache</w:t>
      </w:r>
    </w:p>
    <w:p w14:paraId="00448006" w14:textId="77777777" w:rsidR="007B1F8D" w:rsidRDefault="007B1F8D" w:rsidP="007B1F8D">
      <w:pPr>
        <w:pStyle w:val="ListParagraph"/>
        <w:numPr>
          <w:ilvl w:val="0"/>
          <w:numId w:val="3"/>
        </w:numPr>
        <w:rPr>
          <w:lang w:bidi="en-US"/>
        </w:rPr>
      </w:pPr>
      <w:r>
        <w:rPr>
          <w:lang w:bidi="en-US"/>
        </w:rPr>
        <w:t>Sản phẩm: lấy từ cache</w:t>
      </w:r>
    </w:p>
    <w:p w14:paraId="5EF023EB" w14:textId="422BAAFE" w:rsidR="007B1F8D" w:rsidRDefault="007B1F8D" w:rsidP="007B1F8D">
      <w:pPr>
        <w:pStyle w:val="ListParagraph"/>
        <w:numPr>
          <w:ilvl w:val="0"/>
          <w:numId w:val="3"/>
        </w:numPr>
        <w:rPr>
          <w:lang w:bidi="en-US"/>
        </w:rPr>
      </w:pPr>
      <w:r>
        <w:rPr>
          <w:lang w:bidi="en-US"/>
        </w:rPr>
        <w:t>Khách hàng: lấy từ cache, hiển thị custodycd - fullname</w:t>
      </w:r>
    </w:p>
    <w:p w14:paraId="3D9EE1FD" w14:textId="10F45346" w:rsidR="007B1F8D" w:rsidRDefault="007B1F8D" w:rsidP="007B1F8D">
      <w:pPr>
        <w:pStyle w:val="ListParagraph"/>
        <w:numPr>
          <w:ilvl w:val="0"/>
          <w:numId w:val="3"/>
        </w:numPr>
        <w:rPr>
          <w:lang w:bidi="en-US"/>
        </w:rPr>
      </w:pPr>
      <w:r>
        <w:rPr>
          <w:lang w:bidi="en-US"/>
        </w:rPr>
        <w:t>Đại lý: lấy từ cache, hiển thị custodycd – fullname</w:t>
      </w:r>
    </w:p>
    <w:p w14:paraId="60E231B3" w14:textId="2892A246" w:rsidR="007B1F8D" w:rsidRDefault="007B1F8D" w:rsidP="007B1F8D">
      <w:pPr>
        <w:pStyle w:val="ListParagraph"/>
        <w:numPr>
          <w:ilvl w:val="0"/>
          <w:numId w:val="3"/>
        </w:numPr>
        <w:rPr>
          <w:lang w:bidi="en-US"/>
        </w:rPr>
      </w:pPr>
      <w:r>
        <w:rPr>
          <w:lang w:bidi="en-US"/>
        </w:rPr>
        <w:t>Khối lượng tất toán: lấy từ cache</w:t>
      </w:r>
    </w:p>
    <w:p w14:paraId="637CCF9E" w14:textId="1879446A" w:rsidR="007B1F8D" w:rsidRDefault="007B1F8D" w:rsidP="007B1F8D">
      <w:pPr>
        <w:pStyle w:val="ListParagraph"/>
        <w:numPr>
          <w:ilvl w:val="0"/>
          <w:numId w:val="3"/>
        </w:numPr>
        <w:rPr>
          <w:lang w:bidi="en-US"/>
        </w:rPr>
      </w:pPr>
      <w:r>
        <w:rPr>
          <w:lang w:bidi="en-US"/>
        </w:rPr>
        <w:t>Tồng tiền cần thanh toán: lấy từ cache</w:t>
      </w:r>
    </w:p>
    <w:p w14:paraId="468E856A" w14:textId="77777777" w:rsidR="007B1F8D" w:rsidRPr="00E35456" w:rsidRDefault="007B1F8D" w:rsidP="007B1F8D">
      <w:pPr>
        <w:pStyle w:val="ListParagraph"/>
        <w:numPr>
          <w:ilvl w:val="0"/>
          <w:numId w:val="3"/>
        </w:numPr>
        <w:rPr>
          <w:lang w:bidi="en-US"/>
        </w:rPr>
      </w:pPr>
      <w:r w:rsidRPr="00E35456">
        <w:rPr>
          <w:lang w:bidi="en-US"/>
        </w:rPr>
        <w:t xml:space="preserve">Trạng thái lệnh: </w:t>
      </w:r>
      <w:r>
        <w:rPr>
          <w:lang w:bidi="en-US"/>
        </w:rPr>
        <w:t>lấy từ cache,</w:t>
      </w:r>
      <w:r w:rsidRPr="00E35456">
        <w:rPr>
          <w:lang w:bidi="en-US"/>
        </w:rPr>
        <w:t xml:space="preserve"> hiển thị theo cdcontent</w:t>
      </w:r>
    </w:p>
    <w:p w14:paraId="64A10AA6" w14:textId="77777777" w:rsidR="007B1F8D" w:rsidRPr="00E35456" w:rsidRDefault="007B1F8D" w:rsidP="007B1F8D">
      <w:pPr>
        <w:pStyle w:val="ListParagraph"/>
        <w:numPr>
          <w:ilvl w:val="0"/>
          <w:numId w:val="3"/>
        </w:numPr>
        <w:rPr>
          <w:lang w:bidi="en-US"/>
        </w:rPr>
      </w:pPr>
      <w:r w:rsidRPr="00E35456">
        <w:rPr>
          <w:lang w:bidi="en-US"/>
        </w:rPr>
        <w:t xml:space="preserve">Trạng thái thanh toán: </w:t>
      </w:r>
      <w:r>
        <w:rPr>
          <w:lang w:bidi="en-US"/>
        </w:rPr>
        <w:t>lấy từ cache,</w:t>
      </w:r>
      <w:r w:rsidRPr="00E35456">
        <w:rPr>
          <w:lang w:bidi="en-US"/>
        </w:rPr>
        <w:t xml:space="preserve"> hiển thị theo cdcontent</w:t>
      </w:r>
    </w:p>
    <w:p w14:paraId="112265AA" w14:textId="77777777" w:rsidR="007B1F8D" w:rsidRPr="00E35456" w:rsidRDefault="007B1F8D" w:rsidP="007B1F8D">
      <w:pPr>
        <w:pStyle w:val="ListParagraph"/>
        <w:numPr>
          <w:ilvl w:val="0"/>
          <w:numId w:val="3"/>
        </w:numPr>
        <w:rPr>
          <w:lang w:bidi="en-US"/>
        </w:rPr>
      </w:pPr>
      <w:r w:rsidRPr="00E35456">
        <w:rPr>
          <w:lang w:bidi="en-US"/>
        </w:rPr>
        <w:t xml:space="preserve">Trạng thái chuyển nhượng: </w:t>
      </w:r>
      <w:r>
        <w:rPr>
          <w:lang w:bidi="en-US"/>
        </w:rPr>
        <w:t>lấy từ cache,</w:t>
      </w:r>
      <w:r w:rsidRPr="00E35456">
        <w:rPr>
          <w:lang w:bidi="en-US"/>
        </w:rPr>
        <w:t xml:space="preserve"> hiển thị theo cdcontent</w:t>
      </w:r>
    </w:p>
    <w:p w14:paraId="6FA2D8B0" w14:textId="77777777" w:rsidR="007B1F8D" w:rsidRDefault="007B1F8D" w:rsidP="007B1F8D">
      <w:pPr>
        <w:pStyle w:val="ListParagraph"/>
        <w:numPr>
          <w:ilvl w:val="0"/>
          <w:numId w:val="3"/>
        </w:numPr>
        <w:rPr>
          <w:lang w:bidi="en-US"/>
        </w:rPr>
      </w:pPr>
      <w:r>
        <w:rPr>
          <w:lang w:bidi="en-US"/>
        </w:rPr>
        <w:t>Trạng thái hồ sơ: lấy từ cache theo quy tắc sau</w:t>
      </w:r>
    </w:p>
    <w:p w14:paraId="555FBF0A" w14:textId="71CA21CD" w:rsidR="007B1F8D" w:rsidRDefault="007B1F8D" w:rsidP="007B1F8D">
      <w:pPr>
        <w:pStyle w:val="ListParagraph"/>
        <w:numPr>
          <w:ilvl w:val="1"/>
          <w:numId w:val="3"/>
        </w:numPr>
        <w:rPr>
          <w:lang w:bidi="en-US"/>
        </w:rPr>
      </w:pPr>
      <w:r>
        <w:rPr>
          <w:lang w:bidi="en-US"/>
        </w:rPr>
        <w:t>nếu sereqclose.ttkd_profile_stat = ‘C’ &amp; sereqclose.ttkd_profile_stat = ‘C’ =&gt; Hiển thị “Hoàn thiện”</w:t>
      </w:r>
    </w:p>
    <w:p w14:paraId="5530BA13" w14:textId="3470539F" w:rsidR="007B1F8D" w:rsidRDefault="007B1F8D" w:rsidP="007B1F8D">
      <w:pPr>
        <w:pStyle w:val="ListParagraph"/>
        <w:numPr>
          <w:ilvl w:val="1"/>
          <w:numId w:val="3"/>
        </w:numPr>
        <w:rPr>
          <w:lang w:bidi="en-US"/>
        </w:rPr>
      </w:pPr>
      <w:r>
        <w:rPr>
          <w:lang w:bidi="en-US"/>
        </w:rPr>
        <w:t>Nếu sereqclose.ttkd_profile_stat = ‘N’ &amp; sereqclose.ttkd_profile_stat = ‘N’ =&gt; Hiển thị “Mới”</w:t>
      </w:r>
    </w:p>
    <w:p w14:paraId="495F43C4" w14:textId="77777777" w:rsidR="007B1F8D" w:rsidRDefault="007B1F8D" w:rsidP="007B1F8D">
      <w:pPr>
        <w:pStyle w:val="ListParagraph"/>
        <w:numPr>
          <w:ilvl w:val="1"/>
          <w:numId w:val="3"/>
        </w:numPr>
        <w:rPr>
          <w:lang w:bidi="en-US"/>
        </w:rPr>
      </w:pPr>
      <w:r>
        <w:rPr>
          <w:lang w:bidi="en-US"/>
        </w:rPr>
        <w:t>Còn lại hiển thị “Chưa hoàn thiện”</w:t>
      </w:r>
    </w:p>
    <w:p w14:paraId="66B7A060" w14:textId="77777777" w:rsidR="007B1F8D" w:rsidRDefault="007B1F8D" w:rsidP="007B1F8D">
      <w:pPr>
        <w:pStyle w:val="ListParagraph"/>
        <w:numPr>
          <w:ilvl w:val="0"/>
          <w:numId w:val="3"/>
        </w:numPr>
        <w:rPr>
          <w:lang w:bidi="en-US"/>
        </w:rPr>
      </w:pPr>
      <w:r>
        <w:rPr>
          <w:lang w:bidi="en-US"/>
        </w:rPr>
        <w:t>Cấp vi phạm hồ sơ: Lấy từ cache</w:t>
      </w:r>
    </w:p>
    <w:p w14:paraId="435F34FC" w14:textId="1227AD9C" w:rsidR="0020003D" w:rsidRDefault="0020003D" w:rsidP="007B1F8D">
      <w:pPr>
        <w:pStyle w:val="ListParagraph"/>
        <w:rPr>
          <w:lang w:bidi="en-US"/>
        </w:rPr>
      </w:pPr>
    </w:p>
    <w:p w14:paraId="27453CFC" w14:textId="77777777" w:rsidR="008717A5" w:rsidRDefault="008717A5" w:rsidP="008717A5">
      <w:pPr>
        <w:rPr>
          <w:b/>
          <w:i/>
          <w:color w:val="C00000"/>
          <w:lang w:bidi="en-US"/>
        </w:rPr>
      </w:pPr>
      <w:r w:rsidRPr="007D2028">
        <w:rPr>
          <w:b/>
          <w:i/>
          <w:lang w:bidi="en-US"/>
        </w:rPr>
        <w:t xml:space="preserve">Các dòng mà cấp vi phạm là NULL thì hiển thị chữ đen, cấp vi phạm = 1 thì hiển thị chữ </w:t>
      </w:r>
      <w:r w:rsidRPr="007D2028">
        <w:rPr>
          <w:b/>
          <w:i/>
          <w:color w:val="0000CC"/>
          <w:lang w:bidi="en-US"/>
        </w:rPr>
        <w:t>xanh đậm</w:t>
      </w:r>
      <w:r w:rsidRPr="007D2028">
        <w:rPr>
          <w:b/>
          <w:i/>
          <w:lang w:bidi="en-US"/>
        </w:rPr>
        <w:t xml:space="preserve">, cấp vi phạm = 2 thì hiển thị chữ </w:t>
      </w:r>
      <w:r w:rsidRPr="007D2028">
        <w:rPr>
          <w:b/>
          <w:i/>
          <w:color w:val="7030A0"/>
          <w:lang w:bidi="en-US"/>
        </w:rPr>
        <w:t>tím</w:t>
      </w:r>
      <w:r w:rsidRPr="007D2028">
        <w:rPr>
          <w:b/>
          <w:i/>
          <w:lang w:bidi="en-US"/>
        </w:rPr>
        <w:t xml:space="preserve">, cấp vi phạm = 3 thì hiển thị chữ </w:t>
      </w:r>
      <w:r w:rsidRPr="007D2028">
        <w:rPr>
          <w:b/>
          <w:i/>
          <w:color w:val="C00000"/>
          <w:lang w:bidi="en-US"/>
        </w:rPr>
        <w:t>đỏ</w:t>
      </w:r>
    </w:p>
    <w:p w14:paraId="526FD4D8" w14:textId="77777777" w:rsidR="008717A5" w:rsidRDefault="008717A5" w:rsidP="007B1F8D">
      <w:pPr>
        <w:pStyle w:val="ListParagraph"/>
        <w:rPr>
          <w:lang w:bidi="en-US"/>
        </w:rPr>
      </w:pPr>
    </w:p>
    <w:p w14:paraId="26415336" w14:textId="231ADF88" w:rsidR="008717A5" w:rsidRDefault="008717A5" w:rsidP="008717A5">
      <w:pPr>
        <w:pStyle w:val="Heading3"/>
      </w:pPr>
      <w:bookmarkStart w:id="281" w:name="_Toc75156719"/>
      <w:r>
        <w:lastRenderedPageBreak/>
        <w:t>Popup hiển thị thông tin chi tiết lệnh</w:t>
      </w:r>
      <w:bookmarkEnd w:id="281"/>
    </w:p>
    <w:p w14:paraId="5F32EEC2" w14:textId="77777777" w:rsidR="008717A5" w:rsidRPr="005D7076" w:rsidRDefault="008717A5" w:rsidP="008717A5">
      <w:pPr>
        <w:rPr>
          <w:lang w:bidi="en-US"/>
        </w:rPr>
      </w:pPr>
      <w:r>
        <w:rPr>
          <w:lang w:bidi="en-US"/>
        </w:rPr>
        <w:t>Khi click double vào dòng lệnh nào =&gt; Sẽ mở ra Popup hiển thị các thông tin sau của lệnh</w:t>
      </w:r>
    </w:p>
    <w:p w14:paraId="2DEB36C7" w14:textId="6F3DE42A" w:rsidR="008717A5" w:rsidRDefault="008717A5" w:rsidP="008717A5">
      <w:pPr>
        <w:pStyle w:val="ListParagraph"/>
        <w:numPr>
          <w:ilvl w:val="0"/>
          <w:numId w:val="3"/>
        </w:numPr>
        <w:rPr>
          <w:lang w:bidi="en-US"/>
        </w:rPr>
      </w:pPr>
      <w:r>
        <w:rPr>
          <w:lang w:bidi="en-US"/>
        </w:rPr>
        <w:t>Số hiệu lệnh SELL: lấy từ cache</w:t>
      </w:r>
    </w:p>
    <w:p w14:paraId="3FFE762C" w14:textId="19C4B653" w:rsidR="008717A5" w:rsidRDefault="008717A5" w:rsidP="008717A5">
      <w:pPr>
        <w:pStyle w:val="ListParagraph"/>
        <w:numPr>
          <w:ilvl w:val="0"/>
          <w:numId w:val="3"/>
        </w:numPr>
        <w:rPr>
          <w:lang w:bidi="en-US"/>
        </w:rPr>
      </w:pPr>
      <w:r>
        <w:rPr>
          <w:lang w:bidi="en-US"/>
        </w:rPr>
        <w:t>Số hiệu lệnh BUY: lấy từ cache</w:t>
      </w:r>
    </w:p>
    <w:p w14:paraId="20084CD4" w14:textId="4ED0FE09" w:rsidR="008717A5" w:rsidRDefault="008717A5" w:rsidP="008717A5">
      <w:pPr>
        <w:pStyle w:val="ListParagraph"/>
        <w:numPr>
          <w:ilvl w:val="0"/>
          <w:numId w:val="3"/>
        </w:numPr>
        <w:rPr>
          <w:lang w:bidi="en-US"/>
        </w:rPr>
      </w:pPr>
      <w:r>
        <w:rPr>
          <w:lang w:bidi="en-US"/>
        </w:rPr>
        <w:t>Số hợp đồng BUY: lấy từ cache</w:t>
      </w:r>
    </w:p>
    <w:p w14:paraId="7978287E" w14:textId="77777777" w:rsidR="008717A5" w:rsidRPr="00CF04CB" w:rsidRDefault="008717A5" w:rsidP="008717A5">
      <w:pPr>
        <w:pStyle w:val="ListParagraph"/>
        <w:numPr>
          <w:ilvl w:val="0"/>
          <w:numId w:val="3"/>
        </w:numPr>
        <w:rPr>
          <w:lang w:bidi="en-US"/>
        </w:rPr>
      </w:pPr>
      <w:r w:rsidRPr="00CF04CB">
        <w:rPr>
          <w:lang w:bidi="en-US"/>
        </w:rPr>
        <w:t>Mã tài sản: lấy từ cache</w:t>
      </w:r>
    </w:p>
    <w:p w14:paraId="11B674EB" w14:textId="77777777" w:rsidR="008717A5" w:rsidRPr="00CF04CB" w:rsidRDefault="008717A5" w:rsidP="008717A5">
      <w:pPr>
        <w:pStyle w:val="ListParagraph"/>
        <w:numPr>
          <w:ilvl w:val="0"/>
          <w:numId w:val="3"/>
        </w:numPr>
        <w:rPr>
          <w:lang w:bidi="en-US"/>
        </w:rPr>
      </w:pPr>
      <w:r w:rsidRPr="00CF04CB">
        <w:rPr>
          <w:lang w:bidi="en-US"/>
        </w:rPr>
        <w:t>Sản phẩm: lấy từ cache, hiển thị shortname</w:t>
      </w:r>
    </w:p>
    <w:p w14:paraId="087F16C6" w14:textId="77777777" w:rsidR="00E20849" w:rsidRPr="00CF04CB" w:rsidRDefault="00E20849" w:rsidP="00E20849">
      <w:pPr>
        <w:pStyle w:val="ListParagraph"/>
        <w:numPr>
          <w:ilvl w:val="0"/>
          <w:numId w:val="3"/>
        </w:numPr>
        <w:rPr>
          <w:lang w:bidi="en-US"/>
        </w:rPr>
      </w:pPr>
      <w:r w:rsidRPr="00CF04CB">
        <w:rPr>
          <w:lang w:bidi="en-US"/>
        </w:rPr>
        <w:t>Đại lý: lấy từ cache, hiển thị custodycd – fullname</w:t>
      </w:r>
    </w:p>
    <w:p w14:paraId="1FB01AB0" w14:textId="6083BF9A" w:rsidR="008717A5" w:rsidRPr="00CF04CB" w:rsidRDefault="008717A5" w:rsidP="008717A5">
      <w:pPr>
        <w:pStyle w:val="ListParagraph"/>
        <w:numPr>
          <w:ilvl w:val="0"/>
          <w:numId w:val="3"/>
        </w:numPr>
        <w:rPr>
          <w:lang w:bidi="en-US"/>
        </w:rPr>
      </w:pPr>
      <w:r w:rsidRPr="00CF04CB">
        <w:rPr>
          <w:lang w:bidi="en-US"/>
        </w:rPr>
        <w:t>Khách hàng: lấy từ cache, hiển thị custodycd – fullname.</w:t>
      </w:r>
    </w:p>
    <w:p w14:paraId="41FC9812" w14:textId="77777777" w:rsidR="008717A5" w:rsidRPr="00CF04CB" w:rsidRDefault="008717A5" w:rsidP="008717A5">
      <w:pPr>
        <w:ind w:left="720"/>
      </w:pPr>
      <w:r w:rsidRPr="00CF04CB">
        <w:t>Bên cạnh có một link “Hiển thị thông tin KH” =&gt; Khi click vào, sẽ hiển thị thêm các thông tin của khách hàng (lấy từ cache, không truy vấn lại DB), bao gồm</w:t>
      </w:r>
    </w:p>
    <w:p w14:paraId="1262C4FB" w14:textId="77777777" w:rsidR="008717A5" w:rsidRPr="00CF04CB" w:rsidRDefault="008717A5" w:rsidP="008717A5">
      <w:pPr>
        <w:pStyle w:val="ListParagraph"/>
        <w:numPr>
          <w:ilvl w:val="1"/>
          <w:numId w:val="3"/>
        </w:numPr>
      </w:pPr>
      <w:r w:rsidRPr="00CF04CB">
        <w:t>Họ tên</w:t>
      </w:r>
    </w:p>
    <w:p w14:paraId="722B8DDF" w14:textId="77777777" w:rsidR="008717A5" w:rsidRPr="00CF04CB" w:rsidRDefault="008717A5" w:rsidP="008717A5">
      <w:pPr>
        <w:pStyle w:val="ListParagraph"/>
        <w:numPr>
          <w:ilvl w:val="1"/>
          <w:numId w:val="3"/>
        </w:numPr>
      </w:pPr>
      <w:r w:rsidRPr="00CF04CB">
        <w:t>Họ tên có dấu</w:t>
      </w:r>
    </w:p>
    <w:p w14:paraId="0BEEA92A" w14:textId="77777777" w:rsidR="008717A5" w:rsidRPr="00CF04CB" w:rsidRDefault="008717A5" w:rsidP="008717A5">
      <w:pPr>
        <w:pStyle w:val="ListParagraph"/>
        <w:numPr>
          <w:ilvl w:val="1"/>
          <w:numId w:val="3"/>
        </w:numPr>
      </w:pPr>
      <w:r w:rsidRPr="00CF04CB">
        <w:t>Số ĐKSH</w:t>
      </w:r>
    </w:p>
    <w:p w14:paraId="5DDC5B31" w14:textId="77777777" w:rsidR="008717A5" w:rsidRPr="00CF04CB" w:rsidRDefault="008717A5" w:rsidP="008717A5">
      <w:pPr>
        <w:pStyle w:val="ListParagraph"/>
        <w:numPr>
          <w:ilvl w:val="1"/>
          <w:numId w:val="3"/>
        </w:numPr>
      </w:pPr>
      <w:r w:rsidRPr="00CF04CB">
        <w:t>Nơi cấp</w:t>
      </w:r>
    </w:p>
    <w:p w14:paraId="69A343B6" w14:textId="77777777" w:rsidR="008717A5" w:rsidRPr="00CF04CB" w:rsidRDefault="008717A5" w:rsidP="008717A5">
      <w:pPr>
        <w:pStyle w:val="ListParagraph"/>
        <w:numPr>
          <w:ilvl w:val="1"/>
          <w:numId w:val="3"/>
        </w:numPr>
      </w:pPr>
      <w:r w:rsidRPr="00CF04CB">
        <w:t>Ngày cấp</w:t>
      </w:r>
    </w:p>
    <w:p w14:paraId="37697FF3" w14:textId="77777777" w:rsidR="008717A5" w:rsidRPr="00CF04CB" w:rsidRDefault="008717A5" w:rsidP="008717A5">
      <w:pPr>
        <w:pStyle w:val="ListParagraph"/>
        <w:numPr>
          <w:ilvl w:val="1"/>
          <w:numId w:val="3"/>
        </w:numPr>
      </w:pPr>
      <w:r w:rsidRPr="00CF04CB">
        <w:t>Địa chỉ thường trú</w:t>
      </w:r>
    </w:p>
    <w:p w14:paraId="655E5728" w14:textId="77777777" w:rsidR="008717A5" w:rsidRPr="00CF04CB" w:rsidRDefault="008717A5" w:rsidP="008717A5">
      <w:pPr>
        <w:pStyle w:val="ListParagraph"/>
        <w:numPr>
          <w:ilvl w:val="1"/>
          <w:numId w:val="3"/>
        </w:numPr>
      </w:pPr>
      <w:r w:rsidRPr="00CF04CB">
        <w:t>Email</w:t>
      </w:r>
    </w:p>
    <w:p w14:paraId="6F42771D" w14:textId="77777777" w:rsidR="008717A5" w:rsidRPr="00CF04CB" w:rsidRDefault="008717A5" w:rsidP="008717A5">
      <w:pPr>
        <w:pStyle w:val="ListParagraph"/>
        <w:numPr>
          <w:ilvl w:val="1"/>
          <w:numId w:val="3"/>
        </w:numPr>
      </w:pPr>
      <w:r w:rsidRPr="00CF04CB">
        <w:t>Mobile</w:t>
      </w:r>
    </w:p>
    <w:p w14:paraId="63E08EB7" w14:textId="77777777" w:rsidR="008717A5" w:rsidRPr="00CF04CB" w:rsidRDefault="008717A5" w:rsidP="008717A5">
      <w:pPr>
        <w:pStyle w:val="ListParagraph"/>
      </w:pPr>
      <w:r w:rsidRPr="00CF04CB">
        <w:t>Đường link đổi label thành “Ẩn thông tin KH” =&gt; Click vào sẽ ẩn thông tin KH đi</w:t>
      </w:r>
    </w:p>
    <w:p w14:paraId="0E995FF5" w14:textId="77777777" w:rsidR="00E20849" w:rsidRPr="00CF04CB" w:rsidRDefault="00E20849" w:rsidP="008717A5">
      <w:pPr>
        <w:pStyle w:val="ListParagraph"/>
        <w:rPr>
          <w:lang w:bidi="en-US"/>
        </w:rPr>
      </w:pPr>
    </w:p>
    <w:p w14:paraId="744FA106" w14:textId="672603DE" w:rsidR="008717A5" w:rsidRDefault="008717A5" w:rsidP="008717A5">
      <w:pPr>
        <w:pStyle w:val="ListParagraph"/>
        <w:numPr>
          <w:ilvl w:val="0"/>
          <w:numId w:val="3"/>
        </w:numPr>
        <w:rPr>
          <w:lang w:bidi="en-US"/>
        </w:rPr>
      </w:pPr>
      <w:r>
        <w:rPr>
          <w:lang w:bidi="en-US"/>
        </w:rPr>
        <w:t>Ngày mua lần đầu: lấy từ cache</w:t>
      </w:r>
    </w:p>
    <w:p w14:paraId="1F6A2FF3" w14:textId="77777777" w:rsidR="008717A5" w:rsidRDefault="008717A5" w:rsidP="00B31C96">
      <w:pPr>
        <w:pStyle w:val="ListParagraph"/>
        <w:numPr>
          <w:ilvl w:val="0"/>
          <w:numId w:val="3"/>
        </w:numPr>
        <w:rPr>
          <w:lang w:bidi="en-US"/>
        </w:rPr>
      </w:pPr>
      <w:r>
        <w:rPr>
          <w:lang w:bidi="en-US"/>
        </w:rPr>
        <w:t xml:space="preserve">Ngày đáo hạn tài sản: lấy từ cache </w:t>
      </w:r>
    </w:p>
    <w:p w14:paraId="3A669BA8" w14:textId="4C0C1CF1" w:rsidR="008717A5" w:rsidRDefault="008717A5" w:rsidP="00B31C96">
      <w:pPr>
        <w:pStyle w:val="ListParagraph"/>
        <w:numPr>
          <w:ilvl w:val="0"/>
          <w:numId w:val="3"/>
        </w:numPr>
        <w:rPr>
          <w:lang w:bidi="en-US"/>
        </w:rPr>
      </w:pPr>
      <w:r>
        <w:rPr>
          <w:lang w:bidi="en-US"/>
        </w:rPr>
        <w:t>Ngày yêu cầu tất toán: lấy từ cache</w:t>
      </w:r>
    </w:p>
    <w:p w14:paraId="0D6E574C" w14:textId="414C2DAE" w:rsidR="008717A5" w:rsidRDefault="008717A5" w:rsidP="008717A5">
      <w:pPr>
        <w:pStyle w:val="ListParagraph"/>
        <w:numPr>
          <w:ilvl w:val="0"/>
          <w:numId w:val="3"/>
        </w:numPr>
        <w:rPr>
          <w:lang w:bidi="en-US"/>
        </w:rPr>
      </w:pPr>
      <w:r>
        <w:rPr>
          <w:lang w:bidi="en-US"/>
        </w:rPr>
        <w:t>Ngày chuyển nhượng: lấy từ cache</w:t>
      </w:r>
    </w:p>
    <w:p w14:paraId="2D02EC0F" w14:textId="77777777" w:rsidR="00E20849" w:rsidRDefault="00E20849" w:rsidP="00E20849">
      <w:pPr>
        <w:pStyle w:val="ListParagraph"/>
        <w:rPr>
          <w:lang w:bidi="en-US"/>
        </w:rPr>
      </w:pPr>
    </w:p>
    <w:p w14:paraId="5D17BB3A" w14:textId="54C24E62" w:rsidR="008717A5" w:rsidRDefault="008717A5" w:rsidP="008717A5">
      <w:pPr>
        <w:pStyle w:val="ListParagraph"/>
        <w:numPr>
          <w:ilvl w:val="0"/>
          <w:numId w:val="3"/>
        </w:numPr>
        <w:rPr>
          <w:lang w:bidi="en-US"/>
        </w:rPr>
      </w:pPr>
      <w:r>
        <w:rPr>
          <w:lang w:bidi="en-US"/>
        </w:rPr>
        <w:t>Khối lượng tất toán: lấy từ cache</w:t>
      </w:r>
    </w:p>
    <w:p w14:paraId="727677E2" w14:textId="40627824" w:rsidR="008717A5" w:rsidRDefault="008717A5" w:rsidP="008717A5">
      <w:pPr>
        <w:pStyle w:val="ListParagraph"/>
        <w:numPr>
          <w:ilvl w:val="0"/>
          <w:numId w:val="3"/>
        </w:numPr>
        <w:rPr>
          <w:lang w:bidi="en-US"/>
        </w:rPr>
      </w:pPr>
      <w:r>
        <w:rPr>
          <w:lang w:bidi="en-US"/>
        </w:rPr>
        <w:t>Mệnh giá: lấy từ cache</w:t>
      </w:r>
    </w:p>
    <w:p w14:paraId="45E214CF" w14:textId="6CB37523" w:rsidR="008717A5" w:rsidRDefault="008717A5" w:rsidP="008717A5">
      <w:pPr>
        <w:pStyle w:val="ListParagraph"/>
        <w:numPr>
          <w:ilvl w:val="0"/>
          <w:numId w:val="3"/>
        </w:numPr>
        <w:rPr>
          <w:lang w:bidi="en-US"/>
        </w:rPr>
      </w:pPr>
      <w:r>
        <w:rPr>
          <w:lang w:bidi="en-US"/>
        </w:rPr>
        <w:t>Tổng mệnh giá: lấy từ cache</w:t>
      </w:r>
    </w:p>
    <w:p w14:paraId="0D451ED8" w14:textId="458EE017" w:rsidR="008717A5" w:rsidRDefault="008717A5" w:rsidP="008717A5">
      <w:pPr>
        <w:pStyle w:val="ListParagraph"/>
        <w:numPr>
          <w:ilvl w:val="0"/>
          <w:numId w:val="3"/>
        </w:numPr>
        <w:rPr>
          <w:lang w:bidi="en-US"/>
        </w:rPr>
      </w:pPr>
      <w:r>
        <w:rPr>
          <w:lang w:bidi="en-US"/>
        </w:rPr>
        <w:t>Giá tất toán: lấy từ cache</w:t>
      </w:r>
    </w:p>
    <w:p w14:paraId="2FBD0F8C" w14:textId="11C203C4" w:rsidR="008717A5" w:rsidRDefault="008717A5" w:rsidP="008717A5">
      <w:pPr>
        <w:pStyle w:val="ListParagraph"/>
        <w:numPr>
          <w:ilvl w:val="0"/>
          <w:numId w:val="3"/>
        </w:numPr>
        <w:rPr>
          <w:lang w:bidi="en-US"/>
        </w:rPr>
      </w:pPr>
      <w:r>
        <w:rPr>
          <w:lang w:bidi="en-US"/>
        </w:rPr>
        <w:t>Tổng phí: lấy từ cache</w:t>
      </w:r>
    </w:p>
    <w:p w14:paraId="030A47DA" w14:textId="21DAB311" w:rsidR="008717A5" w:rsidRDefault="008717A5" w:rsidP="008717A5">
      <w:pPr>
        <w:pStyle w:val="ListParagraph"/>
        <w:numPr>
          <w:ilvl w:val="0"/>
          <w:numId w:val="3"/>
        </w:numPr>
        <w:rPr>
          <w:lang w:bidi="en-US"/>
        </w:rPr>
      </w:pPr>
      <w:r>
        <w:rPr>
          <w:lang w:bidi="en-US"/>
        </w:rPr>
        <w:t>Tổng thuế: lấy từ cache</w:t>
      </w:r>
    </w:p>
    <w:p w14:paraId="3C732F71" w14:textId="2250C4BC" w:rsidR="008717A5" w:rsidRDefault="008717A5" w:rsidP="008717A5">
      <w:pPr>
        <w:pStyle w:val="ListParagraph"/>
        <w:numPr>
          <w:ilvl w:val="0"/>
          <w:numId w:val="3"/>
        </w:numPr>
        <w:rPr>
          <w:lang w:bidi="en-US"/>
        </w:rPr>
      </w:pPr>
      <w:r>
        <w:rPr>
          <w:lang w:bidi="en-US"/>
        </w:rPr>
        <w:t>Tồng tiền cần thanh toán: lấy từ cache</w:t>
      </w:r>
    </w:p>
    <w:p w14:paraId="6426BBD0" w14:textId="77777777" w:rsidR="00E20849" w:rsidRDefault="00E20849" w:rsidP="00E20849">
      <w:pPr>
        <w:pStyle w:val="ListParagraph"/>
        <w:rPr>
          <w:lang w:bidi="en-US"/>
        </w:rPr>
      </w:pPr>
    </w:p>
    <w:p w14:paraId="3B928154" w14:textId="77777777" w:rsidR="008717A5" w:rsidRPr="00E35456" w:rsidRDefault="008717A5" w:rsidP="008717A5">
      <w:pPr>
        <w:pStyle w:val="ListParagraph"/>
        <w:numPr>
          <w:ilvl w:val="0"/>
          <w:numId w:val="3"/>
        </w:numPr>
        <w:rPr>
          <w:lang w:bidi="en-US"/>
        </w:rPr>
      </w:pPr>
      <w:r w:rsidRPr="00E35456">
        <w:rPr>
          <w:lang w:bidi="en-US"/>
        </w:rPr>
        <w:t xml:space="preserve">Trạng thái lệnh: </w:t>
      </w:r>
      <w:r>
        <w:rPr>
          <w:lang w:bidi="en-US"/>
        </w:rPr>
        <w:t>lấy từ cache, hiển thị cdcontent</w:t>
      </w:r>
    </w:p>
    <w:p w14:paraId="7E78464F" w14:textId="77777777" w:rsidR="008717A5" w:rsidRDefault="008717A5" w:rsidP="008717A5">
      <w:pPr>
        <w:pStyle w:val="ListParagraph"/>
        <w:numPr>
          <w:ilvl w:val="0"/>
          <w:numId w:val="3"/>
        </w:numPr>
        <w:rPr>
          <w:lang w:bidi="en-US"/>
        </w:rPr>
      </w:pPr>
      <w:r w:rsidRPr="00E35456">
        <w:rPr>
          <w:lang w:bidi="en-US"/>
        </w:rPr>
        <w:t xml:space="preserve">Trạng thái thanh toán: </w:t>
      </w:r>
      <w:r>
        <w:rPr>
          <w:lang w:bidi="en-US"/>
        </w:rPr>
        <w:t>lấy từ cache, hiển thị cdcontent</w:t>
      </w:r>
    </w:p>
    <w:p w14:paraId="50CCC81B" w14:textId="77777777" w:rsidR="00E20849" w:rsidRPr="00E35456" w:rsidRDefault="00E20849" w:rsidP="00E20849">
      <w:pPr>
        <w:pStyle w:val="ListParagraph"/>
        <w:numPr>
          <w:ilvl w:val="0"/>
          <w:numId w:val="3"/>
        </w:numPr>
        <w:rPr>
          <w:lang w:bidi="en-US"/>
        </w:rPr>
      </w:pPr>
      <w:r w:rsidRPr="00E35456">
        <w:rPr>
          <w:lang w:bidi="en-US"/>
        </w:rPr>
        <w:t xml:space="preserve">Trạng thái phê duyệt: </w:t>
      </w:r>
      <w:r>
        <w:rPr>
          <w:lang w:bidi="en-US"/>
        </w:rPr>
        <w:t>lấy từ cache, hiển thị cdcontent</w:t>
      </w:r>
    </w:p>
    <w:p w14:paraId="5B25985C" w14:textId="77777777" w:rsidR="00E20849" w:rsidRPr="00E35456" w:rsidRDefault="00E20849" w:rsidP="00E20849">
      <w:pPr>
        <w:pStyle w:val="ListParagraph"/>
        <w:numPr>
          <w:ilvl w:val="0"/>
          <w:numId w:val="3"/>
        </w:numPr>
        <w:rPr>
          <w:lang w:bidi="en-US"/>
        </w:rPr>
      </w:pPr>
      <w:r w:rsidRPr="00E35456">
        <w:rPr>
          <w:lang w:bidi="en-US"/>
        </w:rPr>
        <w:t xml:space="preserve">Trạng thái hạch toán: </w:t>
      </w:r>
      <w:r>
        <w:rPr>
          <w:lang w:bidi="en-US"/>
        </w:rPr>
        <w:t>lấy từ cache, hiển thị cdcontent</w:t>
      </w:r>
    </w:p>
    <w:p w14:paraId="4C52F87C" w14:textId="77777777" w:rsidR="00E20849" w:rsidRPr="00E35456" w:rsidRDefault="00E20849" w:rsidP="00E20849">
      <w:pPr>
        <w:pStyle w:val="ListParagraph"/>
        <w:numPr>
          <w:ilvl w:val="0"/>
          <w:numId w:val="3"/>
        </w:numPr>
        <w:rPr>
          <w:lang w:bidi="en-US"/>
        </w:rPr>
      </w:pPr>
      <w:r w:rsidRPr="00E35456">
        <w:rPr>
          <w:lang w:bidi="en-US"/>
        </w:rPr>
        <w:t xml:space="preserve">Trạng thái chuyển nhượng: </w:t>
      </w:r>
      <w:r>
        <w:rPr>
          <w:lang w:bidi="en-US"/>
        </w:rPr>
        <w:t>lấy từ cache, hiển thị cdcontent</w:t>
      </w:r>
    </w:p>
    <w:p w14:paraId="26137894" w14:textId="77777777" w:rsidR="00E20849" w:rsidRPr="00E35456" w:rsidRDefault="00E20849" w:rsidP="00E20849">
      <w:pPr>
        <w:pStyle w:val="ListParagraph"/>
        <w:numPr>
          <w:ilvl w:val="0"/>
          <w:numId w:val="3"/>
        </w:numPr>
        <w:rPr>
          <w:lang w:bidi="en-US"/>
        </w:rPr>
      </w:pPr>
      <w:r w:rsidRPr="00E35456">
        <w:rPr>
          <w:lang w:bidi="en-US"/>
        </w:rPr>
        <w:t xml:space="preserve">Lý do của SHS: </w:t>
      </w:r>
      <w:r>
        <w:rPr>
          <w:lang w:bidi="en-US"/>
        </w:rPr>
        <w:t>lấy từ cache</w:t>
      </w:r>
    </w:p>
    <w:p w14:paraId="346CE653" w14:textId="77777777" w:rsidR="00E20849" w:rsidRPr="00E35456" w:rsidRDefault="00E20849" w:rsidP="00E20849">
      <w:pPr>
        <w:pStyle w:val="ListParagraph"/>
        <w:rPr>
          <w:lang w:bidi="en-US"/>
        </w:rPr>
      </w:pPr>
    </w:p>
    <w:p w14:paraId="672E39E3" w14:textId="77777777" w:rsidR="008717A5" w:rsidRPr="00CF04CB" w:rsidRDefault="008717A5" w:rsidP="008717A5">
      <w:pPr>
        <w:pStyle w:val="ListParagraph"/>
        <w:numPr>
          <w:ilvl w:val="0"/>
          <w:numId w:val="3"/>
        </w:numPr>
        <w:rPr>
          <w:lang w:bidi="en-US"/>
        </w:rPr>
      </w:pPr>
      <w:r w:rsidRPr="00CF04CB">
        <w:rPr>
          <w:lang w:bidi="en-US"/>
        </w:rPr>
        <w:t>Ngày cập nhật hồ sơ gần nhất: lấy từ cache</w:t>
      </w:r>
    </w:p>
    <w:p w14:paraId="736F9699" w14:textId="77777777" w:rsidR="008717A5" w:rsidRPr="00CF04CB" w:rsidRDefault="008717A5" w:rsidP="008717A5">
      <w:pPr>
        <w:pStyle w:val="ListParagraph"/>
        <w:numPr>
          <w:ilvl w:val="0"/>
          <w:numId w:val="3"/>
        </w:numPr>
        <w:rPr>
          <w:lang w:bidi="en-US"/>
        </w:rPr>
      </w:pPr>
      <w:r w:rsidRPr="00CF04CB">
        <w:rPr>
          <w:lang w:bidi="en-US"/>
        </w:rPr>
        <w:t>Trạng thái hồ sơ ĐVKD: lấy từ cache, hiển thị cdcontent</w:t>
      </w:r>
    </w:p>
    <w:p w14:paraId="1AF16352" w14:textId="121DB9AF" w:rsidR="008717A5" w:rsidRPr="00CF04CB" w:rsidRDefault="008717A5" w:rsidP="008717A5">
      <w:pPr>
        <w:pStyle w:val="ListParagraph"/>
        <w:numPr>
          <w:ilvl w:val="0"/>
          <w:numId w:val="3"/>
        </w:numPr>
        <w:rPr>
          <w:lang w:bidi="en-US"/>
        </w:rPr>
      </w:pPr>
      <w:r w:rsidRPr="00CF04CB">
        <w:rPr>
          <w:lang w:bidi="en-US"/>
        </w:rPr>
        <w:t>Trạng thái hồ sơ TTKD: lấy từ cache, hiển thị cdcontent</w:t>
      </w:r>
      <w:r w:rsidR="006A45CD" w:rsidRPr="00CF04CB">
        <w:rPr>
          <w:lang w:bidi="en-US"/>
        </w:rPr>
        <w:t>. Nếu Không cần TTKD phê duyệt (SYSVAR.TTKD_APPROVE_BUY = ‘N’ =&gt; không hiển thị trường thông tin này</w:t>
      </w:r>
    </w:p>
    <w:p w14:paraId="397BFE75" w14:textId="19691B75" w:rsidR="008717A5" w:rsidRPr="00CF04CB" w:rsidRDefault="008717A5" w:rsidP="008717A5">
      <w:pPr>
        <w:pStyle w:val="ListParagraph"/>
        <w:numPr>
          <w:ilvl w:val="0"/>
          <w:numId w:val="3"/>
        </w:numPr>
        <w:rPr>
          <w:lang w:bidi="en-US"/>
        </w:rPr>
      </w:pPr>
      <w:r w:rsidRPr="00CF04CB">
        <w:rPr>
          <w:lang w:bidi="en-US"/>
        </w:rPr>
        <w:t>Lý do của TTKD: lấy từ cache, hiển thị cdcontent</w:t>
      </w:r>
      <w:r w:rsidR="006A45CD" w:rsidRPr="00CF04CB">
        <w:rPr>
          <w:lang w:bidi="en-US"/>
        </w:rPr>
        <w:t>. Nếu Không cần TTKD phê duyệt (SYSVAR.TTKD_APPROVE_BUY = ‘N’ =&gt; không hiển thị trường thông tin này</w:t>
      </w:r>
    </w:p>
    <w:p w14:paraId="64DD94C9" w14:textId="704F29C6" w:rsidR="008717A5" w:rsidRPr="00CF04CB" w:rsidRDefault="008717A5" w:rsidP="008717A5">
      <w:pPr>
        <w:pStyle w:val="ListParagraph"/>
        <w:numPr>
          <w:ilvl w:val="0"/>
          <w:numId w:val="3"/>
        </w:numPr>
        <w:rPr>
          <w:lang w:bidi="en-US"/>
        </w:rPr>
      </w:pPr>
      <w:r w:rsidRPr="00CF04CB">
        <w:rPr>
          <w:lang w:bidi="en-US"/>
        </w:rPr>
        <w:t>Trạng thái hồ sơ BKS: lấy từ cache, hiển thị cdcontent</w:t>
      </w:r>
      <w:r w:rsidR="006A45CD" w:rsidRPr="00CF04CB">
        <w:rPr>
          <w:lang w:bidi="en-US"/>
        </w:rPr>
        <w:t>. Nếu Không cần BKS phê duyệt (SYSVAR.BKS_APPROVE_BUY = ‘N’ =&gt; không hiển thị trường thông tin này</w:t>
      </w:r>
    </w:p>
    <w:p w14:paraId="23A1CB66" w14:textId="28027BB4" w:rsidR="008717A5" w:rsidRPr="00CF04CB" w:rsidRDefault="008717A5" w:rsidP="008717A5">
      <w:pPr>
        <w:pStyle w:val="ListParagraph"/>
        <w:numPr>
          <w:ilvl w:val="0"/>
          <w:numId w:val="3"/>
        </w:numPr>
        <w:rPr>
          <w:lang w:bidi="en-US"/>
        </w:rPr>
      </w:pPr>
      <w:r w:rsidRPr="00CF04CB">
        <w:rPr>
          <w:lang w:bidi="en-US"/>
        </w:rPr>
        <w:t>Lý do của BKS: lấy từ cache, hiển thị cdcontent</w:t>
      </w:r>
      <w:r w:rsidR="006A45CD" w:rsidRPr="00CF04CB">
        <w:rPr>
          <w:lang w:bidi="en-US"/>
        </w:rPr>
        <w:t>. Nếu Không cần BKS phê duyệt (SYSVAR.BKS_APPROVE_BUY = ‘N’ =&gt; không hiển thị trường thông tin này</w:t>
      </w:r>
    </w:p>
    <w:p w14:paraId="1104BC82" w14:textId="77777777" w:rsidR="008717A5" w:rsidRPr="00CF04CB" w:rsidRDefault="008717A5" w:rsidP="008717A5">
      <w:pPr>
        <w:pStyle w:val="ListParagraph"/>
        <w:numPr>
          <w:ilvl w:val="0"/>
          <w:numId w:val="3"/>
        </w:numPr>
        <w:rPr>
          <w:lang w:bidi="en-US"/>
        </w:rPr>
      </w:pPr>
      <w:r w:rsidRPr="00CF04CB">
        <w:rPr>
          <w:lang w:bidi="en-US"/>
        </w:rPr>
        <w:t>Số ngày nợ hồ sơ: lấy từ cache</w:t>
      </w:r>
    </w:p>
    <w:p w14:paraId="7DC08065" w14:textId="77777777" w:rsidR="008717A5" w:rsidRDefault="008717A5" w:rsidP="008717A5">
      <w:pPr>
        <w:pStyle w:val="ListParagraph"/>
        <w:numPr>
          <w:ilvl w:val="0"/>
          <w:numId w:val="3"/>
        </w:numPr>
        <w:rPr>
          <w:lang w:bidi="en-US"/>
        </w:rPr>
      </w:pPr>
      <w:r w:rsidRPr="00E35456">
        <w:rPr>
          <w:lang w:bidi="en-US"/>
        </w:rPr>
        <w:lastRenderedPageBreak/>
        <w:t>Cấp vi phạm:</w:t>
      </w:r>
      <w:r>
        <w:rPr>
          <w:lang w:bidi="en-US"/>
        </w:rPr>
        <w:t xml:space="preserve"> lấy từ cache, hiển thị cdcontent</w:t>
      </w:r>
    </w:p>
    <w:p w14:paraId="54057CD6" w14:textId="77777777" w:rsidR="00E20849" w:rsidRPr="00E35456" w:rsidRDefault="00E20849" w:rsidP="00E20849">
      <w:pPr>
        <w:pStyle w:val="ListParagraph"/>
        <w:rPr>
          <w:lang w:bidi="en-US"/>
        </w:rPr>
      </w:pPr>
    </w:p>
    <w:p w14:paraId="41FBFAAF" w14:textId="10810F36" w:rsidR="008717A5" w:rsidRPr="00E35456" w:rsidRDefault="008717A5" w:rsidP="008717A5">
      <w:pPr>
        <w:pStyle w:val="ListParagraph"/>
        <w:numPr>
          <w:ilvl w:val="0"/>
          <w:numId w:val="3"/>
        </w:numPr>
        <w:rPr>
          <w:lang w:bidi="en-US"/>
        </w:rPr>
      </w:pPr>
      <w:r w:rsidRPr="00E35456">
        <w:rPr>
          <w:lang w:bidi="en-US"/>
        </w:rPr>
        <w:t xml:space="preserve">RM </w:t>
      </w:r>
      <w:r>
        <w:rPr>
          <w:lang w:bidi="en-US"/>
        </w:rPr>
        <w:t>HĐ SELL</w:t>
      </w:r>
      <w:r w:rsidRPr="00E35456">
        <w:rPr>
          <w:lang w:bidi="en-US"/>
        </w:rPr>
        <w:t xml:space="preserve">: </w:t>
      </w:r>
      <w:r>
        <w:rPr>
          <w:lang w:bidi="en-US"/>
        </w:rPr>
        <w:t xml:space="preserve">lấy từ cache, </w:t>
      </w:r>
      <w:r w:rsidRPr="00E35456">
        <w:rPr>
          <w:lang w:bidi="en-US"/>
        </w:rPr>
        <w:t xml:space="preserve">Hiển thị tlid – tlname </w:t>
      </w:r>
    </w:p>
    <w:p w14:paraId="7ACCD214" w14:textId="77C5DDC4" w:rsidR="008717A5" w:rsidRPr="00E35456" w:rsidRDefault="008717A5" w:rsidP="008717A5">
      <w:pPr>
        <w:pStyle w:val="ListParagraph"/>
        <w:numPr>
          <w:ilvl w:val="0"/>
          <w:numId w:val="3"/>
        </w:numPr>
        <w:rPr>
          <w:lang w:bidi="en-US"/>
        </w:rPr>
      </w:pPr>
      <w:r w:rsidRPr="00E35456">
        <w:rPr>
          <w:lang w:bidi="en-US"/>
        </w:rPr>
        <w:t>CBQL</w:t>
      </w:r>
      <w:r>
        <w:rPr>
          <w:lang w:bidi="en-US"/>
        </w:rPr>
        <w:t xml:space="preserve"> HĐ SELL</w:t>
      </w:r>
      <w:r w:rsidRPr="00E35456">
        <w:rPr>
          <w:lang w:bidi="en-US"/>
        </w:rPr>
        <w:t>:</w:t>
      </w:r>
      <w:r>
        <w:rPr>
          <w:lang w:bidi="en-US"/>
        </w:rPr>
        <w:t xml:space="preserve"> </w:t>
      </w:r>
      <w:r w:rsidRPr="00E35456">
        <w:rPr>
          <w:lang w:bidi="en-US"/>
        </w:rPr>
        <w:t xml:space="preserve"> </w:t>
      </w:r>
      <w:r>
        <w:rPr>
          <w:lang w:bidi="en-US"/>
        </w:rPr>
        <w:t xml:space="preserve">lấy từ cache, </w:t>
      </w:r>
      <w:r w:rsidRPr="00E35456">
        <w:rPr>
          <w:lang w:bidi="en-US"/>
        </w:rPr>
        <w:t>Hiển thị tlid – tlname</w:t>
      </w:r>
    </w:p>
    <w:p w14:paraId="1EA4468C" w14:textId="7CD995F8" w:rsidR="008717A5" w:rsidRPr="00E35456" w:rsidRDefault="008717A5" w:rsidP="008717A5">
      <w:pPr>
        <w:pStyle w:val="ListParagraph"/>
        <w:numPr>
          <w:ilvl w:val="0"/>
          <w:numId w:val="3"/>
        </w:numPr>
        <w:rPr>
          <w:lang w:bidi="en-US"/>
        </w:rPr>
      </w:pPr>
      <w:r w:rsidRPr="00E35456">
        <w:rPr>
          <w:lang w:bidi="en-US"/>
        </w:rPr>
        <w:t>CTV</w:t>
      </w:r>
      <w:r>
        <w:rPr>
          <w:lang w:bidi="en-US"/>
        </w:rPr>
        <w:t xml:space="preserve"> HĐ SELL</w:t>
      </w:r>
      <w:r w:rsidRPr="00E35456">
        <w:rPr>
          <w:lang w:bidi="en-US"/>
        </w:rPr>
        <w:t xml:space="preserve">: </w:t>
      </w:r>
      <w:r>
        <w:rPr>
          <w:lang w:bidi="en-US"/>
        </w:rPr>
        <w:t xml:space="preserve">lấy từ cache, </w:t>
      </w:r>
      <w:r w:rsidRPr="00E35456">
        <w:rPr>
          <w:lang w:bidi="en-US"/>
        </w:rPr>
        <w:t>Hiển thị idcode – fullname</w:t>
      </w:r>
    </w:p>
    <w:p w14:paraId="1F333750" w14:textId="425B4F58" w:rsidR="008717A5" w:rsidRPr="00E35456" w:rsidRDefault="008717A5" w:rsidP="008717A5">
      <w:pPr>
        <w:pStyle w:val="ListParagraph"/>
        <w:numPr>
          <w:ilvl w:val="0"/>
          <w:numId w:val="3"/>
        </w:numPr>
        <w:rPr>
          <w:lang w:bidi="en-US"/>
        </w:rPr>
      </w:pPr>
      <w:r w:rsidRPr="00E35456">
        <w:rPr>
          <w:lang w:bidi="en-US"/>
        </w:rPr>
        <w:t>POS</w:t>
      </w:r>
      <w:r>
        <w:rPr>
          <w:lang w:bidi="en-US"/>
        </w:rPr>
        <w:t xml:space="preserve"> HĐ SELL</w:t>
      </w:r>
      <w:r w:rsidRPr="00E35456">
        <w:rPr>
          <w:lang w:bidi="en-US"/>
        </w:rPr>
        <w:t xml:space="preserve">: </w:t>
      </w:r>
      <w:r>
        <w:rPr>
          <w:lang w:bidi="en-US"/>
        </w:rPr>
        <w:t xml:space="preserve">lấy từ cache, </w:t>
      </w:r>
      <w:r w:rsidRPr="00E35456">
        <w:rPr>
          <w:lang w:bidi="en-US"/>
        </w:rPr>
        <w:t>Hiển thị brid – brname</w:t>
      </w:r>
    </w:p>
    <w:p w14:paraId="0ADDB25C" w14:textId="77777777" w:rsidR="008717A5" w:rsidRPr="00E35456" w:rsidRDefault="008717A5" w:rsidP="008717A5">
      <w:pPr>
        <w:rPr>
          <w:lang w:bidi="en-US"/>
        </w:rPr>
      </w:pPr>
    </w:p>
    <w:p w14:paraId="76103308" w14:textId="77777777" w:rsidR="008717A5" w:rsidRPr="00CF04CB" w:rsidRDefault="008717A5" w:rsidP="008717A5">
      <w:pPr>
        <w:rPr>
          <w:b/>
          <w:lang w:bidi="en-US"/>
        </w:rPr>
      </w:pPr>
      <w:r w:rsidRPr="00CF04CB">
        <w:rPr>
          <w:b/>
          <w:lang w:bidi="en-US"/>
        </w:rPr>
        <w:t>Hiển thị các button hiển thị trong Popup</w:t>
      </w:r>
    </w:p>
    <w:p w14:paraId="6682C246" w14:textId="77777777" w:rsidR="008717A5" w:rsidRPr="00CF04CB" w:rsidRDefault="008717A5" w:rsidP="008717A5">
      <w:pPr>
        <w:pStyle w:val="ListParagraph"/>
        <w:numPr>
          <w:ilvl w:val="0"/>
          <w:numId w:val="3"/>
        </w:numPr>
        <w:rPr>
          <w:lang w:bidi="en-US"/>
        </w:rPr>
      </w:pPr>
      <w:r w:rsidRPr="00CF04CB">
        <w:rPr>
          <w:lang w:bidi="en-US"/>
        </w:rPr>
        <w:t>In BM: Click gọi đến Popup In BM hiện tại</w:t>
      </w:r>
    </w:p>
    <w:p w14:paraId="30BE6EF1" w14:textId="5D148036" w:rsidR="008717A5" w:rsidRPr="00CF04CB" w:rsidRDefault="008717A5" w:rsidP="00B31C96">
      <w:pPr>
        <w:pStyle w:val="ListParagraph"/>
        <w:numPr>
          <w:ilvl w:val="0"/>
          <w:numId w:val="3"/>
        </w:numPr>
        <w:rPr>
          <w:lang w:bidi="en-US"/>
        </w:rPr>
      </w:pPr>
      <w:r w:rsidRPr="00CF04CB">
        <w:rPr>
          <w:lang w:bidi="en-US"/>
        </w:rPr>
        <w:t>Upload HS =&gt; Chỉ visible nếu sereqclose.status = ‘A’ &amp; (sereqclose.ttkd_profile_stat not in (‘C’, ‘R’) or sereqclose.bks_profile_stat not in (‘C’, ‘R’) ): Click gọi đến popup Upload HS hiên tại</w:t>
      </w:r>
    </w:p>
    <w:p w14:paraId="14B2E440" w14:textId="551BE58E" w:rsidR="008717A5" w:rsidRPr="00CF04CB" w:rsidRDefault="008717A5" w:rsidP="008717A5">
      <w:pPr>
        <w:pStyle w:val="ListParagraph"/>
        <w:numPr>
          <w:ilvl w:val="0"/>
          <w:numId w:val="3"/>
        </w:numPr>
        <w:rPr>
          <w:lang w:bidi="en-US"/>
        </w:rPr>
      </w:pPr>
      <w:r w:rsidRPr="00CF04CB">
        <w:rPr>
          <w:lang w:bidi="en-US"/>
        </w:rPr>
        <w:t>Hủy Y/C =&gt; Chỉ visible nếu sereqclose.status = ‘A’ and sereqclose.transfer_stat in (‘N’, ‘P’): Click gọi đến Popup Hủy lệnh hiện tại</w:t>
      </w:r>
    </w:p>
    <w:p w14:paraId="37741479" w14:textId="77777777" w:rsidR="0020003D" w:rsidRPr="00CF04CB" w:rsidRDefault="0020003D" w:rsidP="0020003D">
      <w:pPr>
        <w:rPr>
          <w:lang w:bidi="en-US"/>
        </w:rPr>
      </w:pPr>
    </w:p>
    <w:p w14:paraId="65D861CC" w14:textId="0E415FEA" w:rsidR="0020003D" w:rsidRDefault="0010320B" w:rsidP="0010320B">
      <w:pPr>
        <w:pStyle w:val="ListParagraph"/>
        <w:numPr>
          <w:ilvl w:val="4"/>
          <w:numId w:val="10"/>
        </w:numPr>
        <w:ind w:left="270"/>
        <w:rPr>
          <w:lang w:bidi="en-US"/>
        </w:rPr>
      </w:pPr>
      <w:r>
        <w:rPr>
          <w:lang w:bidi="en-US"/>
        </w:rPr>
        <w:t>Nếu click X các popup thì quay lại popup chi tiết. Nếu click Thực hiện ở các Popup =&gt; thoát ra ngoài Grid hiển thị dữ liệu</w:t>
      </w:r>
    </w:p>
    <w:p w14:paraId="392CC1AD" w14:textId="77777777" w:rsidR="0020003D" w:rsidRDefault="0020003D" w:rsidP="0020003D">
      <w:pPr>
        <w:pStyle w:val="Heading3"/>
      </w:pPr>
      <w:bookmarkStart w:id="282" w:name="_Toc75156720"/>
      <w:r>
        <w:t>In biểu mẫu</w:t>
      </w:r>
      <w:bookmarkEnd w:id="282"/>
    </w:p>
    <w:p w14:paraId="050ED947" w14:textId="68930C12" w:rsidR="0020003D" w:rsidRDefault="0020003D" w:rsidP="0020003D">
      <w:pPr>
        <w:pStyle w:val="Heading3"/>
      </w:pPr>
      <w:bookmarkStart w:id="283" w:name="_Toc75156721"/>
      <w:r>
        <w:t xml:space="preserve">Upload hồ sơ </w:t>
      </w:r>
      <w:r w:rsidR="007F44DE">
        <w:t>mua</w:t>
      </w:r>
      <w:r w:rsidR="00FA1EE6">
        <w:t xml:space="preserve"> lại</w:t>
      </w:r>
      <w:bookmarkEnd w:id="283"/>
    </w:p>
    <w:p w14:paraId="25B21A96" w14:textId="77777777" w:rsidR="0020003D" w:rsidRDefault="0020003D" w:rsidP="0020003D">
      <w:pPr>
        <w:pStyle w:val="Heading4"/>
      </w:pPr>
      <w:bookmarkStart w:id="284" w:name="_Toc75156722"/>
      <w:r>
        <w:t>Mô tả giao diện</w:t>
      </w:r>
      <w:bookmarkEnd w:id="284"/>
    </w:p>
    <w:p w14:paraId="3CB2C342" w14:textId="77777777" w:rsidR="0020003D" w:rsidRDefault="0020003D" w:rsidP="0020003D">
      <w:r>
        <w:object w:dxaOrig="12690" w:dyaOrig="9316" w14:anchorId="129756E1">
          <v:shape id="_x0000_i1036" type="#_x0000_t75" style="width:483pt;height:354.75pt" o:ole="">
            <v:imagedata r:id="rId21" o:title=""/>
          </v:shape>
          <o:OLEObject Type="Embed" ProgID="Visio.Drawing.15" ShapeID="_x0000_i1036" DrawAspect="Content" ObjectID="_1685780511" r:id="rId32"/>
        </w:object>
      </w:r>
    </w:p>
    <w:p w14:paraId="30F9A1DB" w14:textId="77777777" w:rsidR="0020003D" w:rsidRDefault="0020003D" w:rsidP="0020003D"/>
    <w:p w14:paraId="73C31118" w14:textId="77777777" w:rsidR="0020003D" w:rsidRDefault="0020003D" w:rsidP="0020003D">
      <w:pPr>
        <w:rPr>
          <w:lang w:bidi="en-US"/>
        </w:rPr>
      </w:pPr>
      <w:r>
        <w:rPr>
          <w:lang w:bidi="en-US"/>
        </w:rPr>
        <w:t>Nội dung chi tiết của lệnh bao gồm:</w:t>
      </w:r>
    </w:p>
    <w:p w14:paraId="1D73AAF3" w14:textId="6C62EEF2" w:rsidR="0020003D" w:rsidRPr="004F7D89" w:rsidRDefault="0020003D" w:rsidP="0020003D">
      <w:pPr>
        <w:pStyle w:val="ListParagraph"/>
        <w:numPr>
          <w:ilvl w:val="0"/>
          <w:numId w:val="10"/>
        </w:numPr>
        <w:spacing w:before="120" w:after="120" w:line="276" w:lineRule="auto"/>
        <w:jc w:val="both"/>
        <w:rPr>
          <w:b/>
          <w:i/>
          <w:lang w:bidi="en-US"/>
        </w:rPr>
      </w:pPr>
      <w:r>
        <w:rPr>
          <w:lang w:bidi="en-US"/>
        </w:rPr>
        <w:t>Số hiệu lệnh</w:t>
      </w:r>
      <w:r w:rsidR="004F7D89">
        <w:rPr>
          <w:lang w:bidi="en-US"/>
        </w:rPr>
        <w:t xml:space="preserve"> SELL</w:t>
      </w:r>
      <w:r>
        <w:rPr>
          <w:lang w:bidi="en-US"/>
        </w:rPr>
        <w:t xml:space="preserve">: </w:t>
      </w:r>
      <w:r w:rsidR="004F7D89">
        <w:rPr>
          <w:lang w:bidi="en-US"/>
        </w:rPr>
        <w:t>Lấy từ grid</w:t>
      </w:r>
    </w:p>
    <w:p w14:paraId="3E6A4CE6" w14:textId="6401F5BC" w:rsidR="004F7D89" w:rsidRPr="00755A88" w:rsidRDefault="004F7D89" w:rsidP="0020003D">
      <w:pPr>
        <w:pStyle w:val="ListParagraph"/>
        <w:numPr>
          <w:ilvl w:val="0"/>
          <w:numId w:val="10"/>
        </w:numPr>
        <w:spacing w:before="120" w:after="120" w:line="276" w:lineRule="auto"/>
        <w:jc w:val="both"/>
        <w:rPr>
          <w:b/>
          <w:i/>
          <w:lang w:bidi="en-US"/>
        </w:rPr>
      </w:pPr>
      <w:r>
        <w:rPr>
          <w:lang w:bidi="en-US"/>
        </w:rPr>
        <w:lastRenderedPageBreak/>
        <w:t>Số hiệu lệnh BUY: Lấy từ grid</w:t>
      </w:r>
    </w:p>
    <w:p w14:paraId="7971EF09" w14:textId="2F9BB493"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Số hợp đồng</w:t>
      </w:r>
      <w:r w:rsidR="004F7D89">
        <w:rPr>
          <w:lang w:bidi="en-US"/>
        </w:rPr>
        <w:t xml:space="preserve"> BUY</w:t>
      </w:r>
      <w:r>
        <w:rPr>
          <w:lang w:bidi="en-US"/>
        </w:rPr>
        <w:t xml:space="preserve">: </w:t>
      </w:r>
      <w:r w:rsidR="004F7D89">
        <w:rPr>
          <w:lang w:bidi="en-US"/>
        </w:rPr>
        <w:t>Lấy từ grid</w:t>
      </w:r>
    </w:p>
    <w:p w14:paraId="22EC2668" w14:textId="7BFFA9AD" w:rsidR="0020003D" w:rsidRPr="00755A88" w:rsidRDefault="0020003D" w:rsidP="0020003D">
      <w:pPr>
        <w:pStyle w:val="ListParagraph"/>
        <w:numPr>
          <w:ilvl w:val="0"/>
          <w:numId w:val="10"/>
        </w:numPr>
        <w:spacing w:before="120" w:after="120" w:line="276" w:lineRule="auto"/>
        <w:jc w:val="both"/>
        <w:rPr>
          <w:b/>
          <w:i/>
          <w:lang w:bidi="en-US"/>
        </w:rPr>
      </w:pPr>
      <w:r>
        <w:rPr>
          <w:lang w:bidi="en-US"/>
        </w:rPr>
        <w:t xml:space="preserve">Mã tài sản: </w:t>
      </w:r>
      <w:r w:rsidR="004F7D89">
        <w:rPr>
          <w:lang w:bidi="en-US"/>
        </w:rPr>
        <w:t>Lấy từ grid</w:t>
      </w:r>
    </w:p>
    <w:p w14:paraId="6C5BDF69" w14:textId="40314E9C" w:rsidR="004F7D89" w:rsidRPr="008825CE" w:rsidRDefault="0020003D" w:rsidP="004F7D89">
      <w:pPr>
        <w:pStyle w:val="ListParagraph"/>
        <w:numPr>
          <w:ilvl w:val="0"/>
          <w:numId w:val="10"/>
        </w:numPr>
        <w:spacing w:before="120" w:after="120" w:line="276" w:lineRule="auto"/>
        <w:jc w:val="both"/>
        <w:rPr>
          <w:b/>
          <w:i/>
          <w:lang w:bidi="en-US"/>
        </w:rPr>
      </w:pPr>
      <w:r w:rsidRPr="00B073F5">
        <w:rPr>
          <w:lang w:bidi="en-US"/>
        </w:rPr>
        <w:t>Mã sản phẩm</w:t>
      </w:r>
      <w:r w:rsidR="004F7D89">
        <w:rPr>
          <w:lang w:bidi="en-US"/>
        </w:rPr>
        <w:t>: Lấy từ grid</w:t>
      </w:r>
    </w:p>
    <w:p w14:paraId="3EA17FCD" w14:textId="17D00F87" w:rsidR="008825CE" w:rsidRPr="004F7D89" w:rsidRDefault="008825CE" w:rsidP="004F7D89">
      <w:pPr>
        <w:pStyle w:val="ListParagraph"/>
        <w:numPr>
          <w:ilvl w:val="0"/>
          <w:numId w:val="10"/>
        </w:numPr>
        <w:spacing w:before="120" w:after="120" w:line="276" w:lineRule="auto"/>
        <w:jc w:val="both"/>
        <w:rPr>
          <w:b/>
          <w:i/>
          <w:lang w:bidi="en-US"/>
        </w:rPr>
      </w:pPr>
      <w:r>
        <w:rPr>
          <w:lang w:bidi="en-US"/>
        </w:rPr>
        <w:t>Ngày mua lần đầu: Lấy từ grid</w:t>
      </w:r>
    </w:p>
    <w:p w14:paraId="1F1E695E" w14:textId="64821C9F" w:rsidR="0020003D" w:rsidRPr="00B073F5" w:rsidRDefault="0020003D" w:rsidP="004F7D89">
      <w:pPr>
        <w:pStyle w:val="ListParagraph"/>
        <w:numPr>
          <w:ilvl w:val="0"/>
          <w:numId w:val="10"/>
        </w:numPr>
        <w:spacing w:before="120" w:after="120" w:line="276" w:lineRule="auto"/>
        <w:jc w:val="both"/>
        <w:rPr>
          <w:b/>
          <w:i/>
          <w:lang w:bidi="en-US"/>
        </w:rPr>
      </w:pPr>
      <w:r w:rsidRPr="00B073F5">
        <w:rPr>
          <w:lang w:bidi="en-US"/>
        </w:rPr>
        <w:t xml:space="preserve">Ngày </w:t>
      </w:r>
      <w:r w:rsidR="004F7D89">
        <w:rPr>
          <w:lang w:bidi="en-US"/>
        </w:rPr>
        <w:t>yêu cầu tất toán</w:t>
      </w:r>
      <w:r>
        <w:rPr>
          <w:lang w:bidi="en-US"/>
        </w:rPr>
        <w:t xml:space="preserve">: </w:t>
      </w:r>
      <w:r w:rsidR="004F7D89">
        <w:rPr>
          <w:lang w:bidi="en-US"/>
        </w:rPr>
        <w:t>Lấy từ grid</w:t>
      </w:r>
    </w:p>
    <w:p w14:paraId="6CBCF3DE" w14:textId="2CDE640E" w:rsidR="0020003D" w:rsidRPr="00755A88" w:rsidRDefault="0020003D" w:rsidP="0020003D">
      <w:pPr>
        <w:pStyle w:val="ListParagraph"/>
        <w:numPr>
          <w:ilvl w:val="0"/>
          <w:numId w:val="10"/>
        </w:numPr>
        <w:spacing w:before="120" w:after="120" w:line="276" w:lineRule="auto"/>
        <w:jc w:val="both"/>
        <w:rPr>
          <w:b/>
          <w:i/>
          <w:lang w:bidi="en-US"/>
        </w:rPr>
      </w:pPr>
      <w:r w:rsidRPr="00B073F5">
        <w:rPr>
          <w:lang w:bidi="en-US"/>
        </w:rPr>
        <w:t>ĐVKD</w:t>
      </w:r>
      <w:r>
        <w:rPr>
          <w:lang w:bidi="en-US"/>
        </w:rPr>
        <w:t xml:space="preserve">: </w:t>
      </w:r>
      <w:r w:rsidR="008825CE">
        <w:rPr>
          <w:lang w:bidi="en-US"/>
        </w:rPr>
        <w:t>Lấy từ grid</w:t>
      </w:r>
    </w:p>
    <w:p w14:paraId="27E478BF" w14:textId="7F31F6ED" w:rsidR="0020003D" w:rsidRPr="00755A88" w:rsidRDefault="0020003D" w:rsidP="0020003D">
      <w:pPr>
        <w:pStyle w:val="ListParagraph"/>
        <w:numPr>
          <w:ilvl w:val="0"/>
          <w:numId w:val="10"/>
        </w:numPr>
        <w:spacing w:before="120" w:after="120" w:line="276" w:lineRule="auto"/>
        <w:jc w:val="both"/>
        <w:rPr>
          <w:b/>
          <w:i/>
          <w:lang w:bidi="en-US"/>
        </w:rPr>
      </w:pPr>
      <w:r>
        <w:rPr>
          <w:lang w:bidi="en-US"/>
        </w:rPr>
        <w:t xml:space="preserve">RM đặt lệnh: </w:t>
      </w:r>
      <w:r w:rsidR="008825CE">
        <w:rPr>
          <w:lang w:bidi="en-US"/>
        </w:rPr>
        <w:t>Lấy từ grid</w:t>
      </w:r>
    </w:p>
    <w:p w14:paraId="02F8FCD9" w14:textId="47757871" w:rsidR="0020003D" w:rsidRPr="00755A88" w:rsidRDefault="0020003D" w:rsidP="0020003D">
      <w:pPr>
        <w:pStyle w:val="ListParagraph"/>
        <w:numPr>
          <w:ilvl w:val="0"/>
          <w:numId w:val="10"/>
        </w:numPr>
        <w:spacing w:before="120" w:after="120" w:line="276" w:lineRule="auto"/>
        <w:jc w:val="both"/>
        <w:rPr>
          <w:b/>
          <w:i/>
          <w:lang w:bidi="en-US"/>
        </w:rPr>
      </w:pPr>
      <w:r>
        <w:rPr>
          <w:lang w:bidi="en-US"/>
        </w:rPr>
        <w:t xml:space="preserve">CBQL: </w:t>
      </w:r>
      <w:r w:rsidR="008825CE">
        <w:rPr>
          <w:lang w:bidi="en-US"/>
        </w:rPr>
        <w:t>Lấy từ grid</w:t>
      </w:r>
    </w:p>
    <w:p w14:paraId="2508D2EC" w14:textId="708442C8" w:rsidR="0020003D" w:rsidRPr="00755A88" w:rsidRDefault="0020003D" w:rsidP="0020003D">
      <w:pPr>
        <w:pStyle w:val="ListParagraph"/>
        <w:numPr>
          <w:ilvl w:val="0"/>
          <w:numId w:val="10"/>
        </w:numPr>
        <w:spacing w:before="120" w:after="120" w:line="276" w:lineRule="auto"/>
        <w:jc w:val="both"/>
        <w:rPr>
          <w:b/>
          <w:i/>
          <w:lang w:bidi="en-US"/>
        </w:rPr>
      </w:pPr>
      <w:r>
        <w:rPr>
          <w:lang w:bidi="en-US"/>
        </w:rPr>
        <w:t xml:space="preserve">CTV: </w:t>
      </w:r>
      <w:r w:rsidR="008825CE">
        <w:rPr>
          <w:lang w:bidi="en-US"/>
        </w:rPr>
        <w:t>Lấy từ grid</w:t>
      </w:r>
    </w:p>
    <w:p w14:paraId="5E906327" w14:textId="3AA29717" w:rsidR="0020003D" w:rsidRPr="00B073F5" w:rsidRDefault="008825CE" w:rsidP="0020003D">
      <w:pPr>
        <w:pStyle w:val="ListParagraph"/>
        <w:numPr>
          <w:ilvl w:val="0"/>
          <w:numId w:val="10"/>
        </w:numPr>
        <w:spacing w:before="120" w:after="120" w:line="276" w:lineRule="auto"/>
        <w:jc w:val="both"/>
        <w:rPr>
          <w:b/>
          <w:i/>
          <w:lang w:bidi="en-US"/>
        </w:rPr>
      </w:pPr>
      <w:r>
        <w:rPr>
          <w:lang w:bidi="en-US"/>
        </w:rPr>
        <w:t>CIF khách hàng</w:t>
      </w:r>
      <w:r w:rsidR="0020003D">
        <w:rPr>
          <w:lang w:bidi="en-US"/>
        </w:rPr>
        <w:t xml:space="preserve">: hiển thị cfmast.custodycd theo </w:t>
      </w:r>
      <w:r>
        <w:rPr>
          <w:lang w:bidi="en-US"/>
        </w:rPr>
        <w:t>sereqclose.acctno</w:t>
      </w:r>
    </w:p>
    <w:p w14:paraId="6438C195" w14:textId="0C97DBEF"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Họ tên khách hàng</w:t>
      </w:r>
      <w:r>
        <w:rPr>
          <w:lang w:bidi="en-US"/>
        </w:rPr>
        <w:t xml:space="preserve">: hiển thị cfmast.fullname </w:t>
      </w:r>
      <w:r w:rsidR="008825CE">
        <w:rPr>
          <w:lang w:bidi="en-US"/>
        </w:rPr>
        <w:t>theo sereqclose.acctno</w:t>
      </w:r>
    </w:p>
    <w:p w14:paraId="706758FA" w14:textId="0E68A5E5"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CMND/CCCD</w:t>
      </w:r>
      <w:r>
        <w:rPr>
          <w:lang w:bidi="en-US"/>
        </w:rPr>
        <w:t xml:space="preserve">: hiển thị cfmast.idcode </w:t>
      </w:r>
      <w:r w:rsidR="008825CE">
        <w:rPr>
          <w:lang w:bidi="en-US"/>
        </w:rPr>
        <w:t>theo sereqclose.acctno</w:t>
      </w:r>
    </w:p>
    <w:p w14:paraId="47CD6595" w14:textId="5B14D2A6"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Ngày cấp</w:t>
      </w:r>
      <w:r>
        <w:rPr>
          <w:lang w:bidi="en-US"/>
        </w:rPr>
        <w:t xml:space="preserve">: hiển thị cfmast.iddate </w:t>
      </w:r>
      <w:r w:rsidR="008825CE">
        <w:rPr>
          <w:lang w:bidi="en-US"/>
        </w:rPr>
        <w:t>theo sereqclose.acctno</w:t>
      </w:r>
    </w:p>
    <w:p w14:paraId="2DBEDB39" w14:textId="624594FE"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Nơi cấp</w:t>
      </w:r>
      <w:r>
        <w:rPr>
          <w:lang w:bidi="en-US"/>
        </w:rPr>
        <w:t xml:space="preserve">: hiển thị cfmast.idplace </w:t>
      </w:r>
      <w:r w:rsidR="008825CE">
        <w:rPr>
          <w:lang w:bidi="en-US"/>
        </w:rPr>
        <w:t>theo sereqclose.acctno</w:t>
      </w:r>
    </w:p>
    <w:p w14:paraId="0DECE83C" w14:textId="32B13335"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Địa chỉ</w:t>
      </w:r>
      <w:r>
        <w:rPr>
          <w:lang w:bidi="en-US"/>
        </w:rPr>
        <w:t xml:space="preserve">: hiển thị cfmast.regaddress </w:t>
      </w:r>
      <w:r w:rsidR="008825CE">
        <w:rPr>
          <w:lang w:bidi="en-US"/>
        </w:rPr>
        <w:t>theo sereqclose.acctno</w:t>
      </w:r>
    </w:p>
    <w:p w14:paraId="5496070F" w14:textId="7887506A" w:rsidR="0020003D" w:rsidRPr="008825CE" w:rsidRDefault="0020003D" w:rsidP="0020003D">
      <w:pPr>
        <w:pStyle w:val="ListParagraph"/>
        <w:numPr>
          <w:ilvl w:val="0"/>
          <w:numId w:val="10"/>
        </w:numPr>
        <w:spacing w:before="120" w:after="120" w:line="276" w:lineRule="auto"/>
        <w:jc w:val="both"/>
        <w:rPr>
          <w:b/>
          <w:i/>
          <w:lang w:bidi="en-US"/>
        </w:rPr>
      </w:pPr>
      <w:r w:rsidRPr="00B073F5">
        <w:rPr>
          <w:lang w:bidi="en-US"/>
        </w:rPr>
        <w:t>Số điện thoại</w:t>
      </w:r>
      <w:r>
        <w:rPr>
          <w:lang w:bidi="en-US"/>
        </w:rPr>
        <w:t xml:space="preserve">: hiển thị cfmast.mobile </w:t>
      </w:r>
      <w:r w:rsidR="008825CE">
        <w:rPr>
          <w:lang w:bidi="en-US"/>
        </w:rPr>
        <w:t>theo sereqclose.acctno</w:t>
      </w:r>
    </w:p>
    <w:p w14:paraId="7A24D81B" w14:textId="09E53C4F" w:rsidR="008825CE" w:rsidRPr="008825CE" w:rsidRDefault="008825CE" w:rsidP="0020003D">
      <w:pPr>
        <w:pStyle w:val="ListParagraph"/>
        <w:numPr>
          <w:ilvl w:val="0"/>
          <w:numId w:val="10"/>
        </w:numPr>
        <w:spacing w:before="120" w:after="120" w:line="276" w:lineRule="auto"/>
        <w:jc w:val="both"/>
        <w:rPr>
          <w:lang w:bidi="en-US"/>
        </w:rPr>
      </w:pPr>
      <w:r w:rsidRPr="008825CE">
        <w:rPr>
          <w:lang w:bidi="en-US"/>
        </w:rPr>
        <w:t>Số</w:t>
      </w:r>
      <w:r w:rsidR="00876AE1">
        <w:rPr>
          <w:lang w:bidi="en-US"/>
        </w:rPr>
        <w:t xml:space="preserve"> lượng TP tồn của HĐ SELL</w:t>
      </w:r>
      <w:r w:rsidR="00C9636D">
        <w:rPr>
          <w:lang w:bidi="en-US"/>
        </w:rPr>
        <w:t xml:space="preserve"> trước tất toán</w:t>
      </w:r>
      <w:r>
        <w:rPr>
          <w:lang w:bidi="en-US"/>
        </w:rPr>
        <w:t xml:space="preserve">: = oxmast.execqtty – </w:t>
      </w:r>
      <w:r w:rsidR="00C9636D">
        <w:rPr>
          <w:lang w:bidi="en-US"/>
        </w:rPr>
        <w:t>(tính tổng quantity của các bản ghi trong sereqclose</w:t>
      </w:r>
      <w:r>
        <w:rPr>
          <w:lang w:bidi="en-US"/>
        </w:rPr>
        <w:t xml:space="preserve"> </w:t>
      </w:r>
      <w:r w:rsidR="00C9636D">
        <w:rPr>
          <w:lang w:bidi="en-US"/>
        </w:rPr>
        <w:t xml:space="preserve"> có status &lt;&gt; ‘R’ &amp; ngày giờ giao dịch trong sereqclose lấy được trước ngày</w:t>
      </w:r>
      <w:r>
        <w:rPr>
          <w:lang w:bidi="en-US"/>
        </w:rPr>
        <w:t xml:space="preserve"> </w:t>
      </w:r>
      <w:r w:rsidR="00C9636D">
        <w:rPr>
          <w:lang w:bidi="en-US"/>
        </w:rPr>
        <w:t xml:space="preserve">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1A99AC4F" w14:textId="6A9015DF"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 xml:space="preserve">Số lượng </w:t>
      </w:r>
      <w:r w:rsidR="00241F50">
        <w:rPr>
          <w:lang w:bidi="en-US"/>
        </w:rPr>
        <w:t>tất toán</w:t>
      </w:r>
      <w:r>
        <w:rPr>
          <w:lang w:bidi="en-US"/>
        </w:rPr>
        <w:t xml:space="preserve">: </w:t>
      </w:r>
      <w:r w:rsidR="00241F50">
        <w:rPr>
          <w:lang w:bidi="en-US"/>
        </w:rPr>
        <w:t>Lấy từ grid</w:t>
      </w:r>
    </w:p>
    <w:p w14:paraId="14740EB8" w14:textId="5A059F75" w:rsidR="0020003D" w:rsidRPr="00B073F5" w:rsidRDefault="0020003D" w:rsidP="0020003D">
      <w:pPr>
        <w:pStyle w:val="ListParagraph"/>
        <w:numPr>
          <w:ilvl w:val="0"/>
          <w:numId w:val="10"/>
        </w:numPr>
        <w:spacing w:before="120" w:after="120" w:line="276" w:lineRule="auto"/>
        <w:jc w:val="both"/>
        <w:rPr>
          <w:b/>
          <w:i/>
          <w:lang w:bidi="en-US"/>
        </w:rPr>
      </w:pPr>
      <w:r w:rsidRPr="00B073F5">
        <w:rPr>
          <w:lang w:bidi="en-US"/>
        </w:rPr>
        <w:t xml:space="preserve">Giá </w:t>
      </w:r>
      <w:r w:rsidR="00241F50">
        <w:rPr>
          <w:lang w:bidi="en-US"/>
        </w:rPr>
        <w:t>tất toán</w:t>
      </w:r>
      <w:r>
        <w:rPr>
          <w:lang w:bidi="en-US"/>
        </w:rPr>
        <w:t xml:space="preserve">: </w:t>
      </w:r>
      <w:r w:rsidR="00241F50">
        <w:rPr>
          <w:lang w:bidi="en-US"/>
        </w:rPr>
        <w:t>Lấy từ grid</w:t>
      </w:r>
    </w:p>
    <w:p w14:paraId="43656F47" w14:textId="7166D3A1" w:rsidR="0020003D" w:rsidRDefault="002B34D9" w:rsidP="0020003D">
      <w:pPr>
        <w:pStyle w:val="ListParagraph"/>
        <w:numPr>
          <w:ilvl w:val="0"/>
          <w:numId w:val="3"/>
        </w:numPr>
        <w:rPr>
          <w:lang w:bidi="en-US"/>
        </w:rPr>
      </w:pPr>
      <w:r>
        <w:rPr>
          <w:lang w:bidi="en-US"/>
        </w:rPr>
        <w:t>Tổng phí: Lấy từ grid</w:t>
      </w:r>
    </w:p>
    <w:p w14:paraId="10D1BC9B" w14:textId="2A437001" w:rsidR="002B34D9" w:rsidRDefault="002B34D9" w:rsidP="0020003D">
      <w:pPr>
        <w:pStyle w:val="ListParagraph"/>
        <w:numPr>
          <w:ilvl w:val="0"/>
          <w:numId w:val="3"/>
        </w:numPr>
        <w:rPr>
          <w:lang w:bidi="en-US"/>
        </w:rPr>
      </w:pPr>
      <w:r>
        <w:rPr>
          <w:lang w:bidi="en-US"/>
        </w:rPr>
        <w:t>Tổng thuế: Lấy từ grid</w:t>
      </w:r>
    </w:p>
    <w:p w14:paraId="782C92C1" w14:textId="69C9FEC5" w:rsidR="002B34D9" w:rsidRDefault="002B34D9" w:rsidP="0020003D">
      <w:pPr>
        <w:pStyle w:val="ListParagraph"/>
        <w:numPr>
          <w:ilvl w:val="0"/>
          <w:numId w:val="3"/>
        </w:numPr>
        <w:rPr>
          <w:lang w:bidi="en-US"/>
        </w:rPr>
      </w:pPr>
      <w:r>
        <w:rPr>
          <w:lang w:bidi="en-US"/>
        </w:rPr>
        <w:t>Tổng tiền cần thanh toán: Lấy từ grid</w:t>
      </w:r>
    </w:p>
    <w:p w14:paraId="256AC6BE" w14:textId="77777777" w:rsidR="0020003D" w:rsidRDefault="0020003D" w:rsidP="0020003D">
      <w:pPr>
        <w:rPr>
          <w:lang w:bidi="en-US"/>
        </w:rPr>
      </w:pPr>
    </w:p>
    <w:p w14:paraId="0C573999" w14:textId="77777777" w:rsidR="0020003D" w:rsidRPr="005739A9" w:rsidRDefault="0020003D" w:rsidP="0020003D">
      <w:pPr>
        <w:rPr>
          <w:lang w:bidi="en-US"/>
        </w:rPr>
      </w:pPr>
      <w:r w:rsidRPr="005739A9">
        <w:rPr>
          <w:lang w:bidi="en-US"/>
        </w:rPr>
        <w:t>Vùng thông tin nội dung file upload:</w:t>
      </w:r>
    </w:p>
    <w:p w14:paraId="09495C81" w14:textId="2FDBD55C" w:rsidR="0020003D" w:rsidRPr="005739A9" w:rsidRDefault="0020003D" w:rsidP="0020003D">
      <w:pPr>
        <w:pStyle w:val="ListParagraph"/>
        <w:numPr>
          <w:ilvl w:val="0"/>
          <w:numId w:val="3"/>
        </w:numPr>
        <w:rPr>
          <w:lang w:bidi="en-US"/>
        </w:rPr>
      </w:pPr>
      <w:r w:rsidRPr="005739A9">
        <w:rPr>
          <w:lang w:bidi="en-US"/>
        </w:rPr>
        <w:t xml:space="preserve">Hiển thị trạng thái hồ sơ: </w:t>
      </w:r>
      <w:r w:rsidR="00A625DA" w:rsidRPr="005739A9">
        <w:rPr>
          <w:lang w:bidi="en-US"/>
        </w:rPr>
        <w:t>Vùng này chỉ hiển thị nếu hồ sơ đã được upload (join profilemanager where profilemanager .status in (‘P’, ‘C’) and profilemanager.confirmno = sereqclose.confirmno and profilemanager.oxtype = ‘B’). Nếu hồ sơ chưa được upload sẽ không hiển thị vùng thông tin này</w:t>
      </w:r>
    </w:p>
    <w:p w14:paraId="5E6E83FF" w14:textId="77777777" w:rsidR="0020003D" w:rsidRPr="005739A9" w:rsidRDefault="0020003D" w:rsidP="0020003D">
      <w:pPr>
        <w:pStyle w:val="ListParagraph"/>
        <w:numPr>
          <w:ilvl w:val="1"/>
          <w:numId w:val="3"/>
        </w:numPr>
        <w:rPr>
          <w:lang w:bidi="en-US"/>
        </w:rPr>
      </w:pPr>
      <w:r w:rsidRPr="005739A9">
        <w:rPr>
          <w:lang w:bidi="en-US"/>
        </w:rPr>
        <w:t>Trạng thái phê duyệt ĐVKD: profilemanager.status (hiển thị theo allcode.cdcontent với cdname = ‘PROFSTAT’ &amp; cdtype = ‘OX’) =&gt; chọn dòng bản ghi có status in (‘P’, ‘C’)</w:t>
      </w:r>
    </w:p>
    <w:p w14:paraId="50CAC43F" w14:textId="67998B9B" w:rsidR="0020003D" w:rsidRPr="00951625" w:rsidRDefault="0020003D" w:rsidP="0020003D">
      <w:pPr>
        <w:pStyle w:val="ListParagraph"/>
        <w:numPr>
          <w:ilvl w:val="1"/>
          <w:numId w:val="3"/>
        </w:numPr>
        <w:rPr>
          <w:lang w:bidi="en-US"/>
        </w:rPr>
      </w:pPr>
      <w:r w:rsidRPr="00951625">
        <w:rPr>
          <w:lang w:bidi="en-US"/>
        </w:rPr>
        <w:t xml:space="preserve">Trạng thái phê duyệt TTKD: </w:t>
      </w:r>
      <w:r w:rsidR="00A625DA" w:rsidRPr="00951625">
        <w:rPr>
          <w:lang w:bidi="en-US"/>
        </w:rPr>
        <w:t>sereqclose</w:t>
      </w:r>
      <w:r w:rsidRPr="00951625">
        <w:rPr>
          <w:lang w:bidi="en-US"/>
        </w:rPr>
        <w:t>.ttkk_profile_stat (Lấy và hiển thị theo grid)</w:t>
      </w:r>
      <w:r w:rsidR="006A45CD" w:rsidRPr="00951625">
        <w:rPr>
          <w:lang w:bidi="en-US"/>
        </w:rPr>
        <w:t>. Nếu Không cần TTKD phê duyệt (SYSVAR.TTKD_APPROVE_BUY = ‘N’ =&gt; không hiển thị trường thông tin này</w:t>
      </w:r>
    </w:p>
    <w:p w14:paraId="0DD79356" w14:textId="1ABF5187" w:rsidR="0020003D" w:rsidRPr="00951625" w:rsidRDefault="0020003D" w:rsidP="0020003D">
      <w:pPr>
        <w:pStyle w:val="ListParagraph"/>
        <w:numPr>
          <w:ilvl w:val="1"/>
          <w:numId w:val="3"/>
        </w:numPr>
        <w:rPr>
          <w:lang w:bidi="en-US"/>
        </w:rPr>
      </w:pPr>
      <w:r w:rsidRPr="00951625">
        <w:rPr>
          <w:lang w:bidi="en-US"/>
        </w:rPr>
        <w:t xml:space="preserve">Lý do của TTKD: </w:t>
      </w:r>
      <w:r w:rsidR="00A625DA" w:rsidRPr="00951625">
        <w:rPr>
          <w:lang w:bidi="en-US"/>
        </w:rPr>
        <w:t>sereqclose</w:t>
      </w:r>
      <w:r w:rsidRPr="00951625">
        <w:rPr>
          <w:lang w:bidi="en-US"/>
        </w:rPr>
        <w:t>.ttkd_reason join allcode (cdtype = ‘OX’ &amp; cdname like ‘%REAS</w:t>
      </w:r>
      <w:r w:rsidR="006A45CD" w:rsidRPr="00951625">
        <w:rPr>
          <w:lang w:bidi="en-US"/>
        </w:rPr>
        <w:t>ON’) =&gt; hiển thị theo cdcontent. Nếu Không cần TTKD phê duyệt (SYSVAR.TTKD_APPROVE_BUY = ‘N’ =&gt; không hiển thị trường thông tin này</w:t>
      </w:r>
    </w:p>
    <w:p w14:paraId="223BF3AE" w14:textId="38A76855" w:rsidR="0020003D" w:rsidRPr="00951625" w:rsidRDefault="0020003D" w:rsidP="0020003D">
      <w:pPr>
        <w:pStyle w:val="ListParagraph"/>
        <w:numPr>
          <w:ilvl w:val="1"/>
          <w:numId w:val="3"/>
        </w:numPr>
        <w:rPr>
          <w:lang w:bidi="en-US"/>
        </w:rPr>
      </w:pPr>
      <w:r w:rsidRPr="00951625">
        <w:rPr>
          <w:lang w:bidi="en-US"/>
        </w:rPr>
        <w:t xml:space="preserve">Trạng thái phê duyệt BKS: </w:t>
      </w:r>
      <w:r w:rsidR="00A625DA" w:rsidRPr="00951625">
        <w:rPr>
          <w:lang w:bidi="en-US"/>
        </w:rPr>
        <w:t>sereqclose</w:t>
      </w:r>
      <w:r w:rsidRPr="00951625">
        <w:rPr>
          <w:lang w:bidi="en-US"/>
        </w:rPr>
        <w:t>.bks_profile_stat (Lấy và hiển thị theo grid)</w:t>
      </w:r>
      <w:r w:rsidR="006A45CD" w:rsidRPr="00951625">
        <w:rPr>
          <w:lang w:bidi="en-US"/>
        </w:rPr>
        <w:t>. Nếu Không cần BKS phê duyệt (SYSVAR.BKS_APPROVE_BUY = ‘N’ =&gt; không hiển thị trường thông tin này</w:t>
      </w:r>
    </w:p>
    <w:p w14:paraId="71001ED8" w14:textId="095A58E1" w:rsidR="0020003D" w:rsidRPr="00951625" w:rsidRDefault="0020003D" w:rsidP="0020003D">
      <w:pPr>
        <w:pStyle w:val="ListParagraph"/>
        <w:numPr>
          <w:ilvl w:val="1"/>
          <w:numId w:val="3"/>
        </w:numPr>
        <w:rPr>
          <w:lang w:bidi="en-US"/>
        </w:rPr>
      </w:pPr>
      <w:r w:rsidRPr="00951625">
        <w:rPr>
          <w:lang w:bidi="en-US"/>
        </w:rPr>
        <w:t xml:space="preserve">Lý do của BKS: </w:t>
      </w:r>
      <w:r w:rsidR="00A625DA" w:rsidRPr="00951625">
        <w:rPr>
          <w:lang w:bidi="en-US"/>
        </w:rPr>
        <w:t>sereqclose</w:t>
      </w:r>
      <w:r w:rsidRPr="00951625">
        <w:rPr>
          <w:lang w:bidi="en-US"/>
        </w:rPr>
        <w:t>.bks_reason join allcode (cdtype = ‘OX’ &amp; cdname like ‘%REASON’) =&gt; hiển thị theo cdcontent</w:t>
      </w:r>
      <w:r w:rsidR="006A45CD" w:rsidRPr="00951625">
        <w:rPr>
          <w:lang w:bidi="en-US"/>
        </w:rPr>
        <w:t>. Nếu Không cần BKS phê duyệt (SYSVAR.BKS_APPROVE_BUY = ‘N’ =&gt; không hiển thị trường thông tin này</w:t>
      </w:r>
      <w:r w:rsidRPr="00951625">
        <w:rPr>
          <w:lang w:bidi="en-US"/>
        </w:rPr>
        <w:t xml:space="preserve"> </w:t>
      </w:r>
    </w:p>
    <w:p w14:paraId="2CAC2CFF" w14:textId="77777777" w:rsidR="0020003D" w:rsidRDefault="0020003D" w:rsidP="0020003D">
      <w:pPr>
        <w:rPr>
          <w:lang w:bidi="en-US"/>
        </w:rPr>
      </w:pPr>
    </w:p>
    <w:p w14:paraId="6446F519" w14:textId="77777777" w:rsidR="0020003D" w:rsidRDefault="0020003D" w:rsidP="0020003D">
      <w:pPr>
        <w:pStyle w:val="Heading4"/>
      </w:pPr>
      <w:bookmarkStart w:id="285" w:name="_Toc75156723"/>
      <w:r>
        <w:t>Quy tắc xử lý</w:t>
      </w:r>
      <w:bookmarkEnd w:id="285"/>
    </w:p>
    <w:p w14:paraId="11359E58" w14:textId="77777777" w:rsidR="0020003D" w:rsidRDefault="0020003D" w:rsidP="0020003D">
      <w:pPr>
        <w:pStyle w:val="ListParagraph"/>
        <w:numPr>
          <w:ilvl w:val="0"/>
          <w:numId w:val="3"/>
        </w:numPr>
        <w:rPr>
          <w:lang w:bidi="en-US"/>
        </w:rPr>
      </w:pPr>
      <w:r>
        <w:rPr>
          <w:lang w:bidi="en-US"/>
        </w:rPr>
        <w:t>Chọn đến file cần upload (file ảnh hoặc file pdf) =&gt; Click button upload =&gt; Hiển thị dialog confirm “Bạn chắc chắn muốn upload hồ sơ?” =&gt; Click OK thực hiện upload, Click Cancel không xử lý</w:t>
      </w:r>
    </w:p>
    <w:p w14:paraId="51085CC6" w14:textId="77777777" w:rsidR="0020003D" w:rsidRDefault="0020003D" w:rsidP="0020003D">
      <w:pPr>
        <w:pStyle w:val="ListParagraph"/>
        <w:numPr>
          <w:ilvl w:val="0"/>
          <w:numId w:val="3"/>
        </w:numPr>
        <w:rPr>
          <w:lang w:bidi="en-US"/>
        </w:rPr>
      </w:pPr>
      <w:r>
        <w:rPr>
          <w:lang w:bidi="en-US"/>
        </w:rPr>
        <w:t>Thực hiện upload:</w:t>
      </w:r>
    </w:p>
    <w:p w14:paraId="48DC0AB8" w14:textId="387BBD63" w:rsidR="0020003D" w:rsidRDefault="0020003D" w:rsidP="0020003D">
      <w:pPr>
        <w:pStyle w:val="ListParagraph"/>
        <w:numPr>
          <w:ilvl w:val="1"/>
          <w:numId w:val="3"/>
        </w:numPr>
        <w:rPr>
          <w:lang w:bidi="en-US"/>
        </w:rPr>
      </w:pPr>
      <w:r>
        <w:rPr>
          <w:lang w:bidi="en-US"/>
        </w:rPr>
        <w:t>Sinh giao dịch 8</w:t>
      </w:r>
      <w:r w:rsidR="00A625DA">
        <w:rPr>
          <w:lang w:bidi="en-US"/>
        </w:rPr>
        <w:t>301</w:t>
      </w:r>
      <w:r>
        <w:rPr>
          <w:lang w:bidi="en-US"/>
        </w:rPr>
        <w:t xml:space="preserve"> – Upload hồ sơ </w:t>
      </w:r>
      <w:r w:rsidR="00A625DA">
        <w:rPr>
          <w:lang w:bidi="en-US"/>
        </w:rPr>
        <w:t>mua lại</w:t>
      </w:r>
      <w:r>
        <w:rPr>
          <w:lang w:bidi="en-US"/>
        </w:rPr>
        <w:t xml:space="preserve"> =&gt; Chỉ có 1 cấp make, không cần check. Giao dịch này không hiển thị ngoài Home.</w:t>
      </w:r>
    </w:p>
    <w:p w14:paraId="3C94192C" w14:textId="7A2F4F7B" w:rsidR="0020003D" w:rsidRDefault="0020003D" w:rsidP="0020003D">
      <w:pPr>
        <w:pStyle w:val="ListParagraph"/>
        <w:numPr>
          <w:ilvl w:val="2"/>
          <w:numId w:val="3"/>
        </w:numPr>
        <w:rPr>
          <w:lang w:bidi="en-US"/>
        </w:rPr>
      </w:pPr>
      <w:r>
        <w:rPr>
          <w:lang w:bidi="en-US"/>
        </w:rPr>
        <w:t>Nếu chưa tồn tại bản ghi có cùng confirmno &amp; oxtype = ‘</w:t>
      </w:r>
      <w:r w:rsidR="00A625DA">
        <w:rPr>
          <w:lang w:bidi="en-US"/>
        </w:rPr>
        <w:t>B</w:t>
      </w:r>
      <w:r>
        <w:rPr>
          <w:lang w:bidi="en-US"/>
        </w:rPr>
        <w:t>’ &amp; status in (‘P’, ‘C’) trong profilemanager =&gt; Insert dữ liệu vào bảng profilemanager</w:t>
      </w:r>
    </w:p>
    <w:p w14:paraId="18968F25" w14:textId="77777777" w:rsidR="0020003D" w:rsidRDefault="0020003D" w:rsidP="0020003D">
      <w:pPr>
        <w:pStyle w:val="ListParagraph"/>
        <w:numPr>
          <w:ilvl w:val="3"/>
          <w:numId w:val="3"/>
        </w:numPr>
        <w:rPr>
          <w:lang w:bidi="en-US"/>
        </w:rPr>
      </w:pPr>
      <w:r>
        <w:rPr>
          <w:lang w:bidi="en-US"/>
        </w:rPr>
        <w:t>Autoid: tự tăng</w:t>
      </w:r>
    </w:p>
    <w:p w14:paraId="62FE2FF8" w14:textId="77777777" w:rsidR="0020003D" w:rsidRDefault="0020003D" w:rsidP="0020003D">
      <w:pPr>
        <w:pStyle w:val="ListParagraph"/>
        <w:numPr>
          <w:ilvl w:val="3"/>
          <w:numId w:val="3"/>
        </w:numPr>
        <w:rPr>
          <w:lang w:bidi="en-US"/>
        </w:rPr>
      </w:pPr>
      <w:r>
        <w:rPr>
          <w:lang w:bidi="en-US"/>
        </w:rPr>
        <w:t>Txnum: Txnum của giao dịch</w:t>
      </w:r>
    </w:p>
    <w:p w14:paraId="4C831968" w14:textId="77777777" w:rsidR="0020003D" w:rsidRDefault="0020003D" w:rsidP="0020003D">
      <w:pPr>
        <w:pStyle w:val="ListParagraph"/>
        <w:numPr>
          <w:ilvl w:val="3"/>
          <w:numId w:val="3"/>
        </w:numPr>
        <w:rPr>
          <w:lang w:bidi="en-US"/>
        </w:rPr>
      </w:pPr>
      <w:r>
        <w:rPr>
          <w:lang w:bidi="en-US"/>
        </w:rPr>
        <w:t>Txdate: Txdate của giao dịch</w:t>
      </w:r>
    </w:p>
    <w:p w14:paraId="5C727C3A" w14:textId="77777777" w:rsidR="0020003D" w:rsidRDefault="0020003D" w:rsidP="0020003D">
      <w:pPr>
        <w:pStyle w:val="ListParagraph"/>
        <w:numPr>
          <w:ilvl w:val="3"/>
          <w:numId w:val="3"/>
        </w:numPr>
        <w:rPr>
          <w:lang w:bidi="en-US"/>
        </w:rPr>
      </w:pPr>
      <w:r>
        <w:rPr>
          <w:lang w:bidi="en-US"/>
        </w:rPr>
        <w:t>Tlid: tlid của người thực hiện giao dịch</w:t>
      </w:r>
    </w:p>
    <w:p w14:paraId="2F14A7EB" w14:textId="24E2F944" w:rsidR="0020003D" w:rsidRDefault="0020003D" w:rsidP="0020003D">
      <w:pPr>
        <w:pStyle w:val="ListParagraph"/>
        <w:numPr>
          <w:ilvl w:val="3"/>
          <w:numId w:val="3"/>
        </w:numPr>
        <w:rPr>
          <w:lang w:bidi="en-US"/>
        </w:rPr>
      </w:pPr>
      <w:r>
        <w:rPr>
          <w:lang w:bidi="en-US"/>
        </w:rPr>
        <w:t xml:space="preserve">Confirmno: </w:t>
      </w:r>
      <w:r w:rsidR="00A625DA">
        <w:rPr>
          <w:lang w:bidi="en-US"/>
        </w:rPr>
        <w:t>sereqclose</w:t>
      </w:r>
      <w:r>
        <w:rPr>
          <w:lang w:bidi="en-US"/>
        </w:rPr>
        <w:t>.confirmno của lệnh đang chọn</w:t>
      </w:r>
    </w:p>
    <w:p w14:paraId="467ABCF6" w14:textId="374A7157" w:rsidR="0020003D" w:rsidRDefault="0020003D" w:rsidP="0020003D">
      <w:pPr>
        <w:pStyle w:val="ListParagraph"/>
        <w:numPr>
          <w:ilvl w:val="3"/>
          <w:numId w:val="3"/>
        </w:numPr>
        <w:rPr>
          <w:lang w:bidi="en-US"/>
        </w:rPr>
      </w:pPr>
      <w:r>
        <w:rPr>
          <w:lang w:bidi="en-US"/>
        </w:rPr>
        <w:t xml:space="preserve">Oxtype: </w:t>
      </w:r>
      <w:r w:rsidR="00A625DA">
        <w:rPr>
          <w:lang w:bidi="en-US"/>
        </w:rPr>
        <w:t>B</w:t>
      </w:r>
    </w:p>
    <w:p w14:paraId="6DAFF3FE" w14:textId="0DD75DF2" w:rsidR="0020003D" w:rsidRDefault="0020003D" w:rsidP="0020003D">
      <w:pPr>
        <w:pStyle w:val="ListParagraph"/>
        <w:numPr>
          <w:ilvl w:val="3"/>
          <w:numId w:val="3"/>
        </w:numPr>
        <w:rPr>
          <w:lang w:bidi="en-US"/>
        </w:rPr>
      </w:pPr>
      <w:r>
        <w:rPr>
          <w:lang w:bidi="en-US"/>
        </w:rPr>
        <w:t>Urlfile: ‘FileUpload/Profile</w:t>
      </w:r>
      <w:r w:rsidR="00A625DA">
        <w:rPr>
          <w:lang w:bidi="en-US"/>
        </w:rPr>
        <w:t>Buy</w:t>
      </w:r>
      <w:r>
        <w:rPr>
          <w:lang w:bidi="en-US"/>
        </w:rPr>
        <w:t xml:space="preserve">/’ + </w:t>
      </w:r>
      <w:r w:rsidR="00A625DA">
        <w:rPr>
          <w:lang w:bidi="en-US"/>
        </w:rPr>
        <w:t>sereqclose</w:t>
      </w:r>
      <w:r>
        <w:rPr>
          <w:lang w:bidi="en-US"/>
        </w:rPr>
        <w:t>.confirmno + ‘_’ + txnum + ‘_’ + YYYYMMDDHHMISS</w:t>
      </w:r>
    </w:p>
    <w:p w14:paraId="1230542F" w14:textId="77777777" w:rsidR="0020003D" w:rsidRDefault="0020003D" w:rsidP="0020003D">
      <w:pPr>
        <w:pStyle w:val="ListParagraph"/>
        <w:numPr>
          <w:ilvl w:val="3"/>
          <w:numId w:val="3"/>
        </w:numPr>
        <w:rPr>
          <w:lang w:bidi="en-US"/>
        </w:rPr>
      </w:pPr>
      <w:r>
        <w:rPr>
          <w:lang w:bidi="en-US"/>
        </w:rPr>
        <w:t>Status: P</w:t>
      </w:r>
    </w:p>
    <w:p w14:paraId="10CC49E7" w14:textId="7153CA0E" w:rsidR="00D56105" w:rsidRPr="00D27AC6" w:rsidRDefault="00D56105" w:rsidP="00D56105">
      <w:pPr>
        <w:pStyle w:val="ListParagraph"/>
        <w:numPr>
          <w:ilvl w:val="2"/>
          <w:numId w:val="3"/>
        </w:numPr>
        <w:rPr>
          <w:lang w:bidi="en-US"/>
        </w:rPr>
      </w:pPr>
      <w:r w:rsidRPr="00D27AC6">
        <w:rPr>
          <w:lang w:bidi="en-US"/>
        </w:rPr>
        <w:t>Nếu đã tồn tại bản ghi có cùng confirmno &amp; oxtype = ‘</w:t>
      </w:r>
      <w:r>
        <w:rPr>
          <w:lang w:bidi="en-US"/>
        </w:rPr>
        <w:t>B</w:t>
      </w:r>
      <w:r w:rsidRPr="00D27AC6">
        <w:rPr>
          <w:lang w:bidi="en-US"/>
        </w:rPr>
        <w:t xml:space="preserve">’ </w:t>
      </w:r>
    </w:p>
    <w:p w14:paraId="083BE948" w14:textId="77777777" w:rsidR="00D56105" w:rsidRPr="00D27AC6" w:rsidRDefault="00D56105" w:rsidP="00D56105">
      <w:pPr>
        <w:pStyle w:val="ListParagraph"/>
        <w:numPr>
          <w:ilvl w:val="3"/>
          <w:numId w:val="3"/>
        </w:numPr>
        <w:rPr>
          <w:lang w:bidi="en-US"/>
        </w:rPr>
      </w:pPr>
      <w:r w:rsidRPr="00D27AC6">
        <w:rPr>
          <w:lang w:val="vi-VN" w:bidi="en-US"/>
        </w:rPr>
        <w:t xml:space="preserve">Nếu </w:t>
      </w:r>
      <w:r w:rsidRPr="00D27AC6">
        <w:rPr>
          <w:lang w:bidi="en-US"/>
        </w:rPr>
        <w:t xml:space="preserve">status = </w:t>
      </w:r>
      <w:r w:rsidRPr="00D27AC6">
        <w:rPr>
          <w:lang w:val="vi-VN" w:bidi="en-US"/>
        </w:rPr>
        <w:t xml:space="preserve">P </w:t>
      </w:r>
      <w:r w:rsidRPr="00D27AC6">
        <w:rPr>
          <w:lang w:bidi="en-US"/>
        </w:rPr>
        <w:t xml:space="preserve">trong profilemanager =&gt; Cập nhật pstatus của bản ghi cũ này = status hiện tại, status = </w:t>
      </w:r>
      <w:r w:rsidRPr="00D27AC6">
        <w:rPr>
          <w:lang w:val="vi-VN" w:bidi="en-US"/>
        </w:rPr>
        <w:t>X</w:t>
      </w:r>
      <w:r w:rsidRPr="00D27AC6">
        <w:rPr>
          <w:lang w:bidi="en-US"/>
        </w:rPr>
        <w:t>, đồng thời insert bản ghi mới theo quy tắc đã mô tả ở trên</w:t>
      </w:r>
    </w:p>
    <w:p w14:paraId="7D7111C5" w14:textId="77777777" w:rsidR="00D56105" w:rsidRPr="00FF1368" w:rsidRDefault="00D56105" w:rsidP="00D56105">
      <w:pPr>
        <w:pStyle w:val="ListParagraph"/>
        <w:numPr>
          <w:ilvl w:val="3"/>
          <w:numId w:val="3"/>
        </w:numPr>
        <w:rPr>
          <w:lang w:bidi="en-US"/>
        </w:rPr>
      </w:pPr>
      <w:r w:rsidRPr="00D27AC6">
        <w:rPr>
          <w:lang w:val="vi-VN" w:bidi="en-US"/>
        </w:rPr>
        <w:t xml:space="preserve">Nếu </w:t>
      </w:r>
      <w:r w:rsidRPr="00D27AC6">
        <w:rPr>
          <w:lang w:bidi="en-US"/>
        </w:rPr>
        <w:t xml:space="preserve">status = </w:t>
      </w:r>
      <w:r w:rsidRPr="00D27AC6">
        <w:rPr>
          <w:lang w:val="vi-VN" w:bidi="en-US"/>
        </w:rPr>
        <w:t xml:space="preserve">C </w:t>
      </w:r>
      <w:r w:rsidRPr="00D27AC6">
        <w:rPr>
          <w:lang w:bidi="en-US"/>
        </w:rPr>
        <w:t>trong profilemanager =&gt; Cập nhật pstatus của bản ghi cũ này = status hiện tại, status =</w:t>
      </w:r>
      <w:r w:rsidRPr="00FF1368">
        <w:rPr>
          <w:lang w:bidi="en-US"/>
        </w:rPr>
        <w:t xml:space="preserve"> </w:t>
      </w:r>
      <w:r w:rsidRPr="00FF1368">
        <w:rPr>
          <w:lang w:val="vi-VN" w:bidi="en-US"/>
        </w:rPr>
        <w:t>D</w:t>
      </w:r>
      <w:r w:rsidRPr="00FF1368">
        <w:rPr>
          <w:lang w:bidi="en-US"/>
        </w:rPr>
        <w:t>, đồng thời insert bản ghi mới theo quy tắc đã mô tả ở trên</w:t>
      </w:r>
    </w:p>
    <w:p w14:paraId="004CFA59" w14:textId="39B5BE24" w:rsidR="0020003D" w:rsidRDefault="0020003D" w:rsidP="0020003D">
      <w:pPr>
        <w:pStyle w:val="ListParagraph"/>
        <w:numPr>
          <w:ilvl w:val="1"/>
          <w:numId w:val="3"/>
        </w:numPr>
        <w:rPr>
          <w:lang w:bidi="en-US"/>
        </w:rPr>
      </w:pPr>
      <w:r>
        <w:rPr>
          <w:lang w:bidi="en-US"/>
        </w:rPr>
        <w:t>Lưu file đã upload lên server tại thư mục FileUpload/Profile</w:t>
      </w:r>
      <w:r w:rsidR="00A625DA">
        <w:rPr>
          <w:lang w:bidi="en-US"/>
        </w:rPr>
        <w:t>Buy</w:t>
      </w:r>
      <w:r>
        <w:rPr>
          <w:lang w:bidi="en-US"/>
        </w:rPr>
        <w:t>, tên file theo tên đã lưu dưới DB</w:t>
      </w:r>
    </w:p>
    <w:p w14:paraId="242CE1F4" w14:textId="77777777" w:rsidR="0020003D" w:rsidRDefault="0020003D" w:rsidP="0020003D">
      <w:pPr>
        <w:rPr>
          <w:lang w:bidi="en-US"/>
        </w:rPr>
      </w:pPr>
    </w:p>
    <w:p w14:paraId="68E51B44" w14:textId="382BDE45" w:rsidR="0020003D" w:rsidRPr="00043BB0" w:rsidRDefault="0020003D" w:rsidP="0020003D">
      <w:pPr>
        <w:rPr>
          <w:b/>
          <w:lang w:bidi="en-US"/>
        </w:rPr>
      </w:pPr>
      <w:r>
        <w:rPr>
          <w:b/>
          <w:lang w:bidi="en-US"/>
        </w:rPr>
        <w:t>Chú ý appcheck của 8</w:t>
      </w:r>
      <w:r w:rsidR="00A625DA">
        <w:rPr>
          <w:b/>
          <w:lang w:bidi="en-US"/>
        </w:rPr>
        <w:t>3</w:t>
      </w:r>
      <w:r>
        <w:rPr>
          <w:b/>
          <w:lang w:bidi="en-US"/>
        </w:rPr>
        <w:t>01:</w:t>
      </w:r>
    </w:p>
    <w:p w14:paraId="3853EED3" w14:textId="6A9336AD" w:rsidR="0020003D" w:rsidRDefault="0020003D" w:rsidP="0020003D">
      <w:pPr>
        <w:pStyle w:val="ListParagraph"/>
        <w:numPr>
          <w:ilvl w:val="0"/>
          <w:numId w:val="10"/>
        </w:numPr>
        <w:rPr>
          <w:lang w:bidi="en-US"/>
        </w:rPr>
      </w:pPr>
      <w:r>
        <w:rPr>
          <w:lang w:bidi="en-US"/>
        </w:rPr>
        <w:t xml:space="preserve">Kiểm tra </w:t>
      </w:r>
      <w:r w:rsidR="003B1F0B">
        <w:rPr>
          <w:lang w:bidi="en-US"/>
        </w:rPr>
        <w:t>sereqclose</w:t>
      </w:r>
      <w:r>
        <w:rPr>
          <w:lang w:bidi="en-US"/>
        </w:rPr>
        <w:t>.status = ‘A’ &amp; (</w:t>
      </w:r>
      <w:r w:rsidR="00A625DA">
        <w:rPr>
          <w:lang w:bidi="en-US"/>
        </w:rPr>
        <w:t>sereqclose</w:t>
      </w:r>
      <w:r>
        <w:rPr>
          <w:lang w:bidi="en-US"/>
        </w:rPr>
        <w:t xml:space="preserve">.ttkd_profile_stat not in (‘C’, ‘R’) or </w:t>
      </w:r>
      <w:r w:rsidR="00A625DA">
        <w:rPr>
          <w:lang w:bidi="en-US"/>
        </w:rPr>
        <w:t>sereqclose</w:t>
      </w:r>
      <w:r>
        <w:rPr>
          <w:lang w:bidi="en-US"/>
        </w:rPr>
        <w:t xml:space="preserve">.bks_profile_stat not in (‘C’, ‘R’) </w:t>
      </w:r>
      <w:r w:rsidR="00A05DCA">
        <w:rPr>
          <w:lang w:bidi="en-US"/>
        </w:rPr>
        <w:t xml:space="preserve"> &amp; oxmast.status &lt;&gt; ‘R’</w:t>
      </w:r>
      <w:r>
        <w:rPr>
          <w:lang w:bidi="en-US"/>
        </w:rPr>
        <w:t>)</w:t>
      </w:r>
    </w:p>
    <w:p w14:paraId="2CA57E2A" w14:textId="4A0BFFEC" w:rsidR="00AC7CD0" w:rsidRDefault="00AC7CD0" w:rsidP="00AC7CD0">
      <w:pPr>
        <w:rPr>
          <w:lang w:bidi="en-US"/>
        </w:rPr>
      </w:pPr>
    </w:p>
    <w:p w14:paraId="729F2832" w14:textId="176F43CC" w:rsidR="00AC7CD0" w:rsidRDefault="00AC7CD0" w:rsidP="00AC7CD0">
      <w:pPr>
        <w:pStyle w:val="Heading3"/>
      </w:pPr>
      <w:bookmarkStart w:id="286" w:name="_Toc75156724"/>
      <w:r>
        <w:t>Hủy yêu cầu bán lại</w:t>
      </w:r>
      <w:bookmarkEnd w:id="286"/>
    </w:p>
    <w:p w14:paraId="5ED6029E" w14:textId="77777777" w:rsidR="00AC7CD0" w:rsidRDefault="00AC7CD0" w:rsidP="00AC7CD0">
      <w:pPr>
        <w:pStyle w:val="Heading4"/>
      </w:pPr>
      <w:bookmarkStart w:id="287" w:name="_Toc75156725"/>
      <w:r>
        <w:t>Mô tả giao diện</w:t>
      </w:r>
      <w:bookmarkEnd w:id="287"/>
    </w:p>
    <w:p w14:paraId="532F5C5C" w14:textId="77777777" w:rsidR="00AC7CD0" w:rsidRDefault="00AC7CD0" w:rsidP="00AC7CD0">
      <w:pPr>
        <w:rPr>
          <w:lang w:bidi="en-US"/>
        </w:rPr>
      </w:pPr>
      <w:r>
        <w:rPr>
          <w:lang w:bidi="en-US"/>
        </w:rPr>
        <w:t>Popup bao gồm các thông tin</w:t>
      </w:r>
    </w:p>
    <w:p w14:paraId="40413474" w14:textId="7B81A9D4" w:rsidR="00AC7CD0" w:rsidRPr="004F7D89" w:rsidRDefault="00B35049" w:rsidP="00AC7CD0">
      <w:pPr>
        <w:pStyle w:val="ListParagraph"/>
        <w:numPr>
          <w:ilvl w:val="0"/>
          <w:numId w:val="10"/>
        </w:numPr>
        <w:spacing w:before="120" w:after="120" w:line="276" w:lineRule="auto"/>
        <w:jc w:val="both"/>
        <w:rPr>
          <w:b/>
          <w:i/>
          <w:lang w:bidi="en-US"/>
        </w:rPr>
      </w:pPr>
      <w:r>
        <w:rPr>
          <w:lang w:bidi="en-US"/>
        </w:rPr>
        <w:t>Số hiệu lệnh SELL: Lấy từ cache</w:t>
      </w:r>
    </w:p>
    <w:p w14:paraId="2086296C" w14:textId="56D2091F" w:rsidR="00AC7CD0" w:rsidRPr="00755A88" w:rsidRDefault="00AC7CD0" w:rsidP="00AC7CD0">
      <w:pPr>
        <w:pStyle w:val="ListParagraph"/>
        <w:numPr>
          <w:ilvl w:val="0"/>
          <w:numId w:val="10"/>
        </w:numPr>
        <w:spacing w:before="120" w:after="120" w:line="276" w:lineRule="auto"/>
        <w:jc w:val="both"/>
        <w:rPr>
          <w:b/>
          <w:i/>
          <w:lang w:bidi="en-US"/>
        </w:rPr>
      </w:pPr>
      <w:r>
        <w:rPr>
          <w:lang w:bidi="en-US"/>
        </w:rPr>
        <w:t xml:space="preserve">Số hiệu lệnh BUY: Lấy từ </w:t>
      </w:r>
      <w:r w:rsidR="00B35049">
        <w:rPr>
          <w:lang w:bidi="en-US"/>
        </w:rPr>
        <w:t>cache</w:t>
      </w:r>
    </w:p>
    <w:p w14:paraId="55EFE18F" w14:textId="7CDC5F37"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Số hợp đồng</w:t>
      </w:r>
      <w:r>
        <w:rPr>
          <w:lang w:bidi="en-US"/>
        </w:rPr>
        <w:t xml:space="preserve"> BUY: Lấy từ </w:t>
      </w:r>
      <w:r w:rsidR="00B35049">
        <w:rPr>
          <w:lang w:bidi="en-US"/>
        </w:rPr>
        <w:t>cache</w:t>
      </w:r>
    </w:p>
    <w:p w14:paraId="6EAD162B" w14:textId="228B45D6" w:rsidR="00AC7CD0" w:rsidRPr="00755A88" w:rsidRDefault="00AC7CD0" w:rsidP="00AC7CD0">
      <w:pPr>
        <w:pStyle w:val="ListParagraph"/>
        <w:numPr>
          <w:ilvl w:val="0"/>
          <w:numId w:val="10"/>
        </w:numPr>
        <w:spacing w:before="120" w:after="120" w:line="276" w:lineRule="auto"/>
        <w:jc w:val="both"/>
        <w:rPr>
          <w:b/>
          <w:i/>
          <w:lang w:bidi="en-US"/>
        </w:rPr>
      </w:pPr>
      <w:r>
        <w:rPr>
          <w:lang w:bidi="en-US"/>
        </w:rPr>
        <w:t xml:space="preserve">Mã tài sản: Lấy từ </w:t>
      </w:r>
      <w:r w:rsidR="00B35049">
        <w:rPr>
          <w:lang w:bidi="en-US"/>
        </w:rPr>
        <w:t>cache</w:t>
      </w:r>
    </w:p>
    <w:p w14:paraId="6CBC6842" w14:textId="0D84A123" w:rsidR="00AC7CD0" w:rsidRPr="008825CE" w:rsidRDefault="00AC7CD0" w:rsidP="00AC7CD0">
      <w:pPr>
        <w:pStyle w:val="ListParagraph"/>
        <w:numPr>
          <w:ilvl w:val="0"/>
          <w:numId w:val="10"/>
        </w:numPr>
        <w:spacing w:before="120" w:after="120" w:line="276" w:lineRule="auto"/>
        <w:jc w:val="both"/>
        <w:rPr>
          <w:b/>
          <w:i/>
          <w:lang w:bidi="en-US"/>
        </w:rPr>
      </w:pPr>
      <w:r w:rsidRPr="00B073F5">
        <w:rPr>
          <w:lang w:bidi="en-US"/>
        </w:rPr>
        <w:t>Mã sản phẩm</w:t>
      </w:r>
      <w:r>
        <w:rPr>
          <w:lang w:bidi="en-US"/>
        </w:rPr>
        <w:t xml:space="preserve">: Lấy từ </w:t>
      </w:r>
      <w:r w:rsidR="00B35049">
        <w:rPr>
          <w:lang w:bidi="en-US"/>
        </w:rPr>
        <w:t>cache</w:t>
      </w:r>
    </w:p>
    <w:p w14:paraId="12F89255" w14:textId="4344E84C" w:rsidR="00AC7CD0" w:rsidRPr="004F7D89" w:rsidRDefault="00AC7CD0" w:rsidP="00AC7CD0">
      <w:pPr>
        <w:pStyle w:val="ListParagraph"/>
        <w:numPr>
          <w:ilvl w:val="0"/>
          <w:numId w:val="10"/>
        </w:numPr>
        <w:spacing w:before="120" w:after="120" w:line="276" w:lineRule="auto"/>
        <w:jc w:val="both"/>
        <w:rPr>
          <w:b/>
          <w:i/>
          <w:lang w:bidi="en-US"/>
        </w:rPr>
      </w:pPr>
      <w:r>
        <w:rPr>
          <w:lang w:bidi="en-US"/>
        </w:rPr>
        <w:t xml:space="preserve">Ngày mua lần đầu: Lấy từ </w:t>
      </w:r>
      <w:r w:rsidR="00B35049">
        <w:rPr>
          <w:lang w:bidi="en-US"/>
        </w:rPr>
        <w:t>cache</w:t>
      </w:r>
    </w:p>
    <w:p w14:paraId="65128A8A" w14:textId="55AF8F30"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 xml:space="preserve">Ngày </w:t>
      </w:r>
      <w:r>
        <w:rPr>
          <w:lang w:bidi="en-US"/>
        </w:rPr>
        <w:t xml:space="preserve">yêu cầu tất toán: Lấy từ </w:t>
      </w:r>
      <w:r w:rsidR="00B35049">
        <w:rPr>
          <w:lang w:bidi="en-US"/>
        </w:rPr>
        <w:t>cache</w:t>
      </w:r>
    </w:p>
    <w:p w14:paraId="1359AACD" w14:textId="0137A6C7" w:rsidR="00AC7CD0" w:rsidRPr="00755A88" w:rsidRDefault="00AC7CD0" w:rsidP="00AC7CD0">
      <w:pPr>
        <w:pStyle w:val="ListParagraph"/>
        <w:numPr>
          <w:ilvl w:val="0"/>
          <w:numId w:val="10"/>
        </w:numPr>
        <w:spacing w:before="120" w:after="120" w:line="276" w:lineRule="auto"/>
        <w:jc w:val="both"/>
        <w:rPr>
          <w:b/>
          <w:i/>
          <w:lang w:bidi="en-US"/>
        </w:rPr>
      </w:pPr>
      <w:r w:rsidRPr="00B073F5">
        <w:rPr>
          <w:lang w:bidi="en-US"/>
        </w:rPr>
        <w:t>ĐVKD</w:t>
      </w:r>
      <w:r>
        <w:rPr>
          <w:lang w:bidi="en-US"/>
        </w:rPr>
        <w:t xml:space="preserve">: Lấy từ </w:t>
      </w:r>
      <w:r w:rsidR="00B35049">
        <w:rPr>
          <w:lang w:bidi="en-US"/>
        </w:rPr>
        <w:t>cache</w:t>
      </w:r>
    </w:p>
    <w:p w14:paraId="71FA25B4" w14:textId="2C74CB6F" w:rsidR="00AC7CD0" w:rsidRPr="00755A88" w:rsidRDefault="00AC7CD0" w:rsidP="00AC7CD0">
      <w:pPr>
        <w:pStyle w:val="ListParagraph"/>
        <w:numPr>
          <w:ilvl w:val="0"/>
          <w:numId w:val="10"/>
        </w:numPr>
        <w:spacing w:before="120" w:after="120" w:line="276" w:lineRule="auto"/>
        <w:jc w:val="both"/>
        <w:rPr>
          <w:b/>
          <w:i/>
          <w:lang w:bidi="en-US"/>
        </w:rPr>
      </w:pPr>
      <w:r>
        <w:rPr>
          <w:lang w:bidi="en-US"/>
        </w:rPr>
        <w:t xml:space="preserve">RM đặt lệnh: Lấy từ </w:t>
      </w:r>
      <w:r w:rsidR="00B35049">
        <w:rPr>
          <w:lang w:bidi="en-US"/>
        </w:rPr>
        <w:t>cache</w:t>
      </w:r>
    </w:p>
    <w:p w14:paraId="2485632D" w14:textId="676B1DFA" w:rsidR="00AC7CD0" w:rsidRPr="00755A88" w:rsidRDefault="00AC7CD0" w:rsidP="00AC7CD0">
      <w:pPr>
        <w:pStyle w:val="ListParagraph"/>
        <w:numPr>
          <w:ilvl w:val="0"/>
          <w:numId w:val="10"/>
        </w:numPr>
        <w:spacing w:before="120" w:after="120" w:line="276" w:lineRule="auto"/>
        <w:jc w:val="both"/>
        <w:rPr>
          <w:b/>
          <w:i/>
          <w:lang w:bidi="en-US"/>
        </w:rPr>
      </w:pPr>
      <w:r>
        <w:rPr>
          <w:lang w:bidi="en-US"/>
        </w:rPr>
        <w:t xml:space="preserve">CBQL: Lấy từ </w:t>
      </w:r>
      <w:r w:rsidR="00B35049">
        <w:rPr>
          <w:lang w:bidi="en-US"/>
        </w:rPr>
        <w:t>cache</w:t>
      </w:r>
    </w:p>
    <w:p w14:paraId="2C3A87B2" w14:textId="6208F4F3" w:rsidR="00AC7CD0" w:rsidRPr="00755A88" w:rsidRDefault="00AC7CD0" w:rsidP="00AC7CD0">
      <w:pPr>
        <w:pStyle w:val="ListParagraph"/>
        <w:numPr>
          <w:ilvl w:val="0"/>
          <w:numId w:val="10"/>
        </w:numPr>
        <w:spacing w:before="120" w:after="120" w:line="276" w:lineRule="auto"/>
        <w:jc w:val="both"/>
        <w:rPr>
          <w:b/>
          <w:i/>
          <w:lang w:bidi="en-US"/>
        </w:rPr>
      </w:pPr>
      <w:r>
        <w:rPr>
          <w:lang w:bidi="en-US"/>
        </w:rPr>
        <w:t xml:space="preserve">CTV: Lấy từ </w:t>
      </w:r>
      <w:r w:rsidR="00B35049">
        <w:rPr>
          <w:lang w:bidi="en-US"/>
        </w:rPr>
        <w:t>cache</w:t>
      </w:r>
    </w:p>
    <w:p w14:paraId="5C74830A" w14:textId="60437392" w:rsidR="00AC7CD0" w:rsidRPr="00B073F5" w:rsidRDefault="00AC7CD0" w:rsidP="00AC7CD0">
      <w:pPr>
        <w:pStyle w:val="ListParagraph"/>
        <w:numPr>
          <w:ilvl w:val="0"/>
          <w:numId w:val="10"/>
        </w:numPr>
        <w:spacing w:before="120" w:after="120" w:line="276" w:lineRule="auto"/>
        <w:jc w:val="both"/>
        <w:rPr>
          <w:b/>
          <w:i/>
          <w:lang w:bidi="en-US"/>
        </w:rPr>
      </w:pPr>
      <w:r>
        <w:rPr>
          <w:lang w:bidi="en-US"/>
        </w:rPr>
        <w:lastRenderedPageBreak/>
        <w:t xml:space="preserve">CIF khách hàng: </w:t>
      </w:r>
      <w:r w:rsidR="00B35049">
        <w:rPr>
          <w:lang w:bidi="en-US"/>
        </w:rPr>
        <w:t>Lấy từ cache</w:t>
      </w:r>
    </w:p>
    <w:p w14:paraId="7CD40C7E" w14:textId="6CC28017"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Họ tên khách hàng</w:t>
      </w:r>
      <w:r>
        <w:rPr>
          <w:lang w:bidi="en-US"/>
        </w:rPr>
        <w:t xml:space="preserve">: </w:t>
      </w:r>
      <w:r w:rsidR="00B35049">
        <w:rPr>
          <w:lang w:bidi="en-US"/>
        </w:rPr>
        <w:t>Lấy từ cache</w:t>
      </w:r>
    </w:p>
    <w:p w14:paraId="6DF03342" w14:textId="4B688E16"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CMND/CCCD</w:t>
      </w:r>
      <w:r>
        <w:rPr>
          <w:lang w:bidi="en-US"/>
        </w:rPr>
        <w:t xml:space="preserve">: </w:t>
      </w:r>
      <w:r w:rsidR="00B35049">
        <w:rPr>
          <w:lang w:bidi="en-US"/>
        </w:rPr>
        <w:t>Lấy từ cache khách hàng</w:t>
      </w:r>
    </w:p>
    <w:p w14:paraId="32EB63FD" w14:textId="5188DAF2"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Ngày cấp</w:t>
      </w:r>
      <w:r>
        <w:rPr>
          <w:lang w:bidi="en-US"/>
        </w:rPr>
        <w:t xml:space="preserve">: </w:t>
      </w:r>
      <w:r w:rsidR="00B35049">
        <w:rPr>
          <w:lang w:bidi="en-US"/>
        </w:rPr>
        <w:t>Lấy từ cache khách hàng</w:t>
      </w:r>
    </w:p>
    <w:p w14:paraId="0B67A1E0" w14:textId="78FC790F"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Nơi cấp</w:t>
      </w:r>
      <w:r>
        <w:rPr>
          <w:lang w:bidi="en-US"/>
        </w:rPr>
        <w:t xml:space="preserve">: </w:t>
      </w:r>
      <w:r w:rsidR="00B35049">
        <w:rPr>
          <w:lang w:bidi="en-US"/>
        </w:rPr>
        <w:t>Lấy từ cache khách hàng</w:t>
      </w:r>
    </w:p>
    <w:p w14:paraId="21B9D45C" w14:textId="5CD08577"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Địa chỉ</w:t>
      </w:r>
      <w:r>
        <w:rPr>
          <w:lang w:bidi="en-US"/>
        </w:rPr>
        <w:t xml:space="preserve">: </w:t>
      </w:r>
      <w:r w:rsidR="00B35049">
        <w:rPr>
          <w:lang w:bidi="en-US"/>
        </w:rPr>
        <w:t>Lấy từ cache khách hàng</w:t>
      </w:r>
    </w:p>
    <w:p w14:paraId="711499EC" w14:textId="140F3690" w:rsidR="00AC7CD0" w:rsidRPr="008825CE" w:rsidRDefault="00AC7CD0" w:rsidP="00AC7CD0">
      <w:pPr>
        <w:pStyle w:val="ListParagraph"/>
        <w:numPr>
          <w:ilvl w:val="0"/>
          <w:numId w:val="10"/>
        </w:numPr>
        <w:spacing w:before="120" w:after="120" w:line="276" w:lineRule="auto"/>
        <w:jc w:val="both"/>
        <w:rPr>
          <w:b/>
          <w:i/>
          <w:lang w:bidi="en-US"/>
        </w:rPr>
      </w:pPr>
      <w:r w:rsidRPr="00B073F5">
        <w:rPr>
          <w:lang w:bidi="en-US"/>
        </w:rPr>
        <w:t>Số điện thoại</w:t>
      </w:r>
      <w:r>
        <w:rPr>
          <w:lang w:bidi="en-US"/>
        </w:rPr>
        <w:t xml:space="preserve">: </w:t>
      </w:r>
      <w:r w:rsidR="00B35049">
        <w:rPr>
          <w:lang w:bidi="en-US"/>
        </w:rPr>
        <w:t>Lấy từ cache khách hàng</w:t>
      </w:r>
    </w:p>
    <w:p w14:paraId="4B8FB6F1" w14:textId="509194A6"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 xml:space="preserve">Số lượng </w:t>
      </w:r>
      <w:r>
        <w:rPr>
          <w:lang w:bidi="en-US"/>
        </w:rPr>
        <w:t xml:space="preserve">tất toán: Lấy từ </w:t>
      </w:r>
      <w:r w:rsidR="00B35049">
        <w:rPr>
          <w:lang w:bidi="en-US"/>
        </w:rPr>
        <w:t>cache</w:t>
      </w:r>
    </w:p>
    <w:p w14:paraId="636A13D1" w14:textId="1B379E1F" w:rsidR="00AC7CD0" w:rsidRPr="00B073F5" w:rsidRDefault="00AC7CD0" w:rsidP="00AC7CD0">
      <w:pPr>
        <w:pStyle w:val="ListParagraph"/>
        <w:numPr>
          <w:ilvl w:val="0"/>
          <w:numId w:val="10"/>
        </w:numPr>
        <w:spacing w:before="120" w:after="120" w:line="276" w:lineRule="auto"/>
        <w:jc w:val="both"/>
        <w:rPr>
          <w:b/>
          <w:i/>
          <w:lang w:bidi="en-US"/>
        </w:rPr>
      </w:pPr>
      <w:r w:rsidRPr="00B073F5">
        <w:rPr>
          <w:lang w:bidi="en-US"/>
        </w:rPr>
        <w:t xml:space="preserve">Giá </w:t>
      </w:r>
      <w:r>
        <w:rPr>
          <w:lang w:bidi="en-US"/>
        </w:rPr>
        <w:t xml:space="preserve">tất toán: Lấy từ </w:t>
      </w:r>
      <w:r w:rsidR="00B35049">
        <w:rPr>
          <w:lang w:bidi="en-US"/>
        </w:rPr>
        <w:t>cache</w:t>
      </w:r>
    </w:p>
    <w:p w14:paraId="778711B6" w14:textId="572FC3CB" w:rsidR="00AC7CD0" w:rsidRDefault="00AC7CD0" w:rsidP="00AC7CD0">
      <w:pPr>
        <w:pStyle w:val="ListParagraph"/>
        <w:numPr>
          <w:ilvl w:val="0"/>
          <w:numId w:val="3"/>
        </w:numPr>
        <w:rPr>
          <w:lang w:bidi="en-US"/>
        </w:rPr>
      </w:pPr>
      <w:r>
        <w:rPr>
          <w:lang w:bidi="en-US"/>
        </w:rPr>
        <w:t xml:space="preserve">Tổng phí: Lấy từ </w:t>
      </w:r>
      <w:r w:rsidR="00B35049">
        <w:rPr>
          <w:lang w:bidi="en-US"/>
        </w:rPr>
        <w:t>cache</w:t>
      </w:r>
    </w:p>
    <w:p w14:paraId="13BF7CB0" w14:textId="1A6DF9B8" w:rsidR="00AC7CD0" w:rsidRDefault="00AC7CD0" w:rsidP="00AC7CD0">
      <w:pPr>
        <w:pStyle w:val="ListParagraph"/>
        <w:numPr>
          <w:ilvl w:val="0"/>
          <w:numId w:val="3"/>
        </w:numPr>
        <w:rPr>
          <w:lang w:bidi="en-US"/>
        </w:rPr>
      </w:pPr>
      <w:r>
        <w:rPr>
          <w:lang w:bidi="en-US"/>
        </w:rPr>
        <w:t xml:space="preserve">Tổng thuế: Lấy từ </w:t>
      </w:r>
      <w:r w:rsidR="00B35049">
        <w:rPr>
          <w:lang w:bidi="en-US"/>
        </w:rPr>
        <w:t>cache</w:t>
      </w:r>
    </w:p>
    <w:p w14:paraId="341F324C" w14:textId="21CF6021" w:rsidR="00AC7CD0" w:rsidRDefault="00AC7CD0" w:rsidP="00AC7CD0">
      <w:pPr>
        <w:pStyle w:val="ListParagraph"/>
        <w:numPr>
          <w:ilvl w:val="0"/>
          <w:numId w:val="3"/>
        </w:numPr>
        <w:rPr>
          <w:lang w:bidi="en-US"/>
        </w:rPr>
      </w:pPr>
      <w:r>
        <w:rPr>
          <w:lang w:bidi="en-US"/>
        </w:rPr>
        <w:t xml:space="preserve">Tổng tiền cần thanh toán: Lấy từ </w:t>
      </w:r>
      <w:r w:rsidR="00B35049">
        <w:rPr>
          <w:lang w:bidi="en-US"/>
        </w:rPr>
        <w:t>cache</w:t>
      </w:r>
    </w:p>
    <w:p w14:paraId="5A32938E" w14:textId="7E16D6CB" w:rsidR="00AC7CD0" w:rsidRDefault="00AC7CD0" w:rsidP="00AC7CD0">
      <w:pPr>
        <w:pStyle w:val="Heading4"/>
      </w:pPr>
      <w:bookmarkStart w:id="288" w:name="_Toc75156726"/>
      <w:r>
        <w:t>Quy tắc xử lý</w:t>
      </w:r>
      <w:bookmarkEnd w:id="288"/>
    </w:p>
    <w:p w14:paraId="615383DA" w14:textId="342308CD" w:rsidR="00AC7CD0" w:rsidRDefault="00AC7CD0" w:rsidP="00AC7CD0">
      <w:pPr>
        <w:pStyle w:val="ListParagraph"/>
        <w:numPr>
          <w:ilvl w:val="0"/>
          <w:numId w:val="3"/>
        </w:numPr>
        <w:rPr>
          <w:lang w:bidi="en-US"/>
        </w:rPr>
      </w:pPr>
      <w:r>
        <w:rPr>
          <w:lang w:bidi="en-US"/>
        </w:rPr>
        <w:t>Sinh giao dịch 0405 – Hủy yêu cầu bán lại, có make/check</w:t>
      </w:r>
    </w:p>
    <w:p w14:paraId="5BF63728" w14:textId="77777777" w:rsidR="00AC7CD0" w:rsidRDefault="00AC7CD0" w:rsidP="00AC7CD0">
      <w:pPr>
        <w:pStyle w:val="ListParagraph"/>
        <w:numPr>
          <w:ilvl w:val="1"/>
          <w:numId w:val="3"/>
        </w:numPr>
        <w:rPr>
          <w:lang w:bidi="en-US"/>
        </w:rPr>
      </w:pPr>
      <w:r>
        <w:rPr>
          <w:lang w:bidi="en-US"/>
        </w:rPr>
        <w:t>Appcheck:</w:t>
      </w:r>
    </w:p>
    <w:p w14:paraId="0FAEE821" w14:textId="533B76D0" w:rsidR="00AC7CD0" w:rsidRDefault="00AC7CD0" w:rsidP="00AC7CD0">
      <w:pPr>
        <w:pStyle w:val="ListParagraph"/>
        <w:numPr>
          <w:ilvl w:val="2"/>
          <w:numId w:val="3"/>
        </w:numPr>
        <w:rPr>
          <w:lang w:bidi="en-US"/>
        </w:rPr>
      </w:pPr>
      <w:r>
        <w:rPr>
          <w:lang w:bidi="en-US"/>
        </w:rPr>
        <w:t>Kiểm tra lệnh có tồn tại trong sereqclose với sereqclose.status = ‘A’ and sereqclose.transfer_stat in (‘N’, ‘P’)</w:t>
      </w:r>
    </w:p>
    <w:p w14:paraId="440BF15C" w14:textId="77777777" w:rsidR="00AC7CD0" w:rsidRDefault="00AC7CD0" w:rsidP="00AC7CD0">
      <w:pPr>
        <w:pStyle w:val="ListParagraph"/>
        <w:numPr>
          <w:ilvl w:val="1"/>
          <w:numId w:val="3"/>
        </w:numPr>
        <w:rPr>
          <w:lang w:bidi="en-US"/>
        </w:rPr>
      </w:pPr>
      <w:r>
        <w:rPr>
          <w:lang w:bidi="en-US"/>
        </w:rPr>
        <w:t>Appupdate: Thực hiện khi duyệt giao dịch</w:t>
      </w:r>
    </w:p>
    <w:p w14:paraId="1937392E" w14:textId="17C96CE8" w:rsidR="00AC7CD0" w:rsidRDefault="00AC7CD0" w:rsidP="00AC7CD0">
      <w:pPr>
        <w:pStyle w:val="ListParagraph"/>
        <w:numPr>
          <w:ilvl w:val="2"/>
          <w:numId w:val="3"/>
        </w:numPr>
        <w:rPr>
          <w:lang w:bidi="en-US"/>
        </w:rPr>
      </w:pPr>
      <w:r w:rsidRPr="004778A7">
        <w:rPr>
          <w:lang w:bidi="en-US"/>
        </w:rPr>
        <w:t>Cập nhật sereqclose.status = ‘R’</w:t>
      </w:r>
    </w:p>
    <w:p w14:paraId="35DCFC73" w14:textId="3414A3F9" w:rsidR="009550A9" w:rsidRPr="009550A9" w:rsidRDefault="009550A9" w:rsidP="009550A9">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oxmast.pending_clsqtty </w:t>
      </w:r>
      <w:r>
        <w:rPr>
          <w:lang w:bidi="en-US"/>
        </w:rPr>
        <w:t>của lệnh oxmast.confirmno = sereqclose.</w:t>
      </w:r>
      <w:r w:rsidR="00764385">
        <w:rPr>
          <w:lang w:bidi="en-US"/>
        </w:rPr>
        <w:t>org</w:t>
      </w:r>
      <w:r>
        <w:rPr>
          <w:lang w:bidi="en-US"/>
        </w:rPr>
        <w:t xml:space="preserve">confirmno </w:t>
      </w:r>
      <w:r w:rsidRPr="009550A9">
        <w:rPr>
          <w:lang w:bidi="en-US"/>
        </w:rPr>
        <w:t xml:space="preserve">= </w:t>
      </w:r>
      <w:r>
        <w:rPr>
          <w:lang w:bidi="en-US"/>
        </w:rPr>
        <w:t>sereqclose.quantity</w:t>
      </w:r>
    </w:p>
    <w:p w14:paraId="79CDA117" w14:textId="153B14E2" w:rsidR="009550A9" w:rsidRPr="009550A9" w:rsidRDefault="009550A9" w:rsidP="009550A9">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semast.secured của khách hàng (</w:t>
      </w:r>
      <w:r>
        <w:rPr>
          <w:lang w:bidi="en-US"/>
        </w:rPr>
        <w:t>acctno</w:t>
      </w:r>
      <w:r w:rsidRPr="009550A9">
        <w:rPr>
          <w:lang w:bidi="en-US"/>
        </w:rPr>
        <w:t xml:space="preserve">) = </w:t>
      </w:r>
      <w:r>
        <w:rPr>
          <w:lang w:bidi="en-US"/>
        </w:rPr>
        <w:t>sereqclose.quantity</w:t>
      </w:r>
      <w:r w:rsidRPr="009550A9">
        <w:rPr>
          <w:lang w:bidi="en-US"/>
        </w:rPr>
        <w:t>. Insert setran bút toán tương ứng với diễn giải = “Huy yeu cau tat toan ” + sereqclose.confirmno</w:t>
      </w:r>
    </w:p>
    <w:p w14:paraId="2563AC1E" w14:textId="047F6E10" w:rsidR="009550A9" w:rsidRPr="009550A9" w:rsidRDefault="009550A9" w:rsidP="003F116A">
      <w:pPr>
        <w:pStyle w:val="ListParagraph"/>
        <w:numPr>
          <w:ilvl w:val="2"/>
          <w:numId w:val="3"/>
        </w:numPr>
        <w:rPr>
          <w:lang w:bidi="en-US"/>
        </w:rPr>
      </w:pPr>
      <w:r w:rsidRPr="009550A9">
        <w:rPr>
          <w:lang w:bidi="en-US"/>
        </w:rPr>
        <w:t xml:space="preserve">Cập nhật </w:t>
      </w:r>
      <w:r>
        <w:rPr>
          <w:lang w:bidi="en-US"/>
        </w:rPr>
        <w:t>giảm</w:t>
      </w:r>
      <w:r w:rsidRPr="009550A9">
        <w:rPr>
          <w:lang w:bidi="en-US"/>
        </w:rPr>
        <w:t xml:space="preserve"> ivmast.netting của đại lý (</w:t>
      </w:r>
      <w:r>
        <w:rPr>
          <w:lang w:bidi="en-US"/>
        </w:rPr>
        <w:t>dealeracctno</w:t>
      </w:r>
      <w:r w:rsidRPr="009550A9">
        <w:rPr>
          <w:lang w:bidi="en-US"/>
        </w:rPr>
        <w:t xml:space="preserve">) = </w:t>
      </w:r>
      <w:r>
        <w:rPr>
          <w:lang w:bidi="en-US"/>
        </w:rPr>
        <w:t>sereqclose.quantity * sereqclose.price</w:t>
      </w:r>
      <w:r w:rsidRPr="009550A9">
        <w:rPr>
          <w:lang w:bidi="en-US"/>
        </w:rPr>
        <w:t>. Insert ivtran tương ứng, diễn giải “Huy yeu cau tat toan ” + sereqclose.confirmno</w:t>
      </w:r>
    </w:p>
    <w:p w14:paraId="0EC69F53" w14:textId="30D67D46" w:rsidR="004778A7" w:rsidRDefault="004778A7" w:rsidP="004778A7">
      <w:pPr>
        <w:pStyle w:val="ListParagraph"/>
        <w:numPr>
          <w:ilvl w:val="2"/>
          <w:numId w:val="3"/>
        </w:numPr>
        <w:rPr>
          <w:lang w:bidi="en-US"/>
        </w:rPr>
      </w:pPr>
      <w:r>
        <w:rPr>
          <w:lang w:bidi="en-US"/>
        </w:rPr>
        <w:t>Cập nhật giảm semast.receiving của đại lý (dealeracctno) = sereqclose.quantity. Insert setran bút toán tương ứng với diễn giải = “Huy yeu cau tat toan ” + sereqclose.confirmno</w:t>
      </w:r>
    </w:p>
    <w:p w14:paraId="74DAE7D3" w14:textId="6221F064" w:rsidR="004778A7" w:rsidRPr="004778A7" w:rsidRDefault="004778A7" w:rsidP="004778A7">
      <w:pPr>
        <w:pStyle w:val="ListParagraph"/>
        <w:numPr>
          <w:ilvl w:val="2"/>
          <w:numId w:val="3"/>
        </w:numPr>
        <w:rPr>
          <w:lang w:bidi="en-US"/>
        </w:rPr>
      </w:pPr>
      <w:r w:rsidRPr="004778A7">
        <w:rPr>
          <w:lang w:bidi="en-US"/>
        </w:rPr>
        <w:t xml:space="preserve">Cập nhật </w:t>
      </w:r>
      <w:r>
        <w:rPr>
          <w:lang w:bidi="en-US"/>
        </w:rPr>
        <w:t>giảm</w:t>
      </w:r>
      <w:r w:rsidRPr="004778A7">
        <w:rPr>
          <w:lang w:bidi="en-US"/>
        </w:rPr>
        <w:t xml:space="preserve"> ivmast.receiving của khách hàng (</w:t>
      </w:r>
      <w:r>
        <w:rPr>
          <w:lang w:bidi="en-US"/>
        </w:rPr>
        <w:t>acctno</w:t>
      </w:r>
      <w:r w:rsidRPr="004778A7">
        <w:rPr>
          <w:lang w:bidi="en-US"/>
        </w:rPr>
        <w:t xml:space="preserve">) = </w:t>
      </w:r>
      <w:r>
        <w:rPr>
          <w:lang w:bidi="en-US"/>
        </w:rPr>
        <w:t>sereqclose.quantity * sereqclose.price – sereqclose.taxamt – sereqclose.feeamt</w:t>
      </w:r>
      <w:r w:rsidRPr="004778A7">
        <w:rPr>
          <w:lang w:bidi="en-US"/>
        </w:rPr>
        <w:t>. Insert ivtran 3 bút toán tương ứng:</w:t>
      </w:r>
    </w:p>
    <w:p w14:paraId="0CFC7E18" w14:textId="7F8BBBAD" w:rsidR="004778A7" w:rsidRPr="004778A7" w:rsidRDefault="004778A7" w:rsidP="004778A7">
      <w:pPr>
        <w:pStyle w:val="ListParagraph"/>
        <w:numPr>
          <w:ilvl w:val="3"/>
          <w:numId w:val="3"/>
        </w:numPr>
        <w:rPr>
          <w:lang w:bidi="en-US"/>
        </w:rPr>
      </w:pPr>
      <w:r>
        <w:rPr>
          <w:lang w:bidi="en-US"/>
        </w:rPr>
        <w:t>Giảm</w:t>
      </w:r>
      <w:r w:rsidRPr="004778A7">
        <w:rPr>
          <w:lang w:bidi="en-US"/>
        </w:rPr>
        <w:t xml:space="preserve"> receiving = Khối lượng * Giá tất toán với diễn giải </w:t>
      </w:r>
      <w:r>
        <w:rPr>
          <w:lang w:bidi="en-US"/>
        </w:rPr>
        <w:t xml:space="preserve">= </w:t>
      </w:r>
      <w:r w:rsidRPr="004778A7">
        <w:rPr>
          <w:lang w:bidi="en-US"/>
        </w:rPr>
        <w:t xml:space="preserve">“Huy yeu cau tat toan ” + sereqclose.confirmno </w:t>
      </w:r>
    </w:p>
    <w:p w14:paraId="4D7E1CAF" w14:textId="634E4B79" w:rsidR="004778A7" w:rsidRPr="004778A7" w:rsidRDefault="004778A7" w:rsidP="004778A7">
      <w:pPr>
        <w:pStyle w:val="ListParagraph"/>
        <w:numPr>
          <w:ilvl w:val="3"/>
          <w:numId w:val="3"/>
        </w:numPr>
        <w:rPr>
          <w:lang w:bidi="en-US"/>
        </w:rPr>
      </w:pPr>
      <w:r>
        <w:rPr>
          <w:lang w:bidi="en-US"/>
        </w:rPr>
        <w:t>tăng</w:t>
      </w:r>
      <w:r w:rsidRPr="004778A7">
        <w:rPr>
          <w:lang w:bidi="en-US"/>
        </w:rPr>
        <w:t xml:space="preserve"> receiving = Phí bán với diễn giải = “Huy yeu cau tat toan ” + sereqclose.confirmno</w:t>
      </w:r>
    </w:p>
    <w:p w14:paraId="2879AEB6" w14:textId="2E8BD2F0" w:rsidR="004778A7" w:rsidRPr="004778A7" w:rsidRDefault="004778A7" w:rsidP="004778A7">
      <w:pPr>
        <w:pStyle w:val="ListParagraph"/>
        <w:numPr>
          <w:ilvl w:val="3"/>
          <w:numId w:val="3"/>
        </w:numPr>
        <w:rPr>
          <w:lang w:bidi="en-US"/>
        </w:rPr>
      </w:pPr>
      <w:r>
        <w:rPr>
          <w:lang w:bidi="en-US"/>
        </w:rPr>
        <w:t>tăng</w:t>
      </w:r>
      <w:r w:rsidRPr="004778A7">
        <w:rPr>
          <w:lang w:bidi="en-US"/>
        </w:rPr>
        <w:t xml:space="preserve"> receiving = Thuế bán với diễn giải = “Huy yeu cau tat toan ” + sereqclose.confirmno</w:t>
      </w:r>
    </w:p>
    <w:p w14:paraId="0FF17067" w14:textId="3C71CC73" w:rsidR="00377E81" w:rsidRDefault="00377E81" w:rsidP="004014E3">
      <w:pPr>
        <w:pStyle w:val="ListParagraph"/>
        <w:numPr>
          <w:ilvl w:val="2"/>
          <w:numId w:val="3"/>
        </w:numPr>
        <w:rPr>
          <w:lang w:bidi="en-US"/>
        </w:rPr>
      </w:pPr>
      <w:r>
        <w:rPr>
          <w:lang w:bidi="en-US"/>
        </w:rPr>
        <w:t>Hoàn hạn mức mua lại đã ghi nhận:</w:t>
      </w:r>
    </w:p>
    <w:p w14:paraId="28734DFA" w14:textId="77777777" w:rsidR="000F3F83" w:rsidRPr="000F3F83" w:rsidRDefault="000F3F83" w:rsidP="00377E81">
      <w:pPr>
        <w:pStyle w:val="ListParagraph"/>
        <w:numPr>
          <w:ilvl w:val="3"/>
          <w:numId w:val="3"/>
        </w:numPr>
        <w:rPr>
          <w:lang w:bidi="en-US"/>
        </w:rPr>
      </w:pPr>
      <w:r w:rsidRPr="000F3F83">
        <w:rPr>
          <w:lang w:bidi="en-US"/>
        </w:rPr>
        <w:t>Cập nhật boughtdtl có confirmno = sereqclose.confirmno &amp; type = ‘D’ &amp; deltd = ‘N’ =&gt; cập nhật deltd = ‘Y’</w:t>
      </w:r>
    </w:p>
    <w:p w14:paraId="6A83332E" w14:textId="77777777" w:rsidR="000F3F83" w:rsidRPr="000F3F83" w:rsidRDefault="000F3F83" w:rsidP="00377E81">
      <w:pPr>
        <w:pStyle w:val="ListParagraph"/>
        <w:numPr>
          <w:ilvl w:val="3"/>
          <w:numId w:val="3"/>
        </w:numPr>
        <w:rPr>
          <w:lang w:bidi="en-US"/>
        </w:rPr>
      </w:pPr>
      <w:r w:rsidRPr="000F3F83">
        <w:rPr>
          <w:lang w:bidi="en-US"/>
        </w:rPr>
        <w:t>Cập nhật boughtdtl có return_confirmno = sereqclose.confirmno &amp; type = ‘C’ &amp; deltd = ‘N’ =&gt; cập nhật deltd = ‘Y’</w:t>
      </w:r>
    </w:p>
    <w:p w14:paraId="594360C0" w14:textId="77777777" w:rsidR="0002499D" w:rsidRDefault="0002499D" w:rsidP="004014E3">
      <w:pPr>
        <w:pStyle w:val="ListParagraph"/>
        <w:numPr>
          <w:ilvl w:val="2"/>
          <w:numId w:val="3"/>
        </w:numPr>
        <w:rPr>
          <w:lang w:bidi="en-US"/>
        </w:rPr>
      </w:pPr>
      <w:r>
        <w:rPr>
          <w:lang w:bidi="en-US"/>
        </w:rPr>
        <w:t>Hoàn hạn mức bán ra đã ghi nhận</w:t>
      </w:r>
    </w:p>
    <w:p w14:paraId="464F50DD" w14:textId="5140E408" w:rsidR="000F3F83" w:rsidRPr="000F3F83" w:rsidRDefault="000F3F83" w:rsidP="0002499D">
      <w:pPr>
        <w:pStyle w:val="ListParagraph"/>
        <w:numPr>
          <w:ilvl w:val="3"/>
          <w:numId w:val="3"/>
        </w:numPr>
        <w:rPr>
          <w:lang w:bidi="en-US"/>
        </w:rPr>
      </w:pPr>
      <w:r w:rsidRPr="000F3F83">
        <w:rPr>
          <w:lang w:bidi="en-US"/>
        </w:rPr>
        <w:t>Tìm các dòng trong solddtl có confirmno = sereqclose.confirmno &amp; type = ‘C’ &amp; deltd = ‘N’ =&gt; lấy giá trị return_confirmno &amp; qtty =&gt; Tìm đến dòng trong solddtl có confirmno = return_confirmno vừa mới lấy được &amp; type = ‘D’ &amp; deltd = ‘N’, ghi giảm giá trị return_qtty = qtty vừa lấy được, giảm return_limit = decode(limits.method</w:t>
      </w:r>
      <w:r w:rsidR="0002499D">
        <w:rPr>
          <w:lang w:bidi="en-US"/>
        </w:rPr>
        <w:t xml:space="preserve"> của HM </w:t>
      </w:r>
      <w:r w:rsidR="0002499D">
        <w:rPr>
          <w:lang w:bidi="en-US"/>
        </w:rPr>
        <w:lastRenderedPageBreak/>
        <w:t>tổng</w:t>
      </w:r>
      <w:r w:rsidRPr="000F3F83">
        <w:rPr>
          <w:lang w:bidi="en-US"/>
        </w:rPr>
        <w:t>, ‘F’, solddtl.parvalue, ‘P’, sol</w:t>
      </w:r>
      <w:r w:rsidR="0002499D">
        <w:rPr>
          <w:lang w:bidi="en-US"/>
        </w:rPr>
        <w:t xml:space="preserve">ddtl.price) * qtty vừa lấy được, </w:t>
      </w:r>
      <w:r w:rsidR="0002499D" w:rsidRPr="000F3F83">
        <w:rPr>
          <w:lang w:bidi="en-US"/>
        </w:rPr>
        <w:t>giảm return_limit</w:t>
      </w:r>
      <w:r w:rsidR="0002499D">
        <w:rPr>
          <w:lang w:bidi="en-US"/>
        </w:rPr>
        <w:t>_ass</w:t>
      </w:r>
      <w:r w:rsidR="0002499D" w:rsidRPr="000F3F83">
        <w:rPr>
          <w:lang w:bidi="en-US"/>
        </w:rPr>
        <w:t xml:space="preserve"> = decode(limits.method</w:t>
      </w:r>
      <w:r w:rsidR="0002499D">
        <w:rPr>
          <w:lang w:bidi="en-US"/>
        </w:rPr>
        <w:t xml:space="preserve"> của HM TS</w:t>
      </w:r>
      <w:r w:rsidR="0002499D" w:rsidRPr="000F3F83">
        <w:rPr>
          <w:lang w:bidi="en-US"/>
        </w:rPr>
        <w:t>, ‘F’, solddtl.parvalue, ‘P’, sol</w:t>
      </w:r>
      <w:r w:rsidR="0002499D">
        <w:rPr>
          <w:lang w:bidi="en-US"/>
        </w:rPr>
        <w:t xml:space="preserve">ddtl.price) * qtty vừa lấy được, </w:t>
      </w:r>
      <w:r w:rsidR="0002499D" w:rsidRPr="000F3F83">
        <w:rPr>
          <w:lang w:bidi="en-US"/>
        </w:rPr>
        <w:t>giảm return_limit</w:t>
      </w:r>
      <w:r w:rsidR="0002499D">
        <w:rPr>
          <w:lang w:bidi="en-US"/>
        </w:rPr>
        <w:t>_prd</w:t>
      </w:r>
      <w:r w:rsidR="0002499D" w:rsidRPr="000F3F83">
        <w:rPr>
          <w:lang w:bidi="en-US"/>
        </w:rPr>
        <w:t xml:space="preserve"> = decode(limits.method</w:t>
      </w:r>
      <w:r w:rsidR="0002499D">
        <w:rPr>
          <w:lang w:bidi="en-US"/>
        </w:rPr>
        <w:t xml:space="preserve"> của HM SP</w:t>
      </w:r>
      <w:r w:rsidR="0002499D" w:rsidRPr="000F3F83">
        <w:rPr>
          <w:lang w:bidi="en-US"/>
        </w:rPr>
        <w:t>, ‘F’, solddtl.parvalue, ‘P’, sol</w:t>
      </w:r>
      <w:r w:rsidR="0002499D">
        <w:rPr>
          <w:lang w:bidi="en-US"/>
        </w:rPr>
        <w:t>ddtl.price) * qtty vừa lấy được</w:t>
      </w:r>
    </w:p>
    <w:p w14:paraId="6BDE105D" w14:textId="77777777" w:rsidR="000F3F83" w:rsidRPr="000F3F83" w:rsidRDefault="000F3F83" w:rsidP="0002499D">
      <w:pPr>
        <w:pStyle w:val="ListParagraph"/>
        <w:numPr>
          <w:ilvl w:val="3"/>
          <w:numId w:val="3"/>
        </w:numPr>
        <w:rPr>
          <w:lang w:bidi="en-US"/>
        </w:rPr>
      </w:pPr>
      <w:r w:rsidRPr="000F3F83">
        <w:rPr>
          <w:lang w:bidi="en-US"/>
        </w:rPr>
        <w:t>Cập nhật các dòng trong solddtl có confirmno = sereqclose.confirmno &amp; type = ‘C’ &amp; deltd = ‘N’ =&gt; cập nhật deltd = ‘Y’</w:t>
      </w:r>
    </w:p>
    <w:p w14:paraId="0415E77E" w14:textId="77777777" w:rsidR="00AC7CD0" w:rsidRDefault="00AC7CD0" w:rsidP="00AC7CD0">
      <w:pPr>
        <w:pStyle w:val="ListParagraph"/>
        <w:ind w:left="2160"/>
        <w:rPr>
          <w:lang w:bidi="en-US"/>
        </w:rPr>
      </w:pPr>
    </w:p>
    <w:p w14:paraId="575E6FD7" w14:textId="77777777" w:rsidR="00AC7CD0" w:rsidRDefault="00AC7CD0" w:rsidP="00AC7CD0">
      <w:pPr>
        <w:pStyle w:val="ListParagraph"/>
        <w:ind w:left="2880"/>
        <w:rPr>
          <w:lang w:bidi="en-US"/>
        </w:rPr>
      </w:pPr>
    </w:p>
    <w:p w14:paraId="5CF5653E" w14:textId="77777777" w:rsidR="00AC7CD0" w:rsidRDefault="00AC7CD0" w:rsidP="00AC7CD0">
      <w:pPr>
        <w:rPr>
          <w:lang w:bidi="en-US"/>
        </w:rPr>
      </w:pPr>
    </w:p>
    <w:p w14:paraId="4D39E911" w14:textId="77777777" w:rsidR="00AC7CD0" w:rsidRPr="001E7FA4" w:rsidRDefault="00AC7CD0" w:rsidP="00AC7CD0">
      <w:pPr>
        <w:rPr>
          <w:b/>
          <w:i/>
          <w:lang w:bidi="en-US"/>
        </w:rPr>
      </w:pPr>
      <w:r w:rsidRPr="001E7FA4">
        <w:rPr>
          <w:b/>
          <w:i/>
          <w:lang w:bidi="en-US"/>
        </w:rPr>
        <w:t>Đồng bộ lệnh</w:t>
      </w:r>
      <w:r>
        <w:rPr>
          <w:b/>
          <w:i/>
          <w:lang w:bidi="en-US"/>
        </w:rPr>
        <w:t xml:space="preserve"> ở tab chào bán và tab giao dịch (khi duyệt)</w:t>
      </w:r>
    </w:p>
    <w:p w14:paraId="4965E12B" w14:textId="77777777" w:rsidR="00AC7CD0" w:rsidRDefault="00AC7CD0" w:rsidP="00AC7CD0">
      <w:pPr>
        <w:rPr>
          <w:lang w:bidi="en-US"/>
        </w:rPr>
      </w:pPr>
    </w:p>
    <w:p w14:paraId="06FDD671" w14:textId="17DD5373" w:rsidR="0020003D" w:rsidRDefault="0020003D" w:rsidP="0020003D">
      <w:pPr>
        <w:pStyle w:val="Heading2"/>
        <w:ind w:left="360"/>
      </w:pPr>
      <w:bookmarkStart w:id="289" w:name="_Toc75156727"/>
      <w:r>
        <w:t xml:space="preserve">KSV phê duyệt hồ sơ </w:t>
      </w:r>
      <w:r w:rsidR="00E45300">
        <w:t>mua lại</w:t>
      </w:r>
      <w:bookmarkEnd w:id="289"/>
    </w:p>
    <w:p w14:paraId="531872F5" w14:textId="77777777" w:rsidR="0020003D" w:rsidRDefault="0020003D" w:rsidP="0020003D">
      <w:pPr>
        <w:pStyle w:val="Heading3"/>
      </w:pPr>
      <w:bookmarkStart w:id="290" w:name="_Toc75156728"/>
      <w:r>
        <w:t>Grid tìm kiếm</w:t>
      </w:r>
      <w:bookmarkEnd w:id="290"/>
    </w:p>
    <w:p w14:paraId="6BFF0CE6" w14:textId="77777777" w:rsidR="0020003D" w:rsidRDefault="0020003D" w:rsidP="0020003D">
      <w:pPr>
        <w:pStyle w:val="Heading4"/>
      </w:pPr>
      <w:bookmarkStart w:id="291" w:name="_Toc75156729"/>
      <w:r>
        <w:t>Mô tả giao diện</w:t>
      </w:r>
      <w:bookmarkEnd w:id="291"/>
    </w:p>
    <w:p w14:paraId="4ED7F672" w14:textId="1371D043" w:rsidR="00331D79" w:rsidRPr="00781A91" w:rsidRDefault="00331D79" w:rsidP="00331D79">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2E14D588" w14:textId="77777777" w:rsidR="00820546" w:rsidRDefault="00820546" w:rsidP="00820546">
      <w:pPr>
        <w:pStyle w:val="ListParagraph"/>
        <w:numPr>
          <w:ilvl w:val="0"/>
          <w:numId w:val="3"/>
        </w:numPr>
        <w:rPr>
          <w:lang w:bidi="en-US"/>
        </w:rPr>
      </w:pPr>
      <w:r>
        <w:rPr>
          <w:lang w:bidi="en-US"/>
        </w:rPr>
        <w:t>Số hiệu lệnh SELL: oxmast.orderid</w:t>
      </w:r>
    </w:p>
    <w:p w14:paraId="7050A0F7" w14:textId="77777777" w:rsidR="00820546" w:rsidRDefault="00820546" w:rsidP="00820546">
      <w:pPr>
        <w:pStyle w:val="ListParagraph"/>
        <w:numPr>
          <w:ilvl w:val="0"/>
          <w:numId w:val="3"/>
        </w:numPr>
        <w:rPr>
          <w:lang w:bidi="en-US"/>
        </w:rPr>
      </w:pPr>
      <w:r>
        <w:rPr>
          <w:lang w:bidi="en-US"/>
        </w:rPr>
        <w:t>Số hiệu lệnh BUY: sereqclose.confirmno</w:t>
      </w:r>
    </w:p>
    <w:p w14:paraId="603C0669" w14:textId="77777777" w:rsidR="00820546" w:rsidRDefault="00820546" w:rsidP="00820546">
      <w:pPr>
        <w:pStyle w:val="ListParagraph"/>
        <w:numPr>
          <w:ilvl w:val="0"/>
          <w:numId w:val="3"/>
        </w:numPr>
        <w:rPr>
          <w:lang w:bidi="en-US"/>
        </w:rPr>
      </w:pPr>
      <w:r>
        <w:rPr>
          <w:lang w:bidi="en-US"/>
        </w:rPr>
        <w:t>Số hợp đồng BUY: sereqclose.contract_no</w:t>
      </w:r>
    </w:p>
    <w:p w14:paraId="0D891D7B" w14:textId="77777777" w:rsidR="00820546" w:rsidRDefault="00820546" w:rsidP="00820546">
      <w:pPr>
        <w:pStyle w:val="ListParagraph"/>
        <w:numPr>
          <w:ilvl w:val="0"/>
          <w:numId w:val="3"/>
        </w:numPr>
        <w:rPr>
          <w:lang w:bidi="en-US"/>
        </w:rPr>
      </w:pPr>
      <w:r>
        <w:rPr>
          <w:lang w:bidi="en-US"/>
        </w:rPr>
        <w:t>Mã tài sản: sereqclose.symbol</w:t>
      </w:r>
    </w:p>
    <w:p w14:paraId="688640A2" w14:textId="303431C4" w:rsidR="00820546" w:rsidRDefault="00820546" w:rsidP="00145441">
      <w:pPr>
        <w:pStyle w:val="ListParagraph"/>
        <w:numPr>
          <w:ilvl w:val="0"/>
          <w:numId w:val="3"/>
        </w:numPr>
        <w:rPr>
          <w:lang w:bidi="en-US"/>
        </w:rPr>
      </w:pPr>
      <w:r>
        <w:rPr>
          <w:lang w:bidi="en-US"/>
        </w:rPr>
        <w:t>Sản phẩm: Hiển thị product.shortname theo oxmast.productid</w:t>
      </w:r>
    </w:p>
    <w:p w14:paraId="016A7D78" w14:textId="77777777" w:rsidR="00820546" w:rsidRDefault="00820546" w:rsidP="00820546">
      <w:pPr>
        <w:pStyle w:val="ListParagraph"/>
        <w:numPr>
          <w:ilvl w:val="0"/>
          <w:numId w:val="3"/>
        </w:numPr>
        <w:rPr>
          <w:lang w:bidi="en-US"/>
        </w:rPr>
      </w:pPr>
      <w:r>
        <w:rPr>
          <w:lang w:bidi="en-US"/>
        </w:rPr>
        <w:t>Khách hàng: hiển thị cfmast.custodycd – fullname của sereqclose.acctno</w:t>
      </w:r>
    </w:p>
    <w:p w14:paraId="6D5C064F" w14:textId="77777777" w:rsidR="00820546" w:rsidRDefault="00820546" w:rsidP="00820546">
      <w:pPr>
        <w:pStyle w:val="ListParagraph"/>
        <w:numPr>
          <w:ilvl w:val="0"/>
          <w:numId w:val="3"/>
        </w:numPr>
        <w:rPr>
          <w:lang w:bidi="en-US"/>
        </w:rPr>
      </w:pPr>
      <w:r>
        <w:rPr>
          <w:lang w:bidi="en-US"/>
        </w:rPr>
        <w:t>Đại lý: hiển thị cfmast.custodycd – fullname của sereqclose.</w:t>
      </w:r>
    </w:p>
    <w:p w14:paraId="7E6AFADC" w14:textId="77777777" w:rsidR="00820546" w:rsidRDefault="00820546" w:rsidP="00820546">
      <w:pPr>
        <w:pStyle w:val="ListParagraph"/>
        <w:numPr>
          <w:ilvl w:val="0"/>
          <w:numId w:val="3"/>
        </w:numPr>
        <w:rPr>
          <w:lang w:bidi="en-US"/>
        </w:rPr>
      </w:pPr>
      <w:r>
        <w:rPr>
          <w:lang w:bidi="en-US"/>
        </w:rPr>
        <w:t>Ngày mua lần đầu: oxmast.orgdate</w:t>
      </w:r>
    </w:p>
    <w:p w14:paraId="0EB50FEE" w14:textId="77777777" w:rsidR="00820546" w:rsidRDefault="00820546" w:rsidP="00820546">
      <w:pPr>
        <w:pStyle w:val="ListParagraph"/>
        <w:numPr>
          <w:ilvl w:val="0"/>
          <w:numId w:val="3"/>
        </w:numPr>
        <w:rPr>
          <w:lang w:bidi="en-US"/>
        </w:rPr>
      </w:pPr>
      <w:r>
        <w:rPr>
          <w:lang w:bidi="en-US"/>
        </w:rPr>
        <w:t>Ngày yêu cầu tất toán: sereqclose.txdate</w:t>
      </w:r>
    </w:p>
    <w:p w14:paraId="5330CDDD" w14:textId="77777777" w:rsidR="00820546" w:rsidRDefault="00820546" w:rsidP="00820546">
      <w:pPr>
        <w:pStyle w:val="ListParagraph"/>
        <w:numPr>
          <w:ilvl w:val="0"/>
          <w:numId w:val="3"/>
        </w:numPr>
        <w:rPr>
          <w:lang w:bidi="en-US"/>
        </w:rPr>
      </w:pPr>
      <w:r>
        <w:rPr>
          <w:lang w:bidi="en-US"/>
        </w:rPr>
        <w:t>Ngày chuyển nhượng: sereqclose.transfer_date</w:t>
      </w:r>
    </w:p>
    <w:p w14:paraId="12567E2A" w14:textId="77777777" w:rsidR="00820546" w:rsidRDefault="00820546" w:rsidP="00820546">
      <w:pPr>
        <w:pStyle w:val="ListParagraph"/>
        <w:numPr>
          <w:ilvl w:val="0"/>
          <w:numId w:val="3"/>
        </w:numPr>
        <w:rPr>
          <w:lang w:bidi="en-US"/>
        </w:rPr>
      </w:pPr>
      <w:r>
        <w:rPr>
          <w:lang w:bidi="en-US"/>
        </w:rPr>
        <w:t>Khối lượng tất toán: sereqclose.quantity</w:t>
      </w:r>
    </w:p>
    <w:p w14:paraId="1B32D3CC" w14:textId="77777777" w:rsidR="00820546" w:rsidRDefault="00820546" w:rsidP="00820546">
      <w:pPr>
        <w:pStyle w:val="ListParagraph"/>
        <w:numPr>
          <w:ilvl w:val="0"/>
          <w:numId w:val="3"/>
        </w:numPr>
        <w:rPr>
          <w:lang w:bidi="en-US"/>
        </w:rPr>
      </w:pPr>
      <w:r>
        <w:rPr>
          <w:lang w:bidi="en-US"/>
        </w:rPr>
        <w:t>Mệnh giá: assetdtl.parvalue</w:t>
      </w:r>
    </w:p>
    <w:p w14:paraId="07F3F7FA" w14:textId="77777777" w:rsidR="00820546" w:rsidRDefault="00820546" w:rsidP="00820546">
      <w:pPr>
        <w:pStyle w:val="ListParagraph"/>
        <w:numPr>
          <w:ilvl w:val="0"/>
          <w:numId w:val="3"/>
        </w:numPr>
        <w:rPr>
          <w:lang w:bidi="en-US"/>
        </w:rPr>
      </w:pPr>
      <w:r>
        <w:rPr>
          <w:lang w:bidi="en-US"/>
        </w:rPr>
        <w:t>Tổng mệnh giá: = sereqclose.quantity* assetdtl.parvalue</w:t>
      </w:r>
    </w:p>
    <w:p w14:paraId="357CF482" w14:textId="77777777" w:rsidR="00820546" w:rsidRDefault="00820546" w:rsidP="00820546">
      <w:pPr>
        <w:pStyle w:val="ListParagraph"/>
        <w:numPr>
          <w:ilvl w:val="0"/>
          <w:numId w:val="3"/>
        </w:numPr>
        <w:rPr>
          <w:lang w:bidi="en-US"/>
        </w:rPr>
      </w:pPr>
      <w:r>
        <w:rPr>
          <w:lang w:bidi="en-US"/>
        </w:rPr>
        <w:t>Giá tất toán: sereqclose.price</w:t>
      </w:r>
    </w:p>
    <w:p w14:paraId="15BCEC08" w14:textId="77777777" w:rsidR="00820546" w:rsidRDefault="00820546" w:rsidP="00820546">
      <w:pPr>
        <w:pStyle w:val="ListParagraph"/>
        <w:numPr>
          <w:ilvl w:val="0"/>
          <w:numId w:val="3"/>
        </w:numPr>
        <w:rPr>
          <w:lang w:bidi="en-US"/>
        </w:rPr>
      </w:pPr>
      <w:r>
        <w:rPr>
          <w:lang w:bidi="en-US"/>
        </w:rPr>
        <w:t>Tổng phí: sereqclose.feeamt</w:t>
      </w:r>
    </w:p>
    <w:p w14:paraId="0BB7A95B" w14:textId="77777777" w:rsidR="00820546" w:rsidRDefault="00820546" w:rsidP="00820546">
      <w:pPr>
        <w:pStyle w:val="ListParagraph"/>
        <w:numPr>
          <w:ilvl w:val="0"/>
          <w:numId w:val="3"/>
        </w:numPr>
        <w:rPr>
          <w:lang w:bidi="en-US"/>
        </w:rPr>
      </w:pPr>
      <w:r>
        <w:rPr>
          <w:lang w:bidi="en-US"/>
        </w:rPr>
        <w:t>Tổng thuế: sereqclose.taxamt</w:t>
      </w:r>
    </w:p>
    <w:p w14:paraId="1FE8AF40" w14:textId="77777777" w:rsidR="00820546" w:rsidRDefault="00820546" w:rsidP="00820546">
      <w:pPr>
        <w:pStyle w:val="ListParagraph"/>
        <w:numPr>
          <w:ilvl w:val="0"/>
          <w:numId w:val="3"/>
        </w:numPr>
        <w:rPr>
          <w:lang w:bidi="en-US"/>
        </w:rPr>
      </w:pPr>
      <w:r>
        <w:rPr>
          <w:lang w:bidi="en-US"/>
        </w:rPr>
        <w:t>Tồng tiền cần thanh toán = sereqclose.quantity * sereqclose.price - sereqclose.feeamt - sereqclose.taxamt</w:t>
      </w:r>
    </w:p>
    <w:p w14:paraId="3C10C8DE" w14:textId="77777777" w:rsidR="00820546" w:rsidRDefault="00820546" w:rsidP="00580680">
      <w:pPr>
        <w:pStyle w:val="ListParagraph"/>
        <w:numPr>
          <w:ilvl w:val="0"/>
          <w:numId w:val="3"/>
        </w:numPr>
        <w:rPr>
          <w:lang w:bidi="en-US"/>
        </w:rPr>
      </w:pPr>
      <w:r>
        <w:rPr>
          <w:lang w:bidi="en-US"/>
        </w:rPr>
        <w:t xml:space="preserve">Trạng thái lệnh: sereqclose.status join allcode (cdtype = ‘OX’ &amp; cdname = ‘OXSTATUS’) =&gt; hiển thị theo cdcontent </w:t>
      </w:r>
    </w:p>
    <w:p w14:paraId="1F5F9008" w14:textId="055F8227" w:rsidR="00820546" w:rsidRDefault="00820546" w:rsidP="00580680">
      <w:pPr>
        <w:pStyle w:val="ListParagraph"/>
        <w:numPr>
          <w:ilvl w:val="0"/>
          <w:numId w:val="3"/>
        </w:numPr>
        <w:rPr>
          <w:lang w:bidi="en-US"/>
        </w:rPr>
      </w:pPr>
      <w:r>
        <w:rPr>
          <w:lang w:bidi="en-US"/>
        </w:rPr>
        <w:t>Ngày cập nhật hồ sơ gần nhất: sereqclose.</w:t>
      </w:r>
      <w:r w:rsidRPr="004E2763">
        <w:rPr>
          <w:lang w:bidi="en-US"/>
        </w:rPr>
        <w:t>last_update_prof_dt</w:t>
      </w:r>
    </w:p>
    <w:p w14:paraId="3025522F" w14:textId="5DE09F6E" w:rsidR="00820546" w:rsidRPr="00535789" w:rsidRDefault="00820546" w:rsidP="00820546">
      <w:pPr>
        <w:pStyle w:val="ListParagraph"/>
        <w:numPr>
          <w:ilvl w:val="0"/>
          <w:numId w:val="3"/>
        </w:numPr>
        <w:rPr>
          <w:lang w:bidi="en-US"/>
        </w:rPr>
      </w:pPr>
      <w:r w:rsidRPr="00535789">
        <w:rPr>
          <w:lang w:bidi="en-US"/>
        </w:rPr>
        <w:t>Trạng thái hồ sơ TTKD: sereqclose.ttkd_profile_stat join allcode (cdtype = ‘OX’ &amp; cdname = ‘PROFSTAT</w:t>
      </w:r>
      <w:r w:rsidR="00145441" w:rsidRPr="00535789">
        <w:rPr>
          <w:lang w:bidi="en-US"/>
        </w:rPr>
        <w:t>’) =&gt; lấy cdcontent để đưa vào popup, không hiển thị grid</w:t>
      </w:r>
    </w:p>
    <w:p w14:paraId="22CE8F4C" w14:textId="7FFF8ACA" w:rsidR="00820546" w:rsidRPr="00535789" w:rsidRDefault="00820546" w:rsidP="00820546">
      <w:pPr>
        <w:pStyle w:val="ListParagraph"/>
        <w:numPr>
          <w:ilvl w:val="0"/>
          <w:numId w:val="3"/>
        </w:numPr>
        <w:rPr>
          <w:lang w:bidi="en-US"/>
        </w:rPr>
      </w:pPr>
      <w:r w:rsidRPr="00535789">
        <w:rPr>
          <w:lang w:bidi="en-US"/>
        </w:rPr>
        <w:t xml:space="preserve">Lý do của TTKD: sereqclose.ttkd_reason join allcode (cdtype = ‘OX’ &amp; cdname like ‘%REASON’) </w:t>
      </w:r>
      <w:r w:rsidR="00145441" w:rsidRPr="00535789">
        <w:rPr>
          <w:lang w:bidi="en-US"/>
        </w:rPr>
        <w:t>=&gt; lấy cdcontent để đưa vào popup, không hiển thị grid</w:t>
      </w:r>
    </w:p>
    <w:p w14:paraId="695C0F41" w14:textId="04AFF678" w:rsidR="00820546" w:rsidRPr="00535789" w:rsidRDefault="00820546" w:rsidP="00820546">
      <w:pPr>
        <w:pStyle w:val="ListParagraph"/>
        <w:numPr>
          <w:ilvl w:val="0"/>
          <w:numId w:val="3"/>
        </w:numPr>
        <w:rPr>
          <w:lang w:bidi="en-US"/>
        </w:rPr>
      </w:pPr>
      <w:r w:rsidRPr="00535789">
        <w:rPr>
          <w:lang w:bidi="en-US"/>
        </w:rPr>
        <w:t xml:space="preserve">Trạng thái hồ sơ BKS: sereqclose.bks_profile_stat join allcode (cdtype = ‘OX’ &amp; cdname = ‘PROFSTAT’) </w:t>
      </w:r>
      <w:r w:rsidR="00145441" w:rsidRPr="00535789">
        <w:rPr>
          <w:lang w:bidi="en-US"/>
        </w:rPr>
        <w:t>=&gt; lấy cdcontent để đưa vào popup, không hiển thị grid</w:t>
      </w:r>
      <w:r w:rsidRPr="00535789">
        <w:rPr>
          <w:lang w:bidi="en-US"/>
        </w:rPr>
        <w:t xml:space="preserve"> </w:t>
      </w:r>
    </w:p>
    <w:p w14:paraId="0BC216BE" w14:textId="213ABCA4" w:rsidR="00820546" w:rsidRPr="00535789" w:rsidRDefault="00820546" w:rsidP="00820546">
      <w:pPr>
        <w:pStyle w:val="ListParagraph"/>
        <w:numPr>
          <w:ilvl w:val="0"/>
          <w:numId w:val="3"/>
        </w:numPr>
        <w:rPr>
          <w:lang w:bidi="en-US"/>
        </w:rPr>
      </w:pPr>
      <w:r w:rsidRPr="00535789">
        <w:rPr>
          <w:lang w:bidi="en-US"/>
        </w:rPr>
        <w:t>Lý do của BKS: sereqclose.ttkd_reason join allcode (cdtype = ‘OX’ &amp; cdname like ‘%REAS</w:t>
      </w:r>
      <w:r w:rsidR="00794D52" w:rsidRPr="00535789">
        <w:rPr>
          <w:lang w:bidi="en-US"/>
        </w:rPr>
        <w:t xml:space="preserve">ON’) </w:t>
      </w:r>
      <w:r w:rsidR="00145441" w:rsidRPr="00535789">
        <w:rPr>
          <w:lang w:bidi="en-US"/>
        </w:rPr>
        <w:t>=&gt; lấy cdcontent để đưa vào popup, không hiển thị grid</w:t>
      </w:r>
    </w:p>
    <w:p w14:paraId="484781E1" w14:textId="77777777" w:rsidR="00145441" w:rsidRPr="00535789" w:rsidRDefault="00145441" w:rsidP="00145441">
      <w:pPr>
        <w:pStyle w:val="ListParagraph"/>
        <w:numPr>
          <w:ilvl w:val="0"/>
          <w:numId w:val="3"/>
        </w:numPr>
        <w:rPr>
          <w:lang w:bidi="en-US"/>
        </w:rPr>
      </w:pPr>
      <w:r w:rsidRPr="00535789">
        <w:rPr>
          <w:lang w:bidi="en-US"/>
        </w:rPr>
        <w:t>Trạng thái hồ sơ: hiển thị theo quy tắc sau</w:t>
      </w:r>
    </w:p>
    <w:p w14:paraId="7A4E5FD0" w14:textId="4A60FCA5" w:rsidR="00145441" w:rsidRPr="00535789" w:rsidRDefault="00145441" w:rsidP="00145441">
      <w:pPr>
        <w:pStyle w:val="ListParagraph"/>
        <w:numPr>
          <w:ilvl w:val="1"/>
          <w:numId w:val="3"/>
        </w:numPr>
        <w:rPr>
          <w:lang w:bidi="en-US"/>
        </w:rPr>
      </w:pPr>
      <w:r w:rsidRPr="00535789">
        <w:rPr>
          <w:lang w:bidi="en-US"/>
        </w:rPr>
        <w:lastRenderedPageBreak/>
        <w:t>nếu sereqclose.ttkd_profile_stat = ‘C’ &amp; sereqclose.ttkd_profile_stat = ‘C’ =&gt; Hiển thị “Hoàn thiện”</w:t>
      </w:r>
    </w:p>
    <w:p w14:paraId="2BBEAEEB" w14:textId="0DC14542" w:rsidR="00145441" w:rsidRPr="00535789" w:rsidRDefault="00145441" w:rsidP="00145441">
      <w:pPr>
        <w:pStyle w:val="ListParagraph"/>
        <w:numPr>
          <w:ilvl w:val="1"/>
          <w:numId w:val="3"/>
        </w:numPr>
        <w:rPr>
          <w:lang w:bidi="en-US"/>
        </w:rPr>
      </w:pPr>
      <w:r w:rsidRPr="00535789">
        <w:rPr>
          <w:lang w:bidi="en-US"/>
        </w:rPr>
        <w:t>Nếu sereqclose.ttkd_profile_stat = ‘N’ &amp; sereqclose.ttkd_profile_stat = ‘N’ =&gt; Hiển thị “Mới”</w:t>
      </w:r>
    </w:p>
    <w:p w14:paraId="4492A16C" w14:textId="4D4926B1" w:rsidR="00145441" w:rsidRPr="00535789" w:rsidRDefault="00145441" w:rsidP="00145441">
      <w:pPr>
        <w:pStyle w:val="ListParagraph"/>
        <w:numPr>
          <w:ilvl w:val="1"/>
          <w:numId w:val="3"/>
        </w:numPr>
        <w:rPr>
          <w:lang w:bidi="en-US"/>
        </w:rPr>
      </w:pPr>
      <w:r w:rsidRPr="00535789">
        <w:rPr>
          <w:lang w:bidi="en-US"/>
        </w:rPr>
        <w:t>Còn lại hiển thị “Chưa hoàn thiện”</w:t>
      </w:r>
    </w:p>
    <w:p w14:paraId="2FEF409B" w14:textId="3ED9AF60" w:rsidR="00820546" w:rsidRPr="00535789" w:rsidRDefault="00820546" w:rsidP="00820546">
      <w:pPr>
        <w:pStyle w:val="ListParagraph"/>
        <w:numPr>
          <w:ilvl w:val="0"/>
          <w:numId w:val="3"/>
        </w:numPr>
        <w:rPr>
          <w:lang w:bidi="en-US"/>
        </w:rPr>
      </w:pPr>
      <w:r w:rsidRPr="00535789">
        <w:rPr>
          <w:lang w:bidi="en-US"/>
        </w:rPr>
        <w:t>Số ngày nợ hồ sơ: Nếu sereqclose.start_prof_debt is null =&gt; Hiển thị  = 0. Nếu is not null =&gt; = ngày hệ thống - sereqclose</w:t>
      </w:r>
      <w:r w:rsidR="00794D52" w:rsidRPr="00535789">
        <w:rPr>
          <w:lang w:bidi="en-US"/>
        </w:rPr>
        <w:t>.start_prof_debt_date + 1</w:t>
      </w:r>
    </w:p>
    <w:p w14:paraId="088E3C06" w14:textId="77777777" w:rsidR="00820546" w:rsidRPr="00535789" w:rsidRDefault="00820546" w:rsidP="00820546">
      <w:pPr>
        <w:pStyle w:val="ListParagraph"/>
        <w:numPr>
          <w:ilvl w:val="0"/>
          <w:numId w:val="3"/>
        </w:numPr>
        <w:rPr>
          <w:lang w:bidi="en-US"/>
        </w:rPr>
      </w:pPr>
      <w:r w:rsidRPr="00535789">
        <w:rPr>
          <w:lang w:bidi="en-US"/>
        </w:rPr>
        <w:t>Cấp vi phạm:</w:t>
      </w:r>
    </w:p>
    <w:p w14:paraId="53A1711E" w14:textId="77777777" w:rsidR="00820546" w:rsidRPr="00535789" w:rsidRDefault="00820546" w:rsidP="00820546">
      <w:pPr>
        <w:pStyle w:val="ListParagraph"/>
        <w:numPr>
          <w:ilvl w:val="1"/>
          <w:numId w:val="3"/>
        </w:numPr>
        <w:rPr>
          <w:lang w:bidi="en-US"/>
        </w:rPr>
      </w:pPr>
      <w:r w:rsidRPr="00535789">
        <w:rPr>
          <w:lang w:bidi="en-US"/>
        </w:rPr>
        <w:t>Nếu số ngày nợ hồ sơ = 0 =&gt; Hiển thị NULL</w:t>
      </w:r>
    </w:p>
    <w:p w14:paraId="737D7BEA" w14:textId="77777777" w:rsidR="00820546" w:rsidRPr="00535789" w:rsidRDefault="00820546" w:rsidP="00820546">
      <w:pPr>
        <w:pStyle w:val="ListParagraph"/>
        <w:numPr>
          <w:ilvl w:val="1"/>
          <w:numId w:val="3"/>
        </w:numPr>
        <w:rPr>
          <w:lang w:bidi="en-US"/>
        </w:rPr>
      </w:pPr>
      <w:r w:rsidRPr="00535789">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31D3670E" w14:textId="3F8545BC" w:rsidR="00820546" w:rsidRPr="00535789" w:rsidRDefault="00820546" w:rsidP="00820546">
      <w:pPr>
        <w:pStyle w:val="ListParagraph"/>
        <w:numPr>
          <w:ilvl w:val="0"/>
          <w:numId w:val="3"/>
        </w:numPr>
        <w:rPr>
          <w:lang w:bidi="en-US"/>
        </w:rPr>
      </w:pPr>
      <w:r w:rsidRPr="00535789">
        <w:rPr>
          <w:lang w:bidi="en-US"/>
        </w:rPr>
        <w:t>Trạng thái phê duyệt: sereqclose.appr_stat join allcode (cdtype = ‘OX’ &amp; cdname = ‘APPRST</w:t>
      </w:r>
      <w:r w:rsidR="00794D52" w:rsidRPr="00535789">
        <w:rPr>
          <w:lang w:bidi="en-US"/>
        </w:rPr>
        <w:t>AT’) =&gt; hiển thị theo cdcontent</w:t>
      </w:r>
    </w:p>
    <w:p w14:paraId="16255C0E" w14:textId="77777777" w:rsidR="00820546" w:rsidRPr="00535789" w:rsidRDefault="00820546" w:rsidP="00820546">
      <w:pPr>
        <w:pStyle w:val="ListParagraph"/>
        <w:numPr>
          <w:ilvl w:val="0"/>
          <w:numId w:val="3"/>
        </w:numPr>
        <w:rPr>
          <w:lang w:bidi="en-US"/>
        </w:rPr>
      </w:pPr>
      <w:r w:rsidRPr="00535789">
        <w:rPr>
          <w:lang w:bidi="en-US"/>
        </w:rPr>
        <w:t>Trạng thái chuyển nhượng: sereqclose.transfer_stat join allcode (cdtype = ‘OX’ &amp; cdname = ‘TRANSTAT’) =&gt; hiển thị theo cdcontent</w:t>
      </w:r>
    </w:p>
    <w:p w14:paraId="3F75EDB1" w14:textId="36096C89" w:rsidR="00820546" w:rsidRPr="00535789" w:rsidRDefault="00820546" w:rsidP="00820546">
      <w:pPr>
        <w:pStyle w:val="ListParagraph"/>
        <w:numPr>
          <w:ilvl w:val="0"/>
          <w:numId w:val="3"/>
        </w:numPr>
        <w:rPr>
          <w:lang w:bidi="en-US"/>
        </w:rPr>
      </w:pPr>
      <w:r w:rsidRPr="00535789">
        <w:rPr>
          <w:lang w:bidi="en-US"/>
        </w:rPr>
        <w:t>Trạng thái hạch toán: sereqclose.accounting_stat join allcode (cdtype = ‘OX’ &amp; cdname = ‘ACCST</w:t>
      </w:r>
      <w:r w:rsidR="00794D52" w:rsidRPr="00535789">
        <w:rPr>
          <w:lang w:bidi="en-US"/>
        </w:rPr>
        <w:t>AT’) =&gt; hiển thị theo cdcontent</w:t>
      </w:r>
    </w:p>
    <w:p w14:paraId="2A2C6429" w14:textId="77777777" w:rsidR="00820546" w:rsidRPr="00535789" w:rsidRDefault="00820546" w:rsidP="00820546">
      <w:pPr>
        <w:pStyle w:val="ListParagraph"/>
        <w:numPr>
          <w:ilvl w:val="0"/>
          <w:numId w:val="3"/>
        </w:numPr>
        <w:rPr>
          <w:lang w:bidi="en-US"/>
        </w:rPr>
      </w:pPr>
      <w:r w:rsidRPr="00535789">
        <w:rPr>
          <w:lang w:bidi="en-US"/>
        </w:rPr>
        <w:t>Trạng thái thanh toán: sereqclose.sett_stat join allcode (cdtype = ‘OX’ &amp; cdname = ‘SETTSTAT’) =&gt; hiển thị theo cdcontent</w:t>
      </w:r>
    </w:p>
    <w:p w14:paraId="040B4FF7" w14:textId="3B987BDD" w:rsidR="00820546" w:rsidRPr="00535789" w:rsidRDefault="00820546" w:rsidP="00820546">
      <w:pPr>
        <w:pStyle w:val="ListParagraph"/>
        <w:numPr>
          <w:ilvl w:val="0"/>
          <w:numId w:val="3"/>
        </w:numPr>
        <w:rPr>
          <w:lang w:bidi="en-US"/>
        </w:rPr>
      </w:pPr>
      <w:r w:rsidRPr="00535789">
        <w:rPr>
          <w:lang w:bidi="en-US"/>
        </w:rPr>
        <w:t>RM đặt lệnh</w:t>
      </w:r>
      <w:r w:rsidR="009215AC" w:rsidRPr="00535789">
        <w:rPr>
          <w:lang w:bidi="en-US"/>
        </w:rPr>
        <w:t xml:space="preserve"> SELL</w:t>
      </w:r>
      <w:r w:rsidRPr="00535789">
        <w:rPr>
          <w:lang w:bidi="en-US"/>
        </w:rPr>
        <w:t xml:space="preserve">: join tlprofiles where tlprofiles.tlid = oxmast.idbuyer =&gt; Hiển thị tlid – </w:t>
      </w:r>
      <w:r w:rsidR="00794D52" w:rsidRPr="00535789">
        <w:rPr>
          <w:lang w:bidi="en-US"/>
        </w:rPr>
        <w:t>tlname</w:t>
      </w:r>
    </w:p>
    <w:p w14:paraId="41076CC1" w14:textId="067A8871" w:rsidR="00820546" w:rsidRPr="00535789" w:rsidRDefault="00820546" w:rsidP="00820546">
      <w:pPr>
        <w:pStyle w:val="ListParagraph"/>
        <w:numPr>
          <w:ilvl w:val="0"/>
          <w:numId w:val="3"/>
        </w:numPr>
        <w:rPr>
          <w:lang w:bidi="en-US"/>
        </w:rPr>
      </w:pPr>
      <w:r w:rsidRPr="00535789">
        <w:rPr>
          <w:lang w:bidi="en-US"/>
        </w:rPr>
        <w:t>CBQL</w:t>
      </w:r>
      <w:r w:rsidR="009215AC" w:rsidRPr="00535789">
        <w:rPr>
          <w:lang w:bidi="en-US"/>
        </w:rPr>
        <w:t xml:space="preserve"> HĐ SELL</w:t>
      </w:r>
      <w:r w:rsidRPr="00535789">
        <w:rPr>
          <w:lang w:bidi="en-US"/>
        </w:rPr>
        <w:t>: join tlprofiles where tlprofiles.tlid = oxmast.sale_managerid =&gt; Hiển th</w:t>
      </w:r>
      <w:r w:rsidR="00794D52" w:rsidRPr="00535789">
        <w:rPr>
          <w:lang w:bidi="en-US"/>
        </w:rPr>
        <w:t>ị tlid – tlname</w:t>
      </w:r>
    </w:p>
    <w:p w14:paraId="54E40087" w14:textId="461E54CF" w:rsidR="00820546" w:rsidRPr="00535789" w:rsidRDefault="00820546" w:rsidP="00820546">
      <w:pPr>
        <w:pStyle w:val="ListParagraph"/>
        <w:numPr>
          <w:ilvl w:val="0"/>
          <w:numId w:val="3"/>
        </w:numPr>
        <w:rPr>
          <w:lang w:bidi="en-US"/>
        </w:rPr>
      </w:pPr>
      <w:r w:rsidRPr="00535789">
        <w:rPr>
          <w:lang w:bidi="en-US"/>
        </w:rPr>
        <w:t>CTV</w:t>
      </w:r>
      <w:r w:rsidR="009215AC" w:rsidRPr="00535789">
        <w:rPr>
          <w:lang w:bidi="en-US"/>
        </w:rPr>
        <w:t xml:space="preserve"> HĐ SELL</w:t>
      </w:r>
      <w:r w:rsidRPr="00535789">
        <w:rPr>
          <w:lang w:bidi="en-US"/>
        </w:rPr>
        <w:t xml:space="preserve">: join collaborator where collaborator.coid = oxmast.collab_id =&gt; Hiển thị idcode – fullname </w:t>
      </w:r>
    </w:p>
    <w:p w14:paraId="49F521C5" w14:textId="75886B0C" w:rsidR="00820546" w:rsidRPr="00535789" w:rsidRDefault="00820546" w:rsidP="00820546">
      <w:pPr>
        <w:pStyle w:val="ListParagraph"/>
        <w:numPr>
          <w:ilvl w:val="0"/>
          <w:numId w:val="3"/>
        </w:numPr>
        <w:rPr>
          <w:lang w:bidi="en-US"/>
        </w:rPr>
      </w:pPr>
      <w:r w:rsidRPr="00535789">
        <w:rPr>
          <w:lang w:bidi="en-US"/>
        </w:rPr>
        <w:t>POS</w:t>
      </w:r>
      <w:r w:rsidR="009215AC" w:rsidRPr="00535789">
        <w:rPr>
          <w:lang w:bidi="en-US"/>
        </w:rPr>
        <w:t xml:space="preserve"> HĐ SELL</w:t>
      </w:r>
      <w:r w:rsidRPr="00535789">
        <w:rPr>
          <w:lang w:bidi="en-US"/>
        </w:rPr>
        <w:t xml:space="preserve">: join brgrp where brgrp.brid = oxmast.brid =&gt; Hiển thị brid – brname </w:t>
      </w:r>
    </w:p>
    <w:p w14:paraId="3EF1A5AD" w14:textId="77777777" w:rsidR="0020003D" w:rsidRPr="00535789" w:rsidRDefault="0020003D" w:rsidP="0020003D">
      <w:pPr>
        <w:pStyle w:val="Heading4"/>
        <w:rPr>
          <w:color w:val="auto"/>
        </w:rPr>
      </w:pPr>
      <w:bookmarkStart w:id="292" w:name="_Toc75156730"/>
      <w:r w:rsidRPr="00535789">
        <w:rPr>
          <w:color w:val="auto"/>
        </w:rPr>
        <w:t>Điều kiện lấy dữ liệu</w:t>
      </w:r>
      <w:bookmarkEnd w:id="292"/>
    </w:p>
    <w:p w14:paraId="576DA09C" w14:textId="3FDE8C01" w:rsidR="0020003D" w:rsidRPr="00535789" w:rsidRDefault="0020003D" w:rsidP="0020003D">
      <w:pPr>
        <w:rPr>
          <w:lang w:bidi="en-US"/>
        </w:rPr>
      </w:pPr>
      <w:r w:rsidRPr="00535789">
        <w:rPr>
          <w:lang w:bidi="en-US"/>
        </w:rPr>
        <w:t xml:space="preserve">Chỉ lấy các bản ghi có </w:t>
      </w:r>
      <w:r w:rsidR="00A05DCA" w:rsidRPr="00535789">
        <w:rPr>
          <w:lang w:bidi="en-US"/>
        </w:rPr>
        <w:t>sereqclose</w:t>
      </w:r>
      <w:r w:rsidRPr="00535789">
        <w:rPr>
          <w:lang w:bidi="en-US"/>
        </w:rPr>
        <w:t>.status = ‘A’ &amp; (</w:t>
      </w:r>
      <w:r w:rsidR="00464282" w:rsidRPr="00535789">
        <w:rPr>
          <w:lang w:bidi="en-US"/>
        </w:rPr>
        <w:t>sereqclose</w:t>
      </w:r>
      <w:r w:rsidRPr="00535789">
        <w:rPr>
          <w:lang w:bidi="en-US"/>
        </w:rPr>
        <w:t xml:space="preserve">.ttkd_profile_stat not in (‘C’, ‘R’) or </w:t>
      </w:r>
      <w:r w:rsidR="00464282" w:rsidRPr="00535789">
        <w:rPr>
          <w:lang w:bidi="en-US"/>
        </w:rPr>
        <w:t>sereqclose</w:t>
      </w:r>
      <w:r w:rsidRPr="00535789">
        <w:rPr>
          <w:lang w:bidi="en-US"/>
        </w:rPr>
        <w:t xml:space="preserve">.bks_profile_stat not in (‘C’, ‘R’) </w:t>
      </w:r>
      <w:r w:rsidR="00464282" w:rsidRPr="00535789">
        <w:rPr>
          <w:lang w:bidi="en-US"/>
        </w:rPr>
        <w:t xml:space="preserve"> &amp; oxmast.status &lt;&gt; ‘R’</w:t>
      </w:r>
      <w:r w:rsidRPr="00535789">
        <w:rPr>
          <w:lang w:bidi="en-US"/>
        </w:rPr>
        <w:t xml:space="preserve">); đồng thời inner join profilemanager theo confirmno </w:t>
      </w:r>
      <w:r w:rsidR="00320349" w:rsidRPr="00535789">
        <w:rPr>
          <w:lang w:bidi="en-US"/>
        </w:rPr>
        <w:t xml:space="preserve">&amp; oxtype = ‘B’ </w:t>
      </w:r>
      <w:r w:rsidRPr="00535789">
        <w:rPr>
          <w:lang w:bidi="en-US"/>
        </w:rPr>
        <w:t>có status = ‘P’.</w:t>
      </w:r>
    </w:p>
    <w:p w14:paraId="23B75472" w14:textId="77777777" w:rsidR="0020003D" w:rsidRPr="00803769" w:rsidRDefault="0020003D" w:rsidP="0020003D">
      <w:pPr>
        <w:pStyle w:val="Heading3"/>
      </w:pPr>
      <w:bookmarkStart w:id="293" w:name="_Toc75156731"/>
      <w:r>
        <w:lastRenderedPageBreak/>
        <w:t>Popup thực hiện</w:t>
      </w:r>
      <w:bookmarkEnd w:id="293"/>
    </w:p>
    <w:p w14:paraId="4B2F4FBD" w14:textId="77777777" w:rsidR="0020003D" w:rsidRDefault="0020003D" w:rsidP="0020003D">
      <w:pPr>
        <w:pStyle w:val="Heading4"/>
      </w:pPr>
      <w:bookmarkStart w:id="294" w:name="_Toc75156732"/>
      <w:r>
        <w:t>Mô tả giao diện</w:t>
      </w:r>
      <w:bookmarkEnd w:id="294"/>
    </w:p>
    <w:p w14:paraId="7112D395" w14:textId="70DB7B22" w:rsidR="0020003D" w:rsidRDefault="003075FC" w:rsidP="0020003D">
      <w:r>
        <w:object w:dxaOrig="12871" w:dyaOrig="9090" w14:anchorId="47B47439">
          <v:shape id="_x0000_i1037" type="#_x0000_t75" style="width:483pt;height:340.5pt" o:ole="">
            <v:imagedata r:id="rId23" o:title=""/>
          </v:shape>
          <o:OLEObject Type="Embed" ProgID="Visio.Drawing.15" ShapeID="_x0000_i1037" DrawAspect="Content" ObjectID="_1685780512" r:id="rId33"/>
        </w:object>
      </w:r>
    </w:p>
    <w:p w14:paraId="7A4BF7BB" w14:textId="77777777" w:rsidR="0020003D" w:rsidRDefault="0020003D" w:rsidP="0020003D"/>
    <w:p w14:paraId="5445C5FB" w14:textId="532FBB49" w:rsidR="003075FC" w:rsidRPr="00535789" w:rsidRDefault="003075FC" w:rsidP="003075FC">
      <w:pPr>
        <w:pStyle w:val="ListParagraph"/>
        <w:numPr>
          <w:ilvl w:val="0"/>
          <w:numId w:val="3"/>
        </w:numPr>
        <w:rPr>
          <w:lang w:bidi="en-US"/>
        </w:rPr>
      </w:pPr>
      <w:r w:rsidRPr="00535789">
        <w:rPr>
          <w:lang w:bidi="en-US"/>
        </w:rPr>
        <w:t>Trạng thái phê duyệt TTKD: Lấy và hiển thị theo grid</w:t>
      </w:r>
      <w:r w:rsidR="000C06A0" w:rsidRPr="00535789">
        <w:rPr>
          <w:lang w:bidi="en-US"/>
        </w:rPr>
        <w:t xml:space="preserve">. </w:t>
      </w:r>
      <w:r w:rsidR="006A45CD" w:rsidRPr="00535789">
        <w:rPr>
          <w:lang w:bidi="en-US"/>
        </w:rPr>
        <w:t>Nếu Không cần TTKD phê duyệt (SYSVAR.TTKD_APPROVE_BUY = ‘N’ =&gt; không hiển thị trường thông tin này</w:t>
      </w:r>
    </w:p>
    <w:p w14:paraId="0773607E" w14:textId="6930C126" w:rsidR="006A45CD" w:rsidRPr="00535789" w:rsidRDefault="003075FC" w:rsidP="0003612E">
      <w:pPr>
        <w:pStyle w:val="ListParagraph"/>
        <w:numPr>
          <w:ilvl w:val="0"/>
          <w:numId w:val="3"/>
        </w:numPr>
        <w:rPr>
          <w:lang w:bidi="en-US"/>
        </w:rPr>
      </w:pPr>
      <w:r w:rsidRPr="00535789">
        <w:rPr>
          <w:lang w:bidi="en-US"/>
        </w:rPr>
        <w:t>Lý do của TTKD: Lấy và hiển thị theo grid</w:t>
      </w:r>
      <w:r w:rsidR="000C06A0" w:rsidRPr="00535789">
        <w:rPr>
          <w:lang w:bidi="en-US"/>
        </w:rPr>
        <w:t xml:space="preserve">. </w:t>
      </w:r>
      <w:r w:rsidR="006A45CD" w:rsidRPr="00535789">
        <w:rPr>
          <w:lang w:bidi="en-US"/>
        </w:rPr>
        <w:t xml:space="preserve">Nếu Không cần TTKD phê duyệt (SYSVAR.TTKD_APPROVE_BUY = ‘N’ =&gt; không hiển thị trường thông tin này </w:t>
      </w:r>
    </w:p>
    <w:p w14:paraId="2675CF9D" w14:textId="0E6EC2A6" w:rsidR="003075FC" w:rsidRPr="00535789" w:rsidRDefault="003075FC" w:rsidP="0003612E">
      <w:pPr>
        <w:pStyle w:val="ListParagraph"/>
        <w:numPr>
          <w:ilvl w:val="0"/>
          <w:numId w:val="3"/>
        </w:numPr>
        <w:rPr>
          <w:lang w:bidi="en-US"/>
        </w:rPr>
      </w:pPr>
      <w:r w:rsidRPr="00535789">
        <w:rPr>
          <w:lang w:bidi="en-US"/>
        </w:rPr>
        <w:t>Trạng thái phê duyệt BKS: Lấy và hiển thị theo grid</w:t>
      </w:r>
      <w:r w:rsidR="000C06A0" w:rsidRPr="00535789">
        <w:rPr>
          <w:lang w:bidi="en-US"/>
        </w:rPr>
        <w:t xml:space="preserve">. </w:t>
      </w:r>
      <w:r w:rsidR="006A45CD" w:rsidRPr="00535789">
        <w:rPr>
          <w:lang w:bidi="en-US"/>
        </w:rPr>
        <w:t>Nếu Không cần BKS phê duyệt (SYSVAR.BKS_APPROVE_BUY = ‘N’ =&gt; không hiển thị trường thông tin này</w:t>
      </w:r>
    </w:p>
    <w:p w14:paraId="10AA90CE" w14:textId="4A2E06BD" w:rsidR="003075FC" w:rsidRPr="00535789" w:rsidRDefault="003075FC" w:rsidP="003075FC">
      <w:pPr>
        <w:pStyle w:val="ListParagraph"/>
        <w:numPr>
          <w:ilvl w:val="0"/>
          <w:numId w:val="3"/>
        </w:numPr>
        <w:rPr>
          <w:lang w:bidi="en-US"/>
        </w:rPr>
      </w:pPr>
      <w:r w:rsidRPr="00535789">
        <w:rPr>
          <w:lang w:bidi="en-US"/>
        </w:rPr>
        <w:t>Lý do của BKS: Lấy và hiển thị theo grid</w:t>
      </w:r>
      <w:r w:rsidR="000C06A0" w:rsidRPr="00535789">
        <w:rPr>
          <w:lang w:bidi="en-US"/>
        </w:rPr>
        <w:t xml:space="preserve">. </w:t>
      </w:r>
      <w:r w:rsidR="006A45CD" w:rsidRPr="00535789">
        <w:rPr>
          <w:lang w:bidi="en-US"/>
        </w:rPr>
        <w:t>Nếu Không cần BKS phê duyệt (SYSVAR.BKS_APPROVE_BUY = ‘N’ =&gt; không hiển thị trường thông tin này</w:t>
      </w:r>
    </w:p>
    <w:p w14:paraId="7A81EF59" w14:textId="77777777" w:rsidR="003075FC" w:rsidRPr="00535789" w:rsidRDefault="003075FC" w:rsidP="003075FC">
      <w:pPr>
        <w:pStyle w:val="ListParagraph"/>
        <w:numPr>
          <w:ilvl w:val="0"/>
          <w:numId w:val="3"/>
        </w:numPr>
        <w:rPr>
          <w:lang w:bidi="en-US"/>
        </w:rPr>
      </w:pPr>
      <w:r w:rsidRPr="00535789">
        <w:rPr>
          <w:lang w:bidi="en-US"/>
        </w:rPr>
        <w:t>Số ngày nợ hồ sơ: Lấy và hiển thị theo grid</w:t>
      </w:r>
    </w:p>
    <w:p w14:paraId="65C8123B" w14:textId="77777777" w:rsidR="003075FC" w:rsidRPr="00535789" w:rsidRDefault="003075FC" w:rsidP="003075FC">
      <w:pPr>
        <w:pStyle w:val="ListParagraph"/>
        <w:numPr>
          <w:ilvl w:val="0"/>
          <w:numId w:val="3"/>
        </w:numPr>
        <w:rPr>
          <w:lang w:bidi="en-US"/>
        </w:rPr>
      </w:pPr>
      <w:r w:rsidRPr="00535789">
        <w:rPr>
          <w:lang w:bidi="en-US"/>
        </w:rPr>
        <w:t>Cấp vi phạm: Lấy và hiển thị theo grid</w:t>
      </w:r>
    </w:p>
    <w:p w14:paraId="477046A9" w14:textId="77777777" w:rsidR="003075FC" w:rsidRPr="00535789" w:rsidRDefault="003075FC" w:rsidP="003075FC">
      <w:pPr>
        <w:pStyle w:val="ListParagraph"/>
        <w:numPr>
          <w:ilvl w:val="0"/>
          <w:numId w:val="3"/>
        </w:numPr>
        <w:rPr>
          <w:lang w:bidi="en-US"/>
        </w:rPr>
      </w:pPr>
      <w:r w:rsidRPr="00535789">
        <w:rPr>
          <w:lang w:bidi="en-US"/>
        </w:rPr>
        <w:t>Nội dung chi tiết lệnh</w:t>
      </w:r>
    </w:p>
    <w:p w14:paraId="3FD91D12" w14:textId="77777777" w:rsidR="003075FC" w:rsidRPr="00535789" w:rsidRDefault="003075FC" w:rsidP="003075FC">
      <w:pPr>
        <w:pStyle w:val="ListParagraph"/>
        <w:numPr>
          <w:ilvl w:val="0"/>
          <w:numId w:val="10"/>
        </w:numPr>
        <w:spacing w:before="120" w:after="120" w:line="276" w:lineRule="auto"/>
        <w:ind w:left="1080"/>
        <w:jc w:val="both"/>
        <w:rPr>
          <w:b/>
          <w:i/>
          <w:lang w:bidi="en-US"/>
        </w:rPr>
      </w:pPr>
      <w:r w:rsidRPr="00535789">
        <w:rPr>
          <w:lang w:bidi="en-US"/>
        </w:rPr>
        <w:t>Số hiệu lệnh SELL: Lấy từ grid</w:t>
      </w:r>
    </w:p>
    <w:p w14:paraId="073D24F8" w14:textId="77777777" w:rsidR="003075FC" w:rsidRPr="00535789" w:rsidRDefault="003075FC" w:rsidP="003075FC">
      <w:pPr>
        <w:pStyle w:val="ListParagraph"/>
        <w:numPr>
          <w:ilvl w:val="0"/>
          <w:numId w:val="10"/>
        </w:numPr>
        <w:spacing w:before="120" w:after="120" w:line="276" w:lineRule="auto"/>
        <w:ind w:left="1080"/>
        <w:jc w:val="both"/>
        <w:rPr>
          <w:b/>
          <w:i/>
          <w:lang w:bidi="en-US"/>
        </w:rPr>
      </w:pPr>
      <w:r w:rsidRPr="00535789">
        <w:rPr>
          <w:lang w:bidi="en-US"/>
        </w:rPr>
        <w:t>Số hiệu lệnh BUY: Lấy từ grid</w:t>
      </w:r>
    </w:p>
    <w:p w14:paraId="4FBFE102" w14:textId="77777777" w:rsidR="003075FC" w:rsidRPr="00535789" w:rsidRDefault="003075FC" w:rsidP="003075FC">
      <w:pPr>
        <w:pStyle w:val="ListParagraph"/>
        <w:numPr>
          <w:ilvl w:val="0"/>
          <w:numId w:val="10"/>
        </w:numPr>
        <w:spacing w:before="120" w:after="120" w:line="276" w:lineRule="auto"/>
        <w:ind w:left="1080"/>
        <w:jc w:val="both"/>
        <w:rPr>
          <w:b/>
          <w:i/>
          <w:lang w:bidi="en-US"/>
        </w:rPr>
      </w:pPr>
      <w:r w:rsidRPr="00535789">
        <w:rPr>
          <w:lang w:bidi="en-US"/>
        </w:rPr>
        <w:t>Số hợp đồng BUY: Lấy từ grid</w:t>
      </w:r>
    </w:p>
    <w:p w14:paraId="0F27FC4C" w14:textId="77777777" w:rsidR="003075FC" w:rsidRPr="00535789" w:rsidRDefault="003075FC" w:rsidP="003075FC">
      <w:pPr>
        <w:pStyle w:val="ListParagraph"/>
        <w:numPr>
          <w:ilvl w:val="0"/>
          <w:numId w:val="10"/>
        </w:numPr>
        <w:spacing w:before="120" w:after="120" w:line="276" w:lineRule="auto"/>
        <w:ind w:left="1080"/>
        <w:jc w:val="both"/>
        <w:rPr>
          <w:b/>
          <w:i/>
          <w:lang w:bidi="en-US"/>
        </w:rPr>
      </w:pPr>
      <w:r w:rsidRPr="00535789">
        <w:rPr>
          <w:lang w:bidi="en-US"/>
        </w:rPr>
        <w:t>Mã tài sản: Lấy từ grid</w:t>
      </w:r>
    </w:p>
    <w:p w14:paraId="741BC6A3" w14:textId="77777777" w:rsidR="003075FC" w:rsidRPr="008825CE" w:rsidRDefault="003075FC" w:rsidP="003075FC">
      <w:pPr>
        <w:pStyle w:val="ListParagraph"/>
        <w:numPr>
          <w:ilvl w:val="0"/>
          <w:numId w:val="10"/>
        </w:numPr>
        <w:spacing w:before="120" w:after="120" w:line="276" w:lineRule="auto"/>
        <w:ind w:left="1080"/>
        <w:jc w:val="both"/>
        <w:rPr>
          <w:b/>
          <w:i/>
          <w:lang w:bidi="en-US"/>
        </w:rPr>
      </w:pPr>
      <w:r w:rsidRPr="00B073F5">
        <w:rPr>
          <w:lang w:bidi="en-US"/>
        </w:rPr>
        <w:t>Mã sản phẩm</w:t>
      </w:r>
      <w:r>
        <w:rPr>
          <w:lang w:bidi="en-US"/>
        </w:rPr>
        <w:t>: Lấy từ grid</w:t>
      </w:r>
    </w:p>
    <w:p w14:paraId="68A05858" w14:textId="77777777" w:rsidR="003075FC" w:rsidRPr="004F7D89" w:rsidRDefault="003075FC" w:rsidP="003075FC">
      <w:pPr>
        <w:pStyle w:val="ListParagraph"/>
        <w:numPr>
          <w:ilvl w:val="0"/>
          <w:numId w:val="10"/>
        </w:numPr>
        <w:spacing w:before="120" w:after="120" w:line="276" w:lineRule="auto"/>
        <w:ind w:left="1080"/>
        <w:jc w:val="both"/>
        <w:rPr>
          <w:b/>
          <w:i/>
          <w:lang w:bidi="en-US"/>
        </w:rPr>
      </w:pPr>
      <w:r>
        <w:rPr>
          <w:lang w:bidi="en-US"/>
        </w:rPr>
        <w:t>Ngày mua lần đầu: Lấy từ grid</w:t>
      </w:r>
    </w:p>
    <w:p w14:paraId="6A6A0EFE"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 xml:space="preserve">Ngày </w:t>
      </w:r>
      <w:r>
        <w:rPr>
          <w:lang w:bidi="en-US"/>
        </w:rPr>
        <w:t>yêu cầu tất toán: Lấy từ grid</w:t>
      </w:r>
    </w:p>
    <w:p w14:paraId="01CE1D1D" w14:textId="77777777" w:rsidR="003075FC" w:rsidRPr="00755A88" w:rsidRDefault="003075FC" w:rsidP="003075FC">
      <w:pPr>
        <w:pStyle w:val="ListParagraph"/>
        <w:numPr>
          <w:ilvl w:val="0"/>
          <w:numId w:val="10"/>
        </w:numPr>
        <w:spacing w:before="120" w:after="120" w:line="276" w:lineRule="auto"/>
        <w:ind w:left="1080"/>
        <w:jc w:val="both"/>
        <w:rPr>
          <w:b/>
          <w:i/>
          <w:lang w:bidi="en-US"/>
        </w:rPr>
      </w:pPr>
      <w:r w:rsidRPr="00B073F5">
        <w:rPr>
          <w:lang w:bidi="en-US"/>
        </w:rPr>
        <w:t>ĐVKD</w:t>
      </w:r>
      <w:r>
        <w:rPr>
          <w:lang w:bidi="en-US"/>
        </w:rPr>
        <w:t>: Lấy từ grid</w:t>
      </w:r>
    </w:p>
    <w:p w14:paraId="5B3F9828" w14:textId="77777777" w:rsidR="003075FC" w:rsidRPr="00755A88" w:rsidRDefault="003075FC" w:rsidP="003075FC">
      <w:pPr>
        <w:pStyle w:val="ListParagraph"/>
        <w:numPr>
          <w:ilvl w:val="0"/>
          <w:numId w:val="10"/>
        </w:numPr>
        <w:spacing w:before="120" w:after="120" w:line="276" w:lineRule="auto"/>
        <w:ind w:left="1080"/>
        <w:jc w:val="both"/>
        <w:rPr>
          <w:b/>
          <w:i/>
          <w:lang w:bidi="en-US"/>
        </w:rPr>
      </w:pPr>
      <w:r>
        <w:rPr>
          <w:lang w:bidi="en-US"/>
        </w:rPr>
        <w:t>RM đặt lệnh: Lấy từ grid</w:t>
      </w:r>
    </w:p>
    <w:p w14:paraId="31BD2055" w14:textId="77777777" w:rsidR="003075FC" w:rsidRPr="00755A88" w:rsidRDefault="003075FC" w:rsidP="003075FC">
      <w:pPr>
        <w:pStyle w:val="ListParagraph"/>
        <w:numPr>
          <w:ilvl w:val="0"/>
          <w:numId w:val="10"/>
        </w:numPr>
        <w:spacing w:before="120" w:after="120" w:line="276" w:lineRule="auto"/>
        <w:ind w:left="1080"/>
        <w:jc w:val="both"/>
        <w:rPr>
          <w:b/>
          <w:i/>
          <w:lang w:bidi="en-US"/>
        </w:rPr>
      </w:pPr>
      <w:r>
        <w:rPr>
          <w:lang w:bidi="en-US"/>
        </w:rPr>
        <w:t>CBQL: Lấy từ grid</w:t>
      </w:r>
    </w:p>
    <w:p w14:paraId="3F8E39A4" w14:textId="77777777" w:rsidR="003075FC" w:rsidRPr="00755A88" w:rsidRDefault="003075FC" w:rsidP="003075FC">
      <w:pPr>
        <w:pStyle w:val="ListParagraph"/>
        <w:numPr>
          <w:ilvl w:val="0"/>
          <w:numId w:val="10"/>
        </w:numPr>
        <w:spacing w:before="120" w:after="120" w:line="276" w:lineRule="auto"/>
        <w:ind w:left="1080"/>
        <w:jc w:val="both"/>
        <w:rPr>
          <w:b/>
          <w:i/>
          <w:lang w:bidi="en-US"/>
        </w:rPr>
      </w:pPr>
      <w:r>
        <w:rPr>
          <w:lang w:bidi="en-US"/>
        </w:rPr>
        <w:lastRenderedPageBreak/>
        <w:t>CTV: Lấy từ grid</w:t>
      </w:r>
    </w:p>
    <w:p w14:paraId="4E461D79"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Pr>
          <w:lang w:bidi="en-US"/>
        </w:rPr>
        <w:t>CIF khách hàng: hiển thị cfmast.custodycd theo sereqclose.acctno</w:t>
      </w:r>
    </w:p>
    <w:p w14:paraId="72E57D13"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Họ tên khách hàng</w:t>
      </w:r>
      <w:r>
        <w:rPr>
          <w:lang w:bidi="en-US"/>
        </w:rPr>
        <w:t>: hiển thị cfmast.fullname theo sereqclose.acctno</w:t>
      </w:r>
    </w:p>
    <w:p w14:paraId="68FC451A"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CMND/CCCD</w:t>
      </w:r>
      <w:r>
        <w:rPr>
          <w:lang w:bidi="en-US"/>
        </w:rPr>
        <w:t>: hiển thị cfmast.idcode theo sereqclose.acctno</w:t>
      </w:r>
    </w:p>
    <w:p w14:paraId="30F3D262"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Ngày cấp</w:t>
      </w:r>
      <w:r>
        <w:rPr>
          <w:lang w:bidi="en-US"/>
        </w:rPr>
        <w:t>: hiển thị cfmast.iddate theo sereqclose.acctno</w:t>
      </w:r>
    </w:p>
    <w:p w14:paraId="14DACE93"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Nơi cấp</w:t>
      </w:r>
      <w:r>
        <w:rPr>
          <w:lang w:bidi="en-US"/>
        </w:rPr>
        <w:t>: hiển thị cfmast.idplace theo sereqclose.acctno</w:t>
      </w:r>
    </w:p>
    <w:p w14:paraId="29339021"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Địa chỉ</w:t>
      </w:r>
      <w:r>
        <w:rPr>
          <w:lang w:bidi="en-US"/>
        </w:rPr>
        <w:t>: hiển thị cfmast.regaddress theo sereqclose.acctno</w:t>
      </w:r>
    </w:p>
    <w:p w14:paraId="3A2D1AB4" w14:textId="77777777" w:rsidR="003075FC" w:rsidRPr="008825CE" w:rsidRDefault="003075FC" w:rsidP="003075FC">
      <w:pPr>
        <w:pStyle w:val="ListParagraph"/>
        <w:numPr>
          <w:ilvl w:val="0"/>
          <w:numId w:val="10"/>
        </w:numPr>
        <w:spacing w:before="120" w:after="120" w:line="276" w:lineRule="auto"/>
        <w:ind w:left="1080"/>
        <w:jc w:val="both"/>
        <w:rPr>
          <w:b/>
          <w:i/>
          <w:lang w:bidi="en-US"/>
        </w:rPr>
      </w:pPr>
      <w:r w:rsidRPr="00B073F5">
        <w:rPr>
          <w:lang w:bidi="en-US"/>
        </w:rPr>
        <w:t>Số điện thoại</w:t>
      </w:r>
      <w:r>
        <w:rPr>
          <w:lang w:bidi="en-US"/>
        </w:rPr>
        <w:t>: hiển thị cfmast.mobile theo sereqclose.acctno</w:t>
      </w:r>
    </w:p>
    <w:p w14:paraId="6F6647A0" w14:textId="77777777" w:rsidR="003075FC" w:rsidRPr="008825CE" w:rsidRDefault="003075FC" w:rsidP="003075FC">
      <w:pPr>
        <w:pStyle w:val="ListParagraph"/>
        <w:numPr>
          <w:ilvl w:val="0"/>
          <w:numId w:val="10"/>
        </w:numPr>
        <w:spacing w:before="120" w:after="120" w:line="276" w:lineRule="auto"/>
        <w:ind w:left="1080"/>
        <w:jc w:val="both"/>
        <w:rPr>
          <w:lang w:bidi="en-US"/>
        </w:rPr>
      </w:pPr>
      <w:r w:rsidRPr="008825CE">
        <w:rPr>
          <w:lang w:bidi="en-US"/>
        </w:rPr>
        <w:t>Số</w:t>
      </w:r>
      <w:r>
        <w:rPr>
          <w:lang w:bidi="en-US"/>
        </w:rPr>
        <w:t xml:space="preserve">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41D6B5F8"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 xml:space="preserve">Số lượng </w:t>
      </w:r>
      <w:r>
        <w:rPr>
          <w:lang w:bidi="en-US"/>
        </w:rPr>
        <w:t>tất toán: Lấy từ grid</w:t>
      </w:r>
    </w:p>
    <w:p w14:paraId="650FB3D9" w14:textId="77777777" w:rsidR="003075FC" w:rsidRPr="00B073F5" w:rsidRDefault="003075FC" w:rsidP="003075FC">
      <w:pPr>
        <w:pStyle w:val="ListParagraph"/>
        <w:numPr>
          <w:ilvl w:val="0"/>
          <w:numId w:val="10"/>
        </w:numPr>
        <w:spacing w:before="120" w:after="120" w:line="276" w:lineRule="auto"/>
        <w:ind w:left="1080"/>
        <w:jc w:val="both"/>
        <w:rPr>
          <w:b/>
          <w:i/>
          <w:lang w:bidi="en-US"/>
        </w:rPr>
      </w:pPr>
      <w:r w:rsidRPr="00B073F5">
        <w:rPr>
          <w:lang w:bidi="en-US"/>
        </w:rPr>
        <w:t xml:space="preserve">Giá </w:t>
      </w:r>
      <w:r>
        <w:rPr>
          <w:lang w:bidi="en-US"/>
        </w:rPr>
        <w:t>tất toán: Lấy từ grid</w:t>
      </w:r>
    </w:p>
    <w:p w14:paraId="267373FC" w14:textId="77777777" w:rsidR="003075FC" w:rsidRDefault="003075FC" w:rsidP="003075FC">
      <w:pPr>
        <w:pStyle w:val="ListParagraph"/>
        <w:numPr>
          <w:ilvl w:val="0"/>
          <w:numId w:val="3"/>
        </w:numPr>
        <w:ind w:left="1080"/>
        <w:rPr>
          <w:lang w:bidi="en-US"/>
        </w:rPr>
      </w:pPr>
      <w:r>
        <w:rPr>
          <w:lang w:bidi="en-US"/>
        </w:rPr>
        <w:t>Tổng phí: Lấy từ grid</w:t>
      </w:r>
    </w:p>
    <w:p w14:paraId="36355075" w14:textId="77777777" w:rsidR="003075FC" w:rsidRDefault="003075FC" w:rsidP="003075FC">
      <w:pPr>
        <w:pStyle w:val="ListParagraph"/>
        <w:numPr>
          <w:ilvl w:val="0"/>
          <w:numId w:val="3"/>
        </w:numPr>
        <w:ind w:left="1080"/>
        <w:rPr>
          <w:lang w:bidi="en-US"/>
        </w:rPr>
      </w:pPr>
      <w:r>
        <w:rPr>
          <w:lang w:bidi="en-US"/>
        </w:rPr>
        <w:t>Tổng thuế: Lấy từ grid</w:t>
      </w:r>
    </w:p>
    <w:p w14:paraId="365C5E0A" w14:textId="77777777" w:rsidR="003075FC" w:rsidRDefault="003075FC" w:rsidP="003075FC">
      <w:pPr>
        <w:pStyle w:val="ListParagraph"/>
        <w:numPr>
          <w:ilvl w:val="0"/>
          <w:numId w:val="3"/>
        </w:numPr>
        <w:ind w:left="1080"/>
        <w:rPr>
          <w:lang w:bidi="en-US"/>
        </w:rPr>
      </w:pPr>
      <w:r>
        <w:rPr>
          <w:lang w:bidi="en-US"/>
        </w:rPr>
        <w:t>Tổng tiền cần thanh toán: Lấy từ grid</w:t>
      </w:r>
    </w:p>
    <w:p w14:paraId="102BFBEF" w14:textId="603D0B6F" w:rsidR="00ED232B" w:rsidRPr="00ED232B" w:rsidRDefault="00ED232B" w:rsidP="00ED232B">
      <w:pPr>
        <w:rPr>
          <w:lang w:bidi="en-US"/>
        </w:rPr>
      </w:pPr>
      <w:r w:rsidRPr="00ED232B">
        <w:rPr>
          <w:lang w:bidi="en-US"/>
        </w:rPr>
        <w:t>Dữ liệu file upload hiển thị bản ghi status = ‘P’</w:t>
      </w:r>
    </w:p>
    <w:p w14:paraId="01E2F3C4" w14:textId="77777777" w:rsidR="0020003D" w:rsidRDefault="0020003D" w:rsidP="0020003D">
      <w:pPr>
        <w:pStyle w:val="ListParagraph"/>
        <w:rPr>
          <w:lang w:bidi="en-US"/>
        </w:rPr>
      </w:pPr>
    </w:p>
    <w:p w14:paraId="7AAE4944" w14:textId="77777777" w:rsidR="0020003D" w:rsidRDefault="0020003D" w:rsidP="0020003D">
      <w:pPr>
        <w:rPr>
          <w:lang w:bidi="en-US"/>
        </w:rPr>
      </w:pPr>
    </w:p>
    <w:p w14:paraId="0B3DB636" w14:textId="77777777" w:rsidR="0020003D" w:rsidRDefault="0020003D" w:rsidP="0020003D">
      <w:pPr>
        <w:pStyle w:val="Heading4"/>
      </w:pPr>
      <w:bookmarkStart w:id="295" w:name="_Toc75156733"/>
      <w:r>
        <w:t>Quy tắc xử lý</w:t>
      </w:r>
      <w:bookmarkEnd w:id="295"/>
    </w:p>
    <w:p w14:paraId="2CC380A7" w14:textId="77777777" w:rsidR="000C06A0" w:rsidRPr="00535789" w:rsidRDefault="000C06A0" w:rsidP="000C06A0">
      <w:pPr>
        <w:rPr>
          <w:lang w:bidi="en-US"/>
        </w:rPr>
      </w:pPr>
      <w:r w:rsidRPr="00535789">
        <w:rPr>
          <w:lang w:bidi="en-US"/>
        </w:rPr>
        <w:t>Sử dụng 2 tham số sau trong SYSVAR:</w:t>
      </w:r>
    </w:p>
    <w:p w14:paraId="632B4070" w14:textId="76EA54E6" w:rsidR="000C06A0" w:rsidRPr="00535789" w:rsidRDefault="000C06A0" w:rsidP="000C06A0">
      <w:pPr>
        <w:pStyle w:val="ListParagraph"/>
        <w:numPr>
          <w:ilvl w:val="0"/>
          <w:numId w:val="3"/>
        </w:numPr>
        <w:rPr>
          <w:lang w:bidi="en-US"/>
        </w:rPr>
      </w:pPr>
      <w:r w:rsidRPr="00535789">
        <w:rPr>
          <w:lang w:bidi="en-US"/>
        </w:rPr>
        <w:t>Có cần TTKD phê duyệt không: TTKD_APPROVE_BUY = Y hoặc N</w:t>
      </w:r>
    </w:p>
    <w:p w14:paraId="0D53E441" w14:textId="7417DAB8" w:rsidR="000C06A0" w:rsidRPr="00535789" w:rsidRDefault="000C06A0" w:rsidP="000C06A0">
      <w:pPr>
        <w:pStyle w:val="ListParagraph"/>
        <w:numPr>
          <w:ilvl w:val="0"/>
          <w:numId w:val="3"/>
        </w:numPr>
        <w:rPr>
          <w:lang w:bidi="en-US"/>
        </w:rPr>
      </w:pPr>
      <w:r w:rsidRPr="00535789">
        <w:rPr>
          <w:lang w:bidi="en-US"/>
        </w:rPr>
        <w:t>Có cần BKS phê duyệt không: BKS_APPROVE_BUY = Y hoặc N</w:t>
      </w:r>
    </w:p>
    <w:p w14:paraId="63AFF322" w14:textId="77777777" w:rsidR="0042764A" w:rsidRPr="00535789" w:rsidRDefault="0042764A" w:rsidP="0042764A">
      <w:pPr>
        <w:pStyle w:val="ListParagraph"/>
        <w:rPr>
          <w:lang w:bidi="en-US"/>
        </w:rPr>
      </w:pPr>
    </w:p>
    <w:p w14:paraId="5983ED70" w14:textId="130C63C4" w:rsidR="0020003D" w:rsidRPr="00535789" w:rsidRDefault="0020003D" w:rsidP="0020003D">
      <w:pPr>
        <w:pStyle w:val="ListParagraph"/>
        <w:numPr>
          <w:ilvl w:val="0"/>
          <w:numId w:val="3"/>
        </w:numPr>
        <w:rPr>
          <w:lang w:bidi="en-US"/>
        </w:rPr>
      </w:pPr>
      <w:r w:rsidRPr="00535789">
        <w:rPr>
          <w:lang w:bidi="en-US"/>
        </w:rPr>
        <w:t>Ấn phê duyệt =&gt; Hiển thị dialog “Bạn muốn phê duyệt hồ sơ?” =&gt;</w:t>
      </w:r>
      <w:r w:rsidR="00992B41" w:rsidRPr="00535789">
        <w:rPr>
          <w:lang w:bidi="en-US"/>
        </w:rPr>
        <w:t xml:space="preserve"> Click “Có” =&gt; Sinh giao dịch 83</w:t>
      </w:r>
      <w:r w:rsidRPr="00535789">
        <w:rPr>
          <w:lang w:bidi="en-US"/>
        </w:rPr>
        <w:t xml:space="preserve">02 – </w:t>
      </w:r>
      <w:r w:rsidR="00992B41" w:rsidRPr="00535789">
        <w:rPr>
          <w:lang w:bidi="en-US"/>
        </w:rPr>
        <w:t>“</w:t>
      </w:r>
      <w:r w:rsidRPr="00535789">
        <w:rPr>
          <w:lang w:bidi="en-US"/>
        </w:rPr>
        <w:t>KSV duyệt HS</w:t>
      </w:r>
      <w:r w:rsidR="00992B41" w:rsidRPr="00535789">
        <w:rPr>
          <w:lang w:bidi="en-US"/>
        </w:rPr>
        <w:t xml:space="preserve"> mua lại”</w:t>
      </w:r>
      <w:r w:rsidRPr="00535789">
        <w:rPr>
          <w:lang w:bidi="en-US"/>
        </w:rPr>
        <w:t xml:space="preserve"> với loại giao dịch C – duyệt =&gt; Chỉ có 1 cấp make. Không sinh ngoài Home</w:t>
      </w:r>
    </w:p>
    <w:p w14:paraId="3538C7E4" w14:textId="77777777" w:rsidR="0020003D" w:rsidRPr="00535789" w:rsidRDefault="0020003D" w:rsidP="0020003D">
      <w:pPr>
        <w:pStyle w:val="ListParagraph"/>
        <w:numPr>
          <w:ilvl w:val="1"/>
          <w:numId w:val="3"/>
        </w:numPr>
        <w:rPr>
          <w:lang w:bidi="en-US"/>
        </w:rPr>
      </w:pPr>
      <w:r w:rsidRPr="00535789">
        <w:rPr>
          <w:lang w:bidi="en-US"/>
        </w:rPr>
        <w:t>Cập nhật profilemanager.status = ‘C’ của bản ghi tương ứng</w:t>
      </w:r>
    </w:p>
    <w:p w14:paraId="2DB6B43B" w14:textId="77777777" w:rsidR="0042764A" w:rsidRPr="00535789" w:rsidRDefault="0042764A" w:rsidP="0042764A">
      <w:pPr>
        <w:pStyle w:val="ListParagraph"/>
        <w:numPr>
          <w:ilvl w:val="1"/>
          <w:numId w:val="3"/>
        </w:numPr>
        <w:rPr>
          <w:lang w:bidi="en-US"/>
        </w:rPr>
      </w:pPr>
      <w:r w:rsidRPr="00535789">
        <w:rPr>
          <w:lang w:bidi="en-US"/>
        </w:rPr>
        <w:t>Cập nhật sereqclose.last_update_prof_dt = ngày hệ thống</w:t>
      </w:r>
    </w:p>
    <w:p w14:paraId="2E6D6215" w14:textId="77777777" w:rsidR="0042764A" w:rsidRPr="00535789" w:rsidRDefault="0042764A" w:rsidP="0042764A">
      <w:pPr>
        <w:pStyle w:val="ListParagraph"/>
        <w:numPr>
          <w:ilvl w:val="1"/>
          <w:numId w:val="3"/>
        </w:numPr>
        <w:rPr>
          <w:lang w:bidi="en-US"/>
        </w:rPr>
      </w:pPr>
      <w:r w:rsidRPr="00535789">
        <w:rPr>
          <w:lang w:bidi="en-US"/>
        </w:rPr>
        <w:t>Cập nhật profilemanager.offid  = tlid của người duyệt</w:t>
      </w:r>
    </w:p>
    <w:p w14:paraId="35587C79" w14:textId="77777777" w:rsidR="0042764A" w:rsidRPr="00535789" w:rsidRDefault="0042764A" w:rsidP="0042764A">
      <w:pPr>
        <w:ind w:left="1080"/>
        <w:rPr>
          <w:lang w:bidi="en-US"/>
        </w:rPr>
      </w:pPr>
    </w:p>
    <w:p w14:paraId="2FA5B5AF" w14:textId="07AAC6E5" w:rsidR="0042764A" w:rsidRPr="00535789" w:rsidRDefault="0042764A" w:rsidP="0042764A">
      <w:pPr>
        <w:pStyle w:val="ListParagraph"/>
        <w:numPr>
          <w:ilvl w:val="1"/>
          <w:numId w:val="3"/>
        </w:numPr>
        <w:rPr>
          <w:lang w:bidi="en-US"/>
        </w:rPr>
      </w:pPr>
      <w:r w:rsidRPr="00535789">
        <w:rPr>
          <w:lang w:bidi="en-US"/>
        </w:rPr>
        <w:t xml:space="preserve">Trường hợp hồ sơ không cần TTKD </w:t>
      </w:r>
      <w:r w:rsidR="007D648A" w:rsidRPr="00535789">
        <w:rPr>
          <w:lang w:bidi="en-US"/>
        </w:rPr>
        <w:t xml:space="preserve">&amp; BKS </w:t>
      </w:r>
      <w:r w:rsidRPr="00535789">
        <w:rPr>
          <w:lang w:bidi="en-US"/>
        </w:rPr>
        <w:t xml:space="preserve">phê duyệt =&gt; Điều kiện: </w:t>
      </w:r>
      <w:r w:rsidR="00EE124D" w:rsidRPr="00535789">
        <w:rPr>
          <w:lang w:bidi="en-US"/>
        </w:rPr>
        <w:t>SYSVAR.TTKD_APPROVE_BUY</w:t>
      </w:r>
      <w:r w:rsidRPr="00535789">
        <w:rPr>
          <w:lang w:bidi="en-US"/>
        </w:rPr>
        <w:t xml:space="preserve"> = ‘N’ </w:t>
      </w:r>
      <w:r w:rsidR="007D648A" w:rsidRPr="00535789">
        <w:rPr>
          <w:lang w:bidi="en-US"/>
        </w:rPr>
        <w:t>&amp; SYSVAR.BKS_APPROVE_BUY = ‘N’</w:t>
      </w:r>
    </w:p>
    <w:p w14:paraId="3E821CAA" w14:textId="20927004" w:rsidR="00034FEE" w:rsidRPr="00535789" w:rsidRDefault="00034FEE" w:rsidP="00034FEE">
      <w:pPr>
        <w:pStyle w:val="ListParagraph"/>
        <w:numPr>
          <w:ilvl w:val="2"/>
          <w:numId w:val="3"/>
        </w:numPr>
        <w:rPr>
          <w:lang w:bidi="en-US"/>
        </w:rPr>
      </w:pPr>
      <w:r w:rsidRPr="00535789">
        <w:rPr>
          <w:lang w:bidi="en-US"/>
        </w:rPr>
        <w:t>Cập nhật trạng thái TTKD</w:t>
      </w:r>
    </w:p>
    <w:p w14:paraId="3867400F" w14:textId="77777777" w:rsidR="00034FEE" w:rsidRPr="00535789" w:rsidRDefault="00034FEE" w:rsidP="00034FEE">
      <w:pPr>
        <w:pStyle w:val="ListParagraph"/>
        <w:numPr>
          <w:ilvl w:val="3"/>
          <w:numId w:val="3"/>
        </w:numPr>
        <w:rPr>
          <w:lang w:bidi="en-US"/>
        </w:rPr>
      </w:pPr>
      <w:r w:rsidRPr="00535789">
        <w:rPr>
          <w:lang w:bidi="en-US"/>
        </w:rPr>
        <w:t>Cập nhật sereqclose.ttkd_profile_stat= ‘C’ (Hoàn thiện)</w:t>
      </w:r>
    </w:p>
    <w:p w14:paraId="6C1163A0" w14:textId="77777777" w:rsidR="00034FEE" w:rsidRPr="00535789" w:rsidRDefault="00034FEE" w:rsidP="00034FEE">
      <w:pPr>
        <w:pStyle w:val="ListParagraph"/>
        <w:numPr>
          <w:ilvl w:val="3"/>
          <w:numId w:val="3"/>
        </w:numPr>
        <w:rPr>
          <w:lang w:bidi="en-US"/>
        </w:rPr>
      </w:pPr>
      <w:r w:rsidRPr="00535789">
        <w:rPr>
          <w:lang w:bidi="en-US"/>
        </w:rPr>
        <w:t>Cập nhật sereqclose.ttkd_reason = NULL</w:t>
      </w:r>
    </w:p>
    <w:p w14:paraId="2661F2E8" w14:textId="16B07CF5" w:rsidR="00034FEE" w:rsidRPr="00535789" w:rsidRDefault="00034FEE" w:rsidP="00034FEE">
      <w:pPr>
        <w:pStyle w:val="ListParagraph"/>
        <w:numPr>
          <w:ilvl w:val="2"/>
          <w:numId w:val="3"/>
        </w:numPr>
        <w:rPr>
          <w:lang w:bidi="en-US"/>
        </w:rPr>
      </w:pPr>
      <w:r w:rsidRPr="00535789">
        <w:rPr>
          <w:lang w:bidi="en-US"/>
        </w:rPr>
        <w:t>Cập nhật sereqclose.appr_stat</w:t>
      </w:r>
    </w:p>
    <w:p w14:paraId="5767061A" w14:textId="77777777" w:rsidR="00034FEE" w:rsidRPr="00535789" w:rsidRDefault="00034FEE" w:rsidP="00034FEE">
      <w:pPr>
        <w:pStyle w:val="ListParagraph"/>
        <w:numPr>
          <w:ilvl w:val="3"/>
          <w:numId w:val="3"/>
        </w:numPr>
        <w:rPr>
          <w:lang w:bidi="en-US"/>
        </w:rPr>
      </w:pPr>
      <w:r w:rsidRPr="00535789">
        <w:rPr>
          <w:lang w:bidi="en-US"/>
        </w:rPr>
        <w:t>Nếu sereqclose.appr_stat in (‘N’, ‘P’) =&gt; Cập nhật sereqclose.appr_stat = ‘A’ (HO đã duyệt)</w:t>
      </w:r>
    </w:p>
    <w:p w14:paraId="0BB69235" w14:textId="7613AE80" w:rsidR="00034FEE" w:rsidRPr="00535789" w:rsidRDefault="00034FEE" w:rsidP="00034FEE">
      <w:pPr>
        <w:pStyle w:val="ListParagraph"/>
        <w:numPr>
          <w:ilvl w:val="3"/>
          <w:numId w:val="3"/>
        </w:numPr>
        <w:rPr>
          <w:lang w:bidi="en-US"/>
        </w:rPr>
      </w:pPr>
      <w:r w:rsidRPr="00535789">
        <w:rPr>
          <w:lang w:bidi="en-US"/>
        </w:rPr>
        <w:t>Còn lại giữ nguyên</w:t>
      </w:r>
    </w:p>
    <w:p w14:paraId="1E187B39" w14:textId="36F8AB25" w:rsidR="008A55C6" w:rsidRPr="00535789" w:rsidRDefault="008A55C6" w:rsidP="008A55C6">
      <w:pPr>
        <w:pStyle w:val="ListParagraph"/>
        <w:numPr>
          <w:ilvl w:val="2"/>
          <w:numId w:val="3"/>
        </w:numPr>
        <w:rPr>
          <w:lang w:bidi="en-US"/>
        </w:rPr>
      </w:pPr>
      <w:r w:rsidRPr="00535789">
        <w:rPr>
          <w:lang w:bidi="en-US"/>
        </w:rPr>
        <w:t xml:space="preserve">Cập nhật sereqclose.transfer_stat </w:t>
      </w:r>
    </w:p>
    <w:p w14:paraId="2C3BF520" w14:textId="7E224844" w:rsidR="008A55C6" w:rsidRPr="00535789" w:rsidRDefault="008A55C6" w:rsidP="008A55C6">
      <w:pPr>
        <w:pStyle w:val="ListParagraph"/>
        <w:numPr>
          <w:ilvl w:val="3"/>
          <w:numId w:val="3"/>
        </w:numPr>
        <w:rPr>
          <w:lang w:bidi="en-US"/>
        </w:rPr>
      </w:pPr>
      <w:r w:rsidRPr="00535789">
        <w:rPr>
          <w:lang w:bidi="en-US"/>
        </w:rPr>
        <w:t>Nếu sereqclose.transfer_stat = ‘N’ =&gt; cập nhật = ‘P’ (Chờ chuyển nhượng)</w:t>
      </w:r>
    </w:p>
    <w:p w14:paraId="1337A80A" w14:textId="77777777" w:rsidR="008A55C6" w:rsidRPr="00535789" w:rsidRDefault="008A55C6" w:rsidP="008A55C6">
      <w:pPr>
        <w:pStyle w:val="ListParagraph"/>
        <w:numPr>
          <w:ilvl w:val="3"/>
          <w:numId w:val="3"/>
        </w:numPr>
        <w:rPr>
          <w:lang w:bidi="en-US"/>
        </w:rPr>
      </w:pPr>
      <w:r w:rsidRPr="00535789">
        <w:rPr>
          <w:lang w:bidi="en-US"/>
        </w:rPr>
        <w:t>Còn lại giữ nguyên</w:t>
      </w:r>
    </w:p>
    <w:p w14:paraId="2CDFFD28" w14:textId="77777777" w:rsidR="00034FEE" w:rsidRPr="00535789" w:rsidRDefault="00034FEE" w:rsidP="007D648A">
      <w:pPr>
        <w:pStyle w:val="ListParagraph"/>
        <w:numPr>
          <w:ilvl w:val="2"/>
          <w:numId w:val="3"/>
        </w:numPr>
        <w:rPr>
          <w:lang w:bidi="en-US"/>
        </w:rPr>
      </w:pPr>
      <w:r w:rsidRPr="00535789">
        <w:rPr>
          <w:lang w:bidi="en-US"/>
        </w:rPr>
        <w:t>Cập nhật trạng thái BKS</w:t>
      </w:r>
    </w:p>
    <w:p w14:paraId="53AC3B14" w14:textId="27FFA7BF" w:rsidR="007D648A" w:rsidRPr="00535789" w:rsidRDefault="007D648A" w:rsidP="00034FEE">
      <w:pPr>
        <w:pStyle w:val="ListParagraph"/>
        <w:numPr>
          <w:ilvl w:val="3"/>
          <w:numId w:val="3"/>
        </w:numPr>
        <w:rPr>
          <w:lang w:bidi="en-US"/>
        </w:rPr>
      </w:pPr>
      <w:r w:rsidRPr="00535789">
        <w:rPr>
          <w:lang w:bidi="en-US"/>
        </w:rPr>
        <w:lastRenderedPageBreak/>
        <w:t>Cập nhật sereqclose.bks_profile_stat= ‘C’ (Hoàn thiện)</w:t>
      </w:r>
    </w:p>
    <w:p w14:paraId="038D02AC" w14:textId="6F178BDB" w:rsidR="007D648A" w:rsidRPr="00535789" w:rsidRDefault="007D648A" w:rsidP="00034FEE">
      <w:pPr>
        <w:pStyle w:val="ListParagraph"/>
        <w:numPr>
          <w:ilvl w:val="3"/>
          <w:numId w:val="3"/>
        </w:numPr>
        <w:rPr>
          <w:lang w:bidi="en-US"/>
        </w:rPr>
      </w:pPr>
      <w:r w:rsidRPr="00535789">
        <w:rPr>
          <w:lang w:bidi="en-US"/>
        </w:rPr>
        <w:t>Cập nhật sereqclose.bks_reason = NULL</w:t>
      </w:r>
    </w:p>
    <w:p w14:paraId="72030630" w14:textId="7B778BD0" w:rsidR="00034FEE" w:rsidRPr="00535789" w:rsidRDefault="00034FEE" w:rsidP="00034FEE">
      <w:pPr>
        <w:pStyle w:val="ListParagraph"/>
        <w:numPr>
          <w:ilvl w:val="2"/>
          <w:numId w:val="3"/>
        </w:numPr>
        <w:rPr>
          <w:lang w:bidi="en-US"/>
        </w:rPr>
      </w:pPr>
      <w:r w:rsidRPr="00535789">
        <w:rPr>
          <w:lang w:bidi="en-US"/>
        </w:rPr>
        <w:t>Cập nhật sereqclose.accounting_stat</w:t>
      </w:r>
    </w:p>
    <w:p w14:paraId="79114975" w14:textId="0368A58D" w:rsidR="00034FEE" w:rsidRPr="00535789" w:rsidRDefault="00034FEE" w:rsidP="00034FEE">
      <w:pPr>
        <w:pStyle w:val="ListParagraph"/>
        <w:numPr>
          <w:ilvl w:val="3"/>
          <w:numId w:val="3"/>
        </w:numPr>
        <w:rPr>
          <w:lang w:bidi="en-US"/>
        </w:rPr>
      </w:pPr>
      <w:r w:rsidRPr="00535789">
        <w:rPr>
          <w:lang w:bidi="en-US"/>
        </w:rPr>
        <w:t>Nếu sereqclose. accounting _stat in (‘N’, ‘P’) =&gt; Cập nhật sereqclose. accounting _stat = ‘A’ (Đã phê duyệt hạch toán)</w:t>
      </w:r>
    </w:p>
    <w:p w14:paraId="273C0E9B" w14:textId="77777777" w:rsidR="00034FEE" w:rsidRPr="00535789" w:rsidRDefault="00034FEE" w:rsidP="00034FEE">
      <w:pPr>
        <w:pStyle w:val="ListParagraph"/>
        <w:numPr>
          <w:ilvl w:val="3"/>
          <w:numId w:val="3"/>
        </w:numPr>
        <w:rPr>
          <w:lang w:bidi="en-US"/>
        </w:rPr>
      </w:pPr>
      <w:r w:rsidRPr="00535789">
        <w:rPr>
          <w:lang w:bidi="en-US"/>
        </w:rPr>
        <w:t>Còn lại giữ nguyên</w:t>
      </w:r>
    </w:p>
    <w:p w14:paraId="7DB6FE1D" w14:textId="703F9871" w:rsidR="005424A5" w:rsidRPr="00535789" w:rsidRDefault="005424A5" w:rsidP="0042764A">
      <w:pPr>
        <w:pStyle w:val="ListParagraph"/>
        <w:numPr>
          <w:ilvl w:val="2"/>
          <w:numId w:val="3"/>
        </w:numPr>
        <w:rPr>
          <w:lang w:bidi="en-US"/>
        </w:rPr>
      </w:pPr>
      <w:r w:rsidRPr="00535789">
        <w:rPr>
          <w:lang w:bidi="en-US"/>
        </w:rPr>
        <w:t>Cập nhật sereqclose.start_prof_debt_dt = NULL</w:t>
      </w:r>
    </w:p>
    <w:p w14:paraId="02A76829" w14:textId="77777777" w:rsidR="00DA5DED" w:rsidRPr="00535789" w:rsidRDefault="00DA5DED" w:rsidP="00DA5DED">
      <w:pPr>
        <w:pStyle w:val="ListParagraph"/>
        <w:ind w:left="2160"/>
        <w:rPr>
          <w:lang w:bidi="en-US"/>
        </w:rPr>
      </w:pPr>
    </w:p>
    <w:p w14:paraId="08B59373" w14:textId="048E0966" w:rsidR="00DA5DED" w:rsidRPr="00535789" w:rsidRDefault="00DA5DED" w:rsidP="00DA5DED">
      <w:pPr>
        <w:pStyle w:val="ListParagraph"/>
        <w:numPr>
          <w:ilvl w:val="1"/>
          <w:numId w:val="3"/>
        </w:numPr>
        <w:rPr>
          <w:lang w:bidi="en-US"/>
        </w:rPr>
      </w:pPr>
      <w:r w:rsidRPr="00535789">
        <w:rPr>
          <w:lang w:bidi="en-US"/>
        </w:rPr>
        <w:t>Trường hợp hồ sơ cần TTKD phê duyệt &amp; cần BKS phê duyệt =&gt; Điều kiện: SYSVAR.TTKD_APPROVE_BUY = ‘Y’ &amp; SYSVAR.BKS_APPROVE_BUY = ‘Y’</w:t>
      </w:r>
    </w:p>
    <w:p w14:paraId="776F61A3" w14:textId="77777777" w:rsidR="0042764A" w:rsidRPr="00535789" w:rsidRDefault="0042764A" w:rsidP="0042764A">
      <w:pPr>
        <w:pStyle w:val="ListParagraph"/>
        <w:numPr>
          <w:ilvl w:val="2"/>
          <w:numId w:val="3"/>
        </w:numPr>
        <w:rPr>
          <w:lang w:bidi="en-US"/>
        </w:rPr>
      </w:pPr>
      <w:r w:rsidRPr="00535789">
        <w:rPr>
          <w:lang w:bidi="en-US"/>
        </w:rPr>
        <w:t>Cập nhật sereqclose.ttkd_profile_stat:</w:t>
      </w:r>
    </w:p>
    <w:p w14:paraId="0701955E" w14:textId="512D5247" w:rsidR="0042764A" w:rsidRPr="00535789" w:rsidRDefault="0042764A" w:rsidP="0042764A">
      <w:pPr>
        <w:pStyle w:val="ListParagraph"/>
        <w:numPr>
          <w:ilvl w:val="3"/>
          <w:numId w:val="3"/>
        </w:numPr>
        <w:rPr>
          <w:lang w:bidi="en-US"/>
        </w:rPr>
      </w:pPr>
      <w:r w:rsidRPr="00535789">
        <w:rPr>
          <w:lang w:bidi="en-US"/>
        </w:rPr>
        <w:t>Nếu sereqclose.ttkd_profile_stat in (‘N’, ‘O’</w:t>
      </w:r>
      <w:r w:rsidR="00034FEE" w:rsidRPr="00535789">
        <w:rPr>
          <w:lang w:bidi="en-US"/>
        </w:rPr>
        <w:t>, ‘P’</w:t>
      </w:r>
      <w:r w:rsidRPr="00535789">
        <w:rPr>
          <w:lang w:bidi="en-US"/>
        </w:rPr>
        <w:t>) =&gt; Cập nhật = ‘P’</w:t>
      </w:r>
      <w:r w:rsidR="001860D1" w:rsidRPr="00535789">
        <w:rPr>
          <w:lang w:bidi="en-US"/>
        </w:rPr>
        <w:t xml:space="preserve"> (Chờ duyệt)</w:t>
      </w:r>
    </w:p>
    <w:p w14:paraId="4284DE5A" w14:textId="18653489" w:rsidR="0042764A" w:rsidRPr="00535789" w:rsidRDefault="0042764A" w:rsidP="0042764A">
      <w:pPr>
        <w:pStyle w:val="ListParagraph"/>
        <w:numPr>
          <w:ilvl w:val="3"/>
          <w:numId w:val="3"/>
        </w:numPr>
        <w:rPr>
          <w:lang w:bidi="en-US"/>
        </w:rPr>
      </w:pPr>
      <w:r w:rsidRPr="00535789">
        <w:rPr>
          <w:lang w:bidi="en-US"/>
        </w:rPr>
        <w:t>Trường hợp còn lại =&gt; Cập nhật = ‘A’</w:t>
      </w:r>
      <w:r w:rsidR="001860D1" w:rsidRPr="00535789">
        <w:rPr>
          <w:lang w:bidi="en-US"/>
        </w:rPr>
        <w:t xml:space="preserve"> (Chờ duyệt lại)</w:t>
      </w:r>
    </w:p>
    <w:p w14:paraId="7E52F27E" w14:textId="77777777" w:rsidR="0042764A" w:rsidRPr="00535789" w:rsidRDefault="0042764A" w:rsidP="0042764A">
      <w:pPr>
        <w:pStyle w:val="ListParagraph"/>
        <w:numPr>
          <w:ilvl w:val="2"/>
          <w:numId w:val="3"/>
        </w:numPr>
        <w:rPr>
          <w:lang w:bidi="en-US"/>
        </w:rPr>
      </w:pPr>
      <w:r w:rsidRPr="00535789">
        <w:rPr>
          <w:lang w:bidi="en-US"/>
        </w:rPr>
        <w:t>Cập nhật sereqclose.appr_stat</w:t>
      </w:r>
    </w:p>
    <w:p w14:paraId="4F2DB6C5" w14:textId="7D9D313A" w:rsidR="0042764A" w:rsidRPr="00535789" w:rsidRDefault="0042764A" w:rsidP="0042764A">
      <w:pPr>
        <w:pStyle w:val="ListParagraph"/>
        <w:numPr>
          <w:ilvl w:val="3"/>
          <w:numId w:val="3"/>
        </w:numPr>
        <w:rPr>
          <w:lang w:bidi="en-US"/>
        </w:rPr>
      </w:pPr>
      <w:r w:rsidRPr="00535789">
        <w:rPr>
          <w:lang w:bidi="en-US"/>
        </w:rPr>
        <w:t>Nếu sereqclose.appr_stat = ‘N’ =&gt; cập nhật = ‘P’</w:t>
      </w:r>
      <w:r w:rsidR="001860D1" w:rsidRPr="00535789">
        <w:rPr>
          <w:lang w:bidi="en-US"/>
        </w:rPr>
        <w:t xml:space="preserve"> (Chờ HO duyệt)</w:t>
      </w:r>
    </w:p>
    <w:p w14:paraId="27C98C18" w14:textId="77777777" w:rsidR="0042764A" w:rsidRPr="00535789" w:rsidRDefault="0042764A" w:rsidP="0042764A">
      <w:pPr>
        <w:pStyle w:val="ListParagraph"/>
        <w:numPr>
          <w:ilvl w:val="3"/>
          <w:numId w:val="3"/>
        </w:numPr>
        <w:rPr>
          <w:lang w:bidi="en-US"/>
        </w:rPr>
      </w:pPr>
      <w:r w:rsidRPr="00535789">
        <w:rPr>
          <w:lang w:bidi="en-US"/>
        </w:rPr>
        <w:t>Còn lại giữ nguyên</w:t>
      </w:r>
    </w:p>
    <w:p w14:paraId="25D68EFE" w14:textId="6B7F9066" w:rsidR="008A55C6" w:rsidRPr="00535789" w:rsidRDefault="008A55C6" w:rsidP="008A55C6">
      <w:pPr>
        <w:pStyle w:val="ListParagraph"/>
        <w:numPr>
          <w:ilvl w:val="2"/>
          <w:numId w:val="3"/>
        </w:numPr>
        <w:rPr>
          <w:lang w:bidi="en-US"/>
        </w:rPr>
      </w:pPr>
      <w:r w:rsidRPr="00535789">
        <w:rPr>
          <w:lang w:bidi="en-US"/>
        </w:rPr>
        <w:t>Cập nhật sereqclose.bks_profile_stat</w:t>
      </w:r>
    </w:p>
    <w:p w14:paraId="33387ADE" w14:textId="2A525A3E" w:rsidR="008A55C6" w:rsidRPr="00535789" w:rsidRDefault="008A55C6" w:rsidP="008A55C6">
      <w:pPr>
        <w:pStyle w:val="ListParagraph"/>
        <w:numPr>
          <w:ilvl w:val="3"/>
          <w:numId w:val="3"/>
        </w:numPr>
        <w:rPr>
          <w:lang w:bidi="en-US"/>
        </w:rPr>
      </w:pPr>
      <w:r w:rsidRPr="00535789">
        <w:rPr>
          <w:lang w:bidi="en-US"/>
        </w:rPr>
        <w:t>Nếu sereqclose.bks_profile_stat = ‘U’ =&gt; giữ nguyên</w:t>
      </w:r>
    </w:p>
    <w:p w14:paraId="2C17BDBC" w14:textId="18CE7343" w:rsidR="008A55C6" w:rsidRPr="00535789" w:rsidRDefault="008A55C6" w:rsidP="008A55C6">
      <w:pPr>
        <w:pStyle w:val="ListParagraph"/>
        <w:numPr>
          <w:ilvl w:val="3"/>
          <w:numId w:val="3"/>
        </w:numPr>
        <w:rPr>
          <w:lang w:bidi="en-US"/>
        </w:rPr>
      </w:pPr>
      <w:r w:rsidRPr="00535789">
        <w:rPr>
          <w:lang w:bidi="en-US"/>
        </w:rPr>
        <w:t>Còn lại cập nhật bks_profile_stat = ‘N’ (Mới)</w:t>
      </w:r>
    </w:p>
    <w:p w14:paraId="59B646A5" w14:textId="77777777" w:rsidR="00750975" w:rsidRPr="00535789" w:rsidRDefault="00750975" w:rsidP="00750975">
      <w:pPr>
        <w:pStyle w:val="ListParagraph"/>
        <w:ind w:left="1440"/>
        <w:rPr>
          <w:lang w:bidi="en-US"/>
        </w:rPr>
      </w:pPr>
    </w:p>
    <w:p w14:paraId="43C13121" w14:textId="27B0C495" w:rsidR="00750975" w:rsidRPr="00535789" w:rsidRDefault="00750975" w:rsidP="00750975">
      <w:pPr>
        <w:pStyle w:val="ListParagraph"/>
        <w:numPr>
          <w:ilvl w:val="1"/>
          <w:numId w:val="3"/>
        </w:numPr>
        <w:rPr>
          <w:lang w:bidi="en-US"/>
        </w:rPr>
      </w:pPr>
      <w:r w:rsidRPr="00535789">
        <w:rPr>
          <w:lang w:bidi="en-US"/>
        </w:rPr>
        <w:t>Trường hợp cần TTKD phê duyệt &amp; không cần BKS phê duyệt =&gt; Điều kiện: SYSVAR.TTKD_APPROVE_BUY = ‘Y’ &amp; SYSVAR.BKS_APPROVE_BUY = ‘N’</w:t>
      </w:r>
    </w:p>
    <w:p w14:paraId="65869694" w14:textId="77777777" w:rsidR="00750975" w:rsidRPr="00535789" w:rsidRDefault="00750975" w:rsidP="00750975">
      <w:pPr>
        <w:pStyle w:val="ListParagraph"/>
        <w:numPr>
          <w:ilvl w:val="2"/>
          <w:numId w:val="3"/>
        </w:numPr>
        <w:rPr>
          <w:lang w:bidi="en-US"/>
        </w:rPr>
      </w:pPr>
      <w:r w:rsidRPr="00535789">
        <w:rPr>
          <w:lang w:bidi="en-US"/>
        </w:rPr>
        <w:t>Cập nhật sereqclose.ttkd_profile_stat:</w:t>
      </w:r>
    </w:p>
    <w:p w14:paraId="774B9290" w14:textId="3523EE84" w:rsidR="00750975" w:rsidRPr="00535789" w:rsidRDefault="00750975" w:rsidP="00750975">
      <w:pPr>
        <w:pStyle w:val="ListParagraph"/>
        <w:numPr>
          <w:ilvl w:val="3"/>
          <w:numId w:val="3"/>
        </w:numPr>
        <w:rPr>
          <w:lang w:bidi="en-US"/>
        </w:rPr>
      </w:pPr>
      <w:r w:rsidRPr="00535789">
        <w:rPr>
          <w:lang w:bidi="en-US"/>
        </w:rPr>
        <w:t>Nếu sereqclose.ttkd_profile_stat in (‘N’, ‘O’</w:t>
      </w:r>
      <w:r w:rsidR="00034FEE" w:rsidRPr="00535789">
        <w:rPr>
          <w:lang w:bidi="en-US"/>
        </w:rPr>
        <w:t>, ‘P’</w:t>
      </w:r>
      <w:r w:rsidRPr="00535789">
        <w:rPr>
          <w:lang w:bidi="en-US"/>
        </w:rPr>
        <w:t>) =&gt; Cập nhật = ‘P’</w:t>
      </w:r>
    </w:p>
    <w:p w14:paraId="7CFE71BB" w14:textId="77777777" w:rsidR="00750975" w:rsidRPr="00535789" w:rsidRDefault="00750975" w:rsidP="00750975">
      <w:pPr>
        <w:pStyle w:val="ListParagraph"/>
        <w:numPr>
          <w:ilvl w:val="3"/>
          <w:numId w:val="3"/>
        </w:numPr>
        <w:rPr>
          <w:lang w:bidi="en-US"/>
        </w:rPr>
      </w:pPr>
      <w:r w:rsidRPr="00535789">
        <w:rPr>
          <w:lang w:bidi="en-US"/>
        </w:rPr>
        <w:t>Trường hợp còn lại =&gt; Cập nhật = ‘A’</w:t>
      </w:r>
    </w:p>
    <w:p w14:paraId="485E0294" w14:textId="77777777" w:rsidR="00750975" w:rsidRPr="00535789" w:rsidRDefault="00750975" w:rsidP="00750975">
      <w:pPr>
        <w:pStyle w:val="ListParagraph"/>
        <w:numPr>
          <w:ilvl w:val="2"/>
          <w:numId w:val="3"/>
        </w:numPr>
        <w:rPr>
          <w:lang w:bidi="en-US"/>
        </w:rPr>
      </w:pPr>
      <w:r w:rsidRPr="00535789">
        <w:rPr>
          <w:lang w:bidi="en-US"/>
        </w:rPr>
        <w:t>Cập nhật sereqclose.appr_stat</w:t>
      </w:r>
    </w:p>
    <w:p w14:paraId="5995B41E" w14:textId="77777777" w:rsidR="00750975" w:rsidRPr="00535789" w:rsidRDefault="00750975" w:rsidP="00750975">
      <w:pPr>
        <w:pStyle w:val="ListParagraph"/>
        <w:numPr>
          <w:ilvl w:val="3"/>
          <w:numId w:val="3"/>
        </w:numPr>
        <w:rPr>
          <w:lang w:bidi="en-US"/>
        </w:rPr>
      </w:pPr>
      <w:r w:rsidRPr="00535789">
        <w:rPr>
          <w:lang w:bidi="en-US"/>
        </w:rPr>
        <w:t>Nếu sereqclose.appr_stat = ‘N’ =&gt; cập nhật = ‘P’</w:t>
      </w:r>
    </w:p>
    <w:p w14:paraId="5F2BC042" w14:textId="77777777" w:rsidR="00750975" w:rsidRPr="00535789" w:rsidRDefault="00750975" w:rsidP="00750975">
      <w:pPr>
        <w:pStyle w:val="ListParagraph"/>
        <w:numPr>
          <w:ilvl w:val="3"/>
          <w:numId w:val="3"/>
        </w:numPr>
        <w:rPr>
          <w:lang w:bidi="en-US"/>
        </w:rPr>
      </w:pPr>
      <w:r w:rsidRPr="00535789">
        <w:rPr>
          <w:lang w:bidi="en-US"/>
        </w:rPr>
        <w:t>Còn lại giữ nguyên</w:t>
      </w:r>
    </w:p>
    <w:p w14:paraId="15D3176A" w14:textId="5E360CDB" w:rsidR="00034FEE" w:rsidRPr="00535789" w:rsidRDefault="00034FEE" w:rsidP="00750975">
      <w:pPr>
        <w:pStyle w:val="ListParagraph"/>
        <w:numPr>
          <w:ilvl w:val="2"/>
          <w:numId w:val="3"/>
        </w:numPr>
        <w:rPr>
          <w:lang w:bidi="en-US"/>
        </w:rPr>
      </w:pPr>
      <w:r w:rsidRPr="00535789">
        <w:rPr>
          <w:lang w:bidi="en-US"/>
        </w:rPr>
        <w:t>Cập nhật trạng thái BKS</w:t>
      </w:r>
    </w:p>
    <w:p w14:paraId="2C7B8A41" w14:textId="1325BB4C" w:rsidR="00750975" w:rsidRPr="00535789" w:rsidRDefault="00750975" w:rsidP="00034FEE">
      <w:pPr>
        <w:pStyle w:val="ListParagraph"/>
        <w:numPr>
          <w:ilvl w:val="3"/>
          <w:numId w:val="3"/>
        </w:numPr>
        <w:rPr>
          <w:lang w:bidi="en-US"/>
        </w:rPr>
      </w:pPr>
      <w:r w:rsidRPr="00535789">
        <w:rPr>
          <w:lang w:bidi="en-US"/>
        </w:rPr>
        <w:t>Cập nhật sereqclose.bks_profile_stat = ‘C’</w:t>
      </w:r>
    </w:p>
    <w:p w14:paraId="00E9DB82" w14:textId="1A73B722" w:rsidR="00750975" w:rsidRPr="00535789" w:rsidRDefault="00750975" w:rsidP="00034FEE">
      <w:pPr>
        <w:pStyle w:val="ListParagraph"/>
        <w:numPr>
          <w:ilvl w:val="3"/>
          <w:numId w:val="3"/>
        </w:numPr>
        <w:rPr>
          <w:lang w:bidi="en-US"/>
        </w:rPr>
      </w:pPr>
      <w:r w:rsidRPr="00535789">
        <w:rPr>
          <w:lang w:bidi="en-US"/>
        </w:rPr>
        <w:t>Cập nhật sereqclose.bks_reason = NULL</w:t>
      </w:r>
    </w:p>
    <w:p w14:paraId="46B2D2A0" w14:textId="77777777" w:rsidR="00304E99" w:rsidRPr="00535789" w:rsidRDefault="00304E99" w:rsidP="00304E99">
      <w:pPr>
        <w:pStyle w:val="ListParagraph"/>
        <w:ind w:left="2160"/>
        <w:rPr>
          <w:lang w:bidi="en-US"/>
        </w:rPr>
      </w:pPr>
    </w:p>
    <w:p w14:paraId="1AABAA59" w14:textId="10951E56" w:rsidR="00304E99" w:rsidRPr="00535789" w:rsidRDefault="00304E99" w:rsidP="00304E99">
      <w:pPr>
        <w:pStyle w:val="ListParagraph"/>
        <w:numPr>
          <w:ilvl w:val="1"/>
          <w:numId w:val="3"/>
        </w:numPr>
        <w:rPr>
          <w:lang w:bidi="en-US"/>
        </w:rPr>
      </w:pPr>
      <w:r w:rsidRPr="00535789">
        <w:rPr>
          <w:lang w:bidi="en-US"/>
        </w:rPr>
        <w:t>Trường hợp không cần TTKD phê duyệt &amp; cần BKS phê duyệt =&gt; Điều kiện: SYSVAR.TTKD_APPROVE_BUY = ‘N’ &amp; SYSVAR.BKS_APPROVE_BUY = ‘Y’</w:t>
      </w:r>
    </w:p>
    <w:p w14:paraId="4899DBF5" w14:textId="77777777" w:rsidR="00034FEE" w:rsidRPr="00535789" w:rsidRDefault="00034FEE" w:rsidP="00034FEE">
      <w:pPr>
        <w:pStyle w:val="ListParagraph"/>
        <w:numPr>
          <w:ilvl w:val="2"/>
          <w:numId w:val="3"/>
        </w:numPr>
        <w:rPr>
          <w:lang w:bidi="en-US"/>
        </w:rPr>
      </w:pPr>
      <w:r w:rsidRPr="00535789">
        <w:rPr>
          <w:lang w:bidi="en-US"/>
        </w:rPr>
        <w:t>Cập nhật trạng thái TTKD</w:t>
      </w:r>
    </w:p>
    <w:p w14:paraId="51982217" w14:textId="77777777" w:rsidR="00034FEE" w:rsidRPr="00535789" w:rsidRDefault="00034FEE" w:rsidP="00034FEE">
      <w:pPr>
        <w:pStyle w:val="ListParagraph"/>
        <w:numPr>
          <w:ilvl w:val="3"/>
          <w:numId w:val="3"/>
        </w:numPr>
        <w:rPr>
          <w:lang w:bidi="en-US"/>
        </w:rPr>
      </w:pPr>
      <w:r w:rsidRPr="00535789">
        <w:rPr>
          <w:lang w:bidi="en-US"/>
        </w:rPr>
        <w:t>Cập nhật sereqclose.ttkd_profile_stat= ‘C’ (Hoàn thiện)</w:t>
      </w:r>
    </w:p>
    <w:p w14:paraId="00EABE79" w14:textId="5460BAB9" w:rsidR="00034FEE" w:rsidRPr="00535789" w:rsidRDefault="00034FEE" w:rsidP="00034FEE">
      <w:pPr>
        <w:pStyle w:val="ListParagraph"/>
        <w:numPr>
          <w:ilvl w:val="3"/>
          <w:numId w:val="3"/>
        </w:numPr>
        <w:rPr>
          <w:lang w:bidi="en-US"/>
        </w:rPr>
      </w:pPr>
      <w:r w:rsidRPr="00535789">
        <w:rPr>
          <w:lang w:bidi="en-US"/>
        </w:rPr>
        <w:t>Cập nhật sereqclose.ttkd_reason = NULL</w:t>
      </w:r>
    </w:p>
    <w:p w14:paraId="3908613B" w14:textId="77777777" w:rsidR="00034FEE" w:rsidRPr="00535789" w:rsidRDefault="00034FEE" w:rsidP="00034FEE">
      <w:pPr>
        <w:pStyle w:val="ListParagraph"/>
        <w:numPr>
          <w:ilvl w:val="2"/>
          <w:numId w:val="3"/>
        </w:numPr>
        <w:rPr>
          <w:lang w:bidi="en-US"/>
        </w:rPr>
      </w:pPr>
      <w:r w:rsidRPr="00535789">
        <w:rPr>
          <w:lang w:bidi="en-US"/>
        </w:rPr>
        <w:t xml:space="preserve">Cập nhật sereqclose.appr_stat </w:t>
      </w:r>
    </w:p>
    <w:p w14:paraId="1186F2D9" w14:textId="77777777" w:rsidR="00034FEE" w:rsidRPr="00535789" w:rsidRDefault="00034FEE" w:rsidP="00034FEE">
      <w:pPr>
        <w:pStyle w:val="ListParagraph"/>
        <w:numPr>
          <w:ilvl w:val="3"/>
          <w:numId w:val="3"/>
        </w:numPr>
        <w:rPr>
          <w:lang w:bidi="en-US"/>
        </w:rPr>
      </w:pPr>
      <w:r w:rsidRPr="00535789">
        <w:rPr>
          <w:lang w:bidi="en-US"/>
        </w:rPr>
        <w:t>Nếu sereqclose.appr_stat in (‘N’, ‘P’) =&gt; cập nhật = ‘A’ (HO đã duyệt)</w:t>
      </w:r>
    </w:p>
    <w:p w14:paraId="011F1D38" w14:textId="77777777" w:rsidR="00034FEE" w:rsidRPr="00535789" w:rsidRDefault="00034FEE" w:rsidP="00034FEE">
      <w:pPr>
        <w:pStyle w:val="ListParagraph"/>
        <w:numPr>
          <w:ilvl w:val="3"/>
          <w:numId w:val="3"/>
        </w:numPr>
        <w:rPr>
          <w:lang w:bidi="en-US"/>
        </w:rPr>
      </w:pPr>
      <w:r w:rsidRPr="00535789">
        <w:rPr>
          <w:lang w:bidi="en-US"/>
        </w:rPr>
        <w:t>Còn lại giữ nguyên</w:t>
      </w:r>
    </w:p>
    <w:p w14:paraId="4FBD8789" w14:textId="77777777" w:rsidR="002C0CA5" w:rsidRPr="00535789" w:rsidRDefault="002C0CA5" w:rsidP="002C0CA5">
      <w:pPr>
        <w:pStyle w:val="ListParagraph"/>
        <w:numPr>
          <w:ilvl w:val="2"/>
          <w:numId w:val="3"/>
        </w:numPr>
        <w:rPr>
          <w:lang w:bidi="en-US"/>
        </w:rPr>
      </w:pPr>
      <w:r w:rsidRPr="00535789">
        <w:rPr>
          <w:lang w:bidi="en-US"/>
        </w:rPr>
        <w:t xml:space="preserve">Cập nhật sereqclose.transfer_stat </w:t>
      </w:r>
    </w:p>
    <w:p w14:paraId="5E6E1167" w14:textId="33890F08" w:rsidR="002C0CA5" w:rsidRPr="00535789" w:rsidRDefault="002C0CA5" w:rsidP="002C0CA5">
      <w:pPr>
        <w:pStyle w:val="ListParagraph"/>
        <w:numPr>
          <w:ilvl w:val="3"/>
          <w:numId w:val="3"/>
        </w:numPr>
        <w:rPr>
          <w:lang w:bidi="en-US"/>
        </w:rPr>
      </w:pPr>
      <w:r w:rsidRPr="00535789">
        <w:rPr>
          <w:lang w:bidi="en-US"/>
        </w:rPr>
        <w:t>Nếu sereqclose.transfer_stat = ‘N’ =&gt; cập nhật = ‘P’ (Chờ chuyển nhượng)</w:t>
      </w:r>
    </w:p>
    <w:p w14:paraId="2C1276AE" w14:textId="5B5FC3B5" w:rsidR="002C0CA5" w:rsidRPr="00535789" w:rsidRDefault="002C0CA5" w:rsidP="002C0CA5">
      <w:pPr>
        <w:pStyle w:val="ListParagraph"/>
        <w:numPr>
          <w:ilvl w:val="3"/>
          <w:numId w:val="3"/>
        </w:numPr>
        <w:rPr>
          <w:lang w:bidi="en-US"/>
        </w:rPr>
      </w:pPr>
      <w:r w:rsidRPr="00535789">
        <w:rPr>
          <w:lang w:bidi="en-US"/>
        </w:rPr>
        <w:t>Còn lại giữ nguyên</w:t>
      </w:r>
    </w:p>
    <w:p w14:paraId="399F5CEB" w14:textId="7BCA9B58" w:rsidR="002C0CA5" w:rsidRPr="00535789" w:rsidRDefault="002C0CA5" w:rsidP="002C0CA5">
      <w:pPr>
        <w:pStyle w:val="ListParagraph"/>
        <w:numPr>
          <w:ilvl w:val="2"/>
          <w:numId w:val="3"/>
        </w:numPr>
        <w:rPr>
          <w:lang w:bidi="en-US"/>
        </w:rPr>
      </w:pPr>
      <w:r w:rsidRPr="00535789">
        <w:rPr>
          <w:lang w:bidi="en-US"/>
        </w:rPr>
        <w:t>Cập nhật sereqclose.bks_profile_stat:</w:t>
      </w:r>
    </w:p>
    <w:p w14:paraId="31BC7EEF" w14:textId="349F86EA" w:rsidR="002C0CA5" w:rsidRPr="00535789" w:rsidRDefault="002C0CA5" w:rsidP="002C0CA5">
      <w:pPr>
        <w:pStyle w:val="ListParagraph"/>
        <w:numPr>
          <w:ilvl w:val="3"/>
          <w:numId w:val="3"/>
        </w:numPr>
        <w:rPr>
          <w:lang w:bidi="en-US"/>
        </w:rPr>
      </w:pPr>
      <w:r w:rsidRPr="00535789">
        <w:rPr>
          <w:lang w:bidi="en-US"/>
        </w:rPr>
        <w:t>Nếu sereqclose.bks_profi</w:t>
      </w:r>
      <w:r w:rsidR="00034FEE" w:rsidRPr="00535789">
        <w:rPr>
          <w:lang w:bidi="en-US"/>
        </w:rPr>
        <w:t>le_stat in</w:t>
      </w:r>
      <w:r w:rsidRPr="00535789">
        <w:rPr>
          <w:lang w:bidi="en-US"/>
        </w:rPr>
        <w:t xml:space="preserve"> </w:t>
      </w:r>
      <w:r w:rsidR="00034FEE" w:rsidRPr="00535789">
        <w:rPr>
          <w:lang w:bidi="en-US"/>
        </w:rPr>
        <w:t>(</w:t>
      </w:r>
      <w:r w:rsidRPr="00535789">
        <w:rPr>
          <w:lang w:bidi="en-US"/>
        </w:rPr>
        <w:t>‘N’</w:t>
      </w:r>
      <w:r w:rsidR="00034FEE" w:rsidRPr="00535789">
        <w:rPr>
          <w:lang w:bidi="en-US"/>
        </w:rPr>
        <w:t>, ‘P’, ‘A’)</w:t>
      </w:r>
      <w:r w:rsidR="00B461E1" w:rsidRPr="00535789">
        <w:rPr>
          <w:lang w:bidi="en-US"/>
        </w:rPr>
        <w:t xml:space="preserve"> =&gt; Giữ nguyên</w:t>
      </w:r>
    </w:p>
    <w:p w14:paraId="0F93F15E" w14:textId="6CE13DC1" w:rsidR="002C0CA5" w:rsidRPr="00535789" w:rsidRDefault="002C0CA5" w:rsidP="002C0CA5">
      <w:pPr>
        <w:pStyle w:val="ListParagraph"/>
        <w:numPr>
          <w:ilvl w:val="3"/>
          <w:numId w:val="3"/>
        </w:numPr>
        <w:rPr>
          <w:lang w:bidi="en-US"/>
        </w:rPr>
      </w:pPr>
      <w:r w:rsidRPr="00535789">
        <w:rPr>
          <w:lang w:bidi="en-US"/>
        </w:rPr>
        <w:t>Trường hợp còn lại =&gt; Cập nhật = ‘A’</w:t>
      </w:r>
    </w:p>
    <w:p w14:paraId="4A222329" w14:textId="77777777" w:rsidR="00304E99" w:rsidRPr="00535789" w:rsidRDefault="00304E99" w:rsidP="00304E99">
      <w:pPr>
        <w:pStyle w:val="ListParagraph"/>
        <w:ind w:left="1440"/>
        <w:rPr>
          <w:lang w:bidi="en-US"/>
        </w:rPr>
      </w:pPr>
    </w:p>
    <w:p w14:paraId="4C3DE1EA" w14:textId="77777777" w:rsidR="0020003D" w:rsidRPr="00535789" w:rsidRDefault="0020003D" w:rsidP="0020003D">
      <w:pPr>
        <w:pStyle w:val="ListParagraph"/>
        <w:numPr>
          <w:ilvl w:val="1"/>
          <w:numId w:val="3"/>
        </w:numPr>
        <w:rPr>
          <w:lang w:bidi="en-US"/>
        </w:rPr>
      </w:pPr>
      <w:r w:rsidRPr="00535789">
        <w:rPr>
          <w:lang w:bidi="en-US"/>
        </w:rPr>
        <w:t>Tìm bản ghi cùng confirmno &amp; oxtype đang ở trạng thái D =&gt; Cập nhật dưới DB trạng thái của bản ghi trạng thái D này về X</w:t>
      </w:r>
    </w:p>
    <w:p w14:paraId="2A0368AF" w14:textId="55B99056" w:rsidR="00C261B3" w:rsidRPr="00535789" w:rsidRDefault="007717EE" w:rsidP="00B461E1">
      <w:pPr>
        <w:pStyle w:val="ListParagraph"/>
        <w:numPr>
          <w:ilvl w:val="1"/>
          <w:numId w:val="3"/>
        </w:numPr>
        <w:rPr>
          <w:lang w:bidi="en-US"/>
        </w:rPr>
      </w:pPr>
      <w:r w:rsidRPr="00535789">
        <w:rPr>
          <w:lang w:bidi="en-US"/>
        </w:rPr>
        <w:t xml:space="preserve">Cập nhật </w:t>
      </w:r>
      <w:r w:rsidR="00C261B3" w:rsidRPr="00535789">
        <w:rPr>
          <w:lang w:bidi="en-US"/>
        </w:rPr>
        <w:t>sereqclose</w:t>
      </w:r>
      <w:r w:rsidRPr="00535789">
        <w:rPr>
          <w:lang w:bidi="en-US"/>
        </w:rPr>
        <w:t xml:space="preserve">.ttkd_stat_maker = NULL, </w:t>
      </w:r>
      <w:r w:rsidR="00C261B3" w:rsidRPr="00535789">
        <w:rPr>
          <w:lang w:bidi="en-US"/>
        </w:rPr>
        <w:t>sereqclose</w:t>
      </w:r>
      <w:r w:rsidRPr="00535789">
        <w:rPr>
          <w:lang w:bidi="en-US"/>
        </w:rPr>
        <w:t xml:space="preserve">.ttkd_reason_maker = NULL, </w:t>
      </w:r>
      <w:r w:rsidR="00C261B3" w:rsidRPr="00535789">
        <w:rPr>
          <w:lang w:bidi="en-US"/>
        </w:rPr>
        <w:t>sereqclose</w:t>
      </w:r>
      <w:r w:rsidRPr="00535789">
        <w:rPr>
          <w:lang w:bidi="en-US"/>
        </w:rPr>
        <w:t xml:space="preserve">.bks_stat_maker = NULL, </w:t>
      </w:r>
      <w:r w:rsidR="00C261B3" w:rsidRPr="00535789">
        <w:rPr>
          <w:lang w:bidi="en-US"/>
        </w:rPr>
        <w:t>sereqclose</w:t>
      </w:r>
      <w:r w:rsidRPr="00535789">
        <w:rPr>
          <w:lang w:bidi="en-US"/>
        </w:rPr>
        <w:t>.bks_reason_maker = NULL</w:t>
      </w:r>
    </w:p>
    <w:p w14:paraId="0C0ED216" w14:textId="73413D83" w:rsidR="00C261B3" w:rsidRPr="00535789" w:rsidRDefault="00C261B3" w:rsidP="00B461E1">
      <w:pPr>
        <w:pStyle w:val="ListParagraph"/>
        <w:numPr>
          <w:ilvl w:val="1"/>
          <w:numId w:val="3"/>
        </w:numPr>
        <w:rPr>
          <w:lang w:bidi="en-US"/>
        </w:rPr>
      </w:pPr>
      <w:r w:rsidRPr="00535789">
        <w:rPr>
          <w:lang w:bidi="en-US"/>
        </w:rPr>
        <w:t>Nếu sereqclose.sett_stat in (‘D’, ‘C’) &amp; sereqclose.ttkd_profile_stat = ‘C’ &amp; sereqclose.bks_profile_stat = ‘C’ &amp; sereqclose.appr_stat = ‘A’ &amp; sereqclose.accounting_stat in (‘D’, ‘C’) &amp; sereqclose.transfer_stat = ‘C’ =&gt; cập nhật sereqclose.status = ‘C’</w:t>
      </w:r>
    </w:p>
    <w:p w14:paraId="7D10ACCA" w14:textId="2505D218" w:rsidR="0020003D" w:rsidRPr="00535789" w:rsidRDefault="0020003D" w:rsidP="0020003D">
      <w:pPr>
        <w:pStyle w:val="ListParagraph"/>
        <w:numPr>
          <w:ilvl w:val="0"/>
          <w:numId w:val="3"/>
        </w:numPr>
        <w:rPr>
          <w:lang w:bidi="en-US"/>
        </w:rPr>
      </w:pPr>
      <w:r w:rsidRPr="00535789">
        <w:rPr>
          <w:lang w:bidi="en-US"/>
        </w:rPr>
        <w:t>Ấn từ chối =&gt; Hiển thị popup gồm 1 trường Lý do từ chối – Gõ</w:t>
      </w:r>
      <w:r w:rsidR="00387140" w:rsidRPr="00535789">
        <w:rPr>
          <w:lang w:bidi="en-US"/>
        </w:rPr>
        <w:t xml:space="preserve"> text =&gt; OK =&gt; Sinh giao dịch 83</w:t>
      </w:r>
      <w:r w:rsidRPr="00535789">
        <w:rPr>
          <w:lang w:bidi="en-US"/>
        </w:rPr>
        <w:t xml:space="preserve">02 – </w:t>
      </w:r>
      <w:r w:rsidR="00387140" w:rsidRPr="00535789">
        <w:rPr>
          <w:lang w:bidi="en-US"/>
        </w:rPr>
        <w:t xml:space="preserve">“KSV duyệt HS mua lại” </w:t>
      </w:r>
      <w:r w:rsidRPr="00535789">
        <w:rPr>
          <w:lang w:bidi="en-US"/>
        </w:rPr>
        <w:t>với loại giao dịch R – từ chối =&gt; CHỉ có 1 cấp make, không sinh ngoài Home</w:t>
      </w:r>
    </w:p>
    <w:p w14:paraId="03C1B8F9" w14:textId="77777777" w:rsidR="0020003D" w:rsidRPr="00535789" w:rsidRDefault="0020003D" w:rsidP="0020003D">
      <w:pPr>
        <w:pStyle w:val="ListParagraph"/>
        <w:numPr>
          <w:ilvl w:val="1"/>
          <w:numId w:val="3"/>
        </w:numPr>
        <w:rPr>
          <w:lang w:bidi="en-US"/>
        </w:rPr>
      </w:pPr>
      <w:r w:rsidRPr="00535789">
        <w:rPr>
          <w:lang w:bidi="en-US"/>
        </w:rPr>
        <w:t>Cập nhật profilemanager.status = ‘R’, profilemanager.note = Lý do từ chối đã nhập của bản ghi tương ứng</w:t>
      </w:r>
    </w:p>
    <w:p w14:paraId="1A34ED97" w14:textId="77777777" w:rsidR="005F5E4C" w:rsidRPr="00535789" w:rsidRDefault="005F5E4C" w:rsidP="005F5E4C">
      <w:pPr>
        <w:pStyle w:val="ListParagraph"/>
        <w:numPr>
          <w:ilvl w:val="1"/>
          <w:numId w:val="3"/>
        </w:numPr>
        <w:rPr>
          <w:lang w:bidi="en-US"/>
        </w:rPr>
      </w:pPr>
      <w:r w:rsidRPr="00535789">
        <w:rPr>
          <w:lang w:bidi="en-US"/>
        </w:rPr>
        <w:t>Cập nhật trạng thái bản ghi cùng confirmno &amp; oxtype đang ở trạng thái D về pstatus hiện tại, pstatus về NULL</w:t>
      </w:r>
    </w:p>
    <w:p w14:paraId="552B2E9B" w14:textId="77777777" w:rsidR="00BF3B40" w:rsidRPr="00535789" w:rsidRDefault="00BF3B40" w:rsidP="00BF3B40">
      <w:pPr>
        <w:rPr>
          <w:lang w:bidi="en-US"/>
        </w:rPr>
      </w:pPr>
    </w:p>
    <w:p w14:paraId="58895ED8" w14:textId="665D927C" w:rsidR="00BF3B40" w:rsidRPr="00535789" w:rsidRDefault="00BF3B40" w:rsidP="00BF3B40">
      <w:pPr>
        <w:rPr>
          <w:b/>
          <w:lang w:bidi="en-US"/>
        </w:rPr>
      </w:pPr>
      <w:r w:rsidRPr="00535789">
        <w:rPr>
          <w:b/>
          <w:lang w:bidi="en-US"/>
        </w:rPr>
        <w:t xml:space="preserve">Appcheck của 8302: </w:t>
      </w:r>
    </w:p>
    <w:p w14:paraId="2829B839" w14:textId="0924631D" w:rsidR="0020003D" w:rsidRPr="00535789" w:rsidRDefault="00BF3B40" w:rsidP="00910B2B">
      <w:pPr>
        <w:pStyle w:val="ListParagraph"/>
        <w:numPr>
          <w:ilvl w:val="0"/>
          <w:numId w:val="3"/>
        </w:numPr>
        <w:rPr>
          <w:lang w:bidi="en-US"/>
        </w:rPr>
      </w:pPr>
      <w:r w:rsidRPr="00535789">
        <w:rPr>
          <w:b/>
          <w:lang w:bidi="en-US"/>
        </w:rPr>
        <w:t xml:space="preserve">sereqclose.status = ‘A’ &amp; (sereqclose.ttkd_profile_stat not in (‘C’, ‘R’) or sereqclose.bks_profile_stat not in (‘C’, ‘R’)  &amp; </w:t>
      </w:r>
      <w:r w:rsidR="00BB07CA" w:rsidRPr="00535789">
        <w:rPr>
          <w:b/>
          <w:lang w:bidi="en-US"/>
        </w:rPr>
        <w:t>oxmast</w:t>
      </w:r>
      <w:r w:rsidRPr="00535789">
        <w:rPr>
          <w:b/>
          <w:lang w:bidi="en-US"/>
        </w:rPr>
        <w:t>.status &lt;&gt; ‘R’); đồng thời inner join profilemanager theo confirmno có status = ‘P’</w:t>
      </w:r>
    </w:p>
    <w:p w14:paraId="638D2C36" w14:textId="77777777" w:rsidR="0020003D" w:rsidRPr="00535789" w:rsidRDefault="0020003D" w:rsidP="0020003D">
      <w:pPr>
        <w:rPr>
          <w:lang w:bidi="en-US"/>
        </w:rPr>
      </w:pPr>
    </w:p>
    <w:p w14:paraId="39E5F4BA" w14:textId="7F3AC5E7" w:rsidR="0020003D" w:rsidRDefault="0020003D" w:rsidP="0020003D">
      <w:pPr>
        <w:rPr>
          <w:b/>
          <w:i/>
          <w:lang w:bidi="en-US"/>
        </w:rPr>
      </w:pPr>
      <w:r w:rsidRPr="00E5782A">
        <w:rPr>
          <w:b/>
          <w:i/>
          <w:lang w:bidi="en-US"/>
        </w:rPr>
        <w:t>Đồng bộ lệnh</w:t>
      </w:r>
      <w:r>
        <w:rPr>
          <w:b/>
          <w:i/>
          <w:lang w:bidi="en-US"/>
        </w:rPr>
        <w:t xml:space="preserve"> ở </w:t>
      </w:r>
      <w:r w:rsidR="00387140">
        <w:rPr>
          <w:b/>
          <w:i/>
          <w:lang w:bidi="en-US"/>
        </w:rPr>
        <w:t>tab tất toán</w:t>
      </w:r>
      <w:r w:rsidRPr="00E5782A">
        <w:rPr>
          <w:b/>
          <w:i/>
          <w:lang w:bidi="en-US"/>
        </w:rPr>
        <w:t xml:space="preserve"> sau khi duyệt giao dịch</w:t>
      </w:r>
    </w:p>
    <w:p w14:paraId="45EA46A2" w14:textId="055FD362" w:rsidR="0020003D" w:rsidRDefault="0020003D" w:rsidP="0020003D">
      <w:pPr>
        <w:rPr>
          <w:b/>
          <w:i/>
          <w:lang w:bidi="en-US"/>
        </w:rPr>
      </w:pPr>
      <w:r>
        <w:rPr>
          <w:b/>
          <w:i/>
          <w:lang w:bidi="en-US"/>
        </w:rPr>
        <w:t>Refresh lại grid sau khi thực hiện xong.</w:t>
      </w:r>
    </w:p>
    <w:p w14:paraId="483D164A" w14:textId="78AC176D" w:rsidR="00387140" w:rsidRDefault="00387140" w:rsidP="0020003D">
      <w:pPr>
        <w:rPr>
          <w:b/>
          <w:i/>
          <w:lang w:bidi="en-US"/>
        </w:rPr>
      </w:pPr>
    </w:p>
    <w:p w14:paraId="5B5CDEB1" w14:textId="066218D2" w:rsidR="00387140" w:rsidRDefault="00387140" w:rsidP="00387140">
      <w:pPr>
        <w:pStyle w:val="Heading2"/>
        <w:ind w:left="360"/>
      </w:pPr>
      <w:bookmarkStart w:id="296" w:name="_Toc75156734"/>
      <w:r>
        <w:t>TTKD phê duyệt hồ sơ mua lại</w:t>
      </w:r>
      <w:r w:rsidR="00FA4C71">
        <w:t xml:space="preserve"> (MAKE)</w:t>
      </w:r>
      <w:bookmarkEnd w:id="296"/>
    </w:p>
    <w:p w14:paraId="14D80372" w14:textId="77777777" w:rsidR="00387140" w:rsidRDefault="00387140" w:rsidP="00387140">
      <w:pPr>
        <w:pStyle w:val="Heading3"/>
      </w:pPr>
      <w:bookmarkStart w:id="297" w:name="_Toc75156735"/>
      <w:r>
        <w:t>Grid hiển thị danh sách các hồ sơ chờ phê duyệt</w:t>
      </w:r>
      <w:bookmarkEnd w:id="297"/>
    </w:p>
    <w:p w14:paraId="3E08E968" w14:textId="77777777" w:rsidR="00387140" w:rsidRPr="00C449BB" w:rsidRDefault="00387140" w:rsidP="00387140">
      <w:pPr>
        <w:pStyle w:val="Heading4"/>
      </w:pPr>
      <w:bookmarkStart w:id="298" w:name="_Toc75156736"/>
      <w:r>
        <w:t>Mô tả giao diện</w:t>
      </w:r>
      <w:bookmarkEnd w:id="298"/>
    </w:p>
    <w:p w14:paraId="16E6F343" w14:textId="77777777" w:rsidR="00D469F2" w:rsidRPr="00781A91" w:rsidRDefault="00D469F2" w:rsidP="00D469F2">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350F0351" w14:textId="77777777" w:rsidR="00D469F2" w:rsidRDefault="00D469F2" w:rsidP="00D469F2">
      <w:pPr>
        <w:pStyle w:val="ListParagraph"/>
        <w:numPr>
          <w:ilvl w:val="0"/>
          <w:numId w:val="3"/>
        </w:numPr>
        <w:rPr>
          <w:lang w:bidi="en-US"/>
        </w:rPr>
      </w:pPr>
      <w:r>
        <w:rPr>
          <w:lang w:bidi="en-US"/>
        </w:rPr>
        <w:t>Số hiệu lệnh SELL: oxmast.orderid</w:t>
      </w:r>
    </w:p>
    <w:p w14:paraId="1BFF1A30" w14:textId="77777777" w:rsidR="00D469F2" w:rsidRDefault="00D469F2" w:rsidP="00D469F2">
      <w:pPr>
        <w:pStyle w:val="ListParagraph"/>
        <w:numPr>
          <w:ilvl w:val="0"/>
          <w:numId w:val="3"/>
        </w:numPr>
        <w:rPr>
          <w:lang w:bidi="en-US"/>
        </w:rPr>
      </w:pPr>
      <w:r>
        <w:rPr>
          <w:lang w:bidi="en-US"/>
        </w:rPr>
        <w:t>Số hiệu lệnh BUY: sereqclose.confirmno</w:t>
      </w:r>
    </w:p>
    <w:p w14:paraId="249C5C29" w14:textId="77777777" w:rsidR="00D469F2" w:rsidRDefault="00D469F2" w:rsidP="00D469F2">
      <w:pPr>
        <w:pStyle w:val="ListParagraph"/>
        <w:numPr>
          <w:ilvl w:val="0"/>
          <w:numId w:val="3"/>
        </w:numPr>
        <w:rPr>
          <w:lang w:bidi="en-US"/>
        </w:rPr>
      </w:pPr>
      <w:r>
        <w:rPr>
          <w:lang w:bidi="en-US"/>
        </w:rPr>
        <w:t>Số hợp đồng BUY: sereqclose.contract_no</w:t>
      </w:r>
    </w:p>
    <w:p w14:paraId="1D8857A1" w14:textId="77777777" w:rsidR="00D469F2" w:rsidRDefault="00D469F2" w:rsidP="00D469F2">
      <w:pPr>
        <w:pStyle w:val="ListParagraph"/>
        <w:numPr>
          <w:ilvl w:val="0"/>
          <w:numId w:val="3"/>
        </w:numPr>
        <w:rPr>
          <w:lang w:bidi="en-US"/>
        </w:rPr>
      </w:pPr>
      <w:r>
        <w:rPr>
          <w:lang w:bidi="en-US"/>
        </w:rPr>
        <w:t>Mã tài sản gốc: assetdtl.treasurysymbol</w:t>
      </w:r>
    </w:p>
    <w:p w14:paraId="129680F3" w14:textId="77777777" w:rsidR="00D469F2" w:rsidRDefault="00D469F2" w:rsidP="00D469F2">
      <w:pPr>
        <w:pStyle w:val="ListParagraph"/>
        <w:numPr>
          <w:ilvl w:val="0"/>
          <w:numId w:val="3"/>
        </w:numPr>
        <w:rPr>
          <w:lang w:bidi="en-US"/>
        </w:rPr>
      </w:pPr>
      <w:r>
        <w:rPr>
          <w:lang w:bidi="en-US"/>
        </w:rPr>
        <w:t>Mã tài sản: sereqclose.symbol</w:t>
      </w:r>
    </w:p>
    <w:p w14:paraId="0CF42FEA" w14:textId="61C63BDB" w:rsidR="00D469F2" w:rsidRDefault="00D469F2" w:rsidP="00F53179">
      <w:pPr>
        <w:pStyle w:val="ListParagraph"/>
        <w:numPr>
          <w:ilvl w:val="0"/>
          <w:numId w:val="3"/>
        </w:numPr>
        <w:rPr>
          <w:lang w:bidi="en-US"/>
        </w:rPr>
      </w:pPr>
      <w:r>
        <w:rPr>
          <w:lang w:bidi="en-US"/>
        </w:rPr>
        <w:t>Sản phẩm: Hiển thị product.shortname theo oxmast.productid</w:t>
      </w:r>
    </w:p>
    <w:p w14:paraId="0EDECD39" w14:textId="77777777" w:rsidR="00D469F2" w:rsidRDefault="00D469F2" w:rsidP="00D469F2">
      <w:pPr>
        <w:pStyle w:val="ListParagraph"/>
        <w:numPr>
          <w:ilvl w:val="0"/>
          <w:numId w:val="3"/>
        </w:numPr>
        <w:rPr>
          <w:lang w:bidi="en-US"/>
        </w:rPr>
      </w:pPr>
      <w:r>
        <w:rPr>
          <w:lang w:bidi="en-US"/>
        </w:rPr>
        <w:t>Khách hàng: hiển thị cfmast.custodycd – fullname của sereqclose.acctno</w:t>
      </w:r>
    </w:p>
    <w:p w14:paraId="1473B370" w14:textId="77777777" w:rsidR="00D469F2" w:rsidRDefault="00D469F2" w:rsidP="00D469F2">
      <w:pPr>
        <w:pStyle w:val="ListParagraph"/>
        <w:numPr>
          <w:ilvl w:val="0"/>
          <w:numId w:val="3"/>
        </w:numPr>
        <w:rPr>
          <w:lang w:bidi="en-US"/>
        </w:rPr>
      </w:pPr>
      <w:r>
        <w:rPr>
          <w:lang w:bidi="en-US"/>
        </w:rPr>
        <w:t>Đại lý: hiển thị cfmast.custodycd – fullname của sereqclose.</w:t>
      </w:r>
    </w:p>
    <w:p w14:paraId="35B79E37" w14:textId="77777777" w:rsidR="00D469F2" w:rsidRDefault="00D469F2" w:rsidP="00D469F2">
      <w:pPr>
        <w:pStyle w:val="ListParagraph"/>
        <w:numPr>
          <w:ilvl w:val="0"/>
          <w:numId w:val="3"/>
        </w:numPr>
        <w:rPr>
          <w:lang w:bidi="en-US"/>
        </w:rPr>
      </w:pPr>
      <w:r>
        <w:rPr>
          <w:lang w:bidi="en-US"/>
        </w:rPr>
        <w:t>Ngày mua lần đầu: oxmast.orgdate</w:t>
      </w:r>
    </w:p>
    <w:p w14:paraId="2E61DD62" w14:textId="77777777" w:rsidR="00D469F2" w:rsidRDefault="00D469F2" w:rsidP="00D469F2">
      <w:pPr>
        <w:pStyle w:val="ListParagraph"/>
        <w:numPr>
          <w:ilvl w:val="0"/>
          <w:numId w:val="3"/>
        </w:numPr>
        <w:rPr>
          <w:lang w:bidi="en-US"/>
        </w:rPr>
      </w:pPr>
      <w:r>
        <w:rPr>
          <w:lang w:bidi="en-US"/>
        </w:rPr>
        <w:t>Ngày yêu cầu tất toán: sereqclose.txdate</w:t>
      </w:r>
    </w:p>
    <w:p w14:paraId="7B76B49E" w14:textId="77777777" w:rsidR="00D469F2" w:rsidRDefault="00D469F2" w:rsidP="00D469F2">
      <w:pPr>
        <w:pStyle w:val="ListParagraph"/>
        <w:numPr>
          <w:ilvl w:val="0"/>
          <w:numId w:val="3"/>
        </w:numPr>
        <w:rPr>
          <w:lang w:bidi="en-US"/>
        </w:rPr>
      </w:pPr>
      <w:r>
        <w:rPr>
          <w:lang w:bidi="en-US"/>
        </w:rPr>
        <w:t>Ngày chuyển nhượng: sereqclose.transfer_date</w:t>
      </w:r>
    </w:p>
    <w:p w14:paraId="13FBFE33" w14:textId="77777777" w:rsidR="00D469F2" w:rsidRDefault="00D469F2" w:rsidP="00D469F2">
      <w:pPr>
        <w:pStyle w:val="ListParagraph"/>
        <w:numPr>
          <w:ilvl w:val="0"/>
          <w:numId w:val="3"/>
        </w:numPr>
        <w:rPr>
          <w:lang w:bidi="en-US"/>
        </w:rPr>
      </w:pPr>
      <w:r>
        <w:rPr>
          <w:lang w:bidi="en-US"/>
        </w:rPr>
        <w:t>Khối lượng tất toán: sereqclose.quantity</w:t>
      </w:r>
    </w:p>
    <w:p w14:paraId="4553941D" w14:textId="77777777" w:rsidR="00D469F2" w:rsidRDefault="00D469F2" w:rsidP="00D469F2">
      <w:pPr>
        <w:pStyle w:val="ListParagraph"/>
        <w:numPr>
          <w:ilvl w:val="0"/>
          <w:numId w:val="3"/>
        </w:numPr>
        <w:rPr>
          <w:lang w:bidi="en-US"/>
        </w:rPr>
      </w:pPr>
      <w:r>
        <w:rPr>
          <w:lang w:bidi="en-US"/>
        </w:rPr>
        <w:t>Mệnh giá: assetdtl.parvalue</w:t>
      </w:r>
    </w:p>
    <w:p w14:paraId="3265EF1B" w14:textId="77777777" w:rsidR="00D469F2" w:rsidRDefault="00D469F2" w:rsidP="00D469F2">
      <w:pPr>
        <w:pStyle w:val="ListParagraph"/>
        <w:numPr>
          <w:ilvl w:val="0"/>
          <w:numId w:val="3"/>
        </w:numPr>
        <w:rPr>
          <w:lang w:bidi="en-US"/>
        </w:rPr>
      </w:pPr>
      <w:r>
        <w:rPr>
          <w:lang w:bidi="en-US"/>
        </w:rPr>
        <w:t>Tổng mệnh giá: = sereqclose.quantity* assetdtl.parvalue</w:t>
      </w:r>
    </w:p>
    <w:p w14:paraId="0B92BF18" w14:textId="77777777" w:rsidR="00D469F2" w:rsidRDefault="00D469F2" w:rsidP="00D469F2">
      <w:pPr>
        <w:pStyle w:val="ListParagraph"/>
        <w:numPr>
          <w:ilvl w:val="0"/>
          <w:numId w:val="3"/>
        </w:numPr>
        <w:rPr>
          <w:lang w:bidi="en-US"/>
        </w:rPr>
      </w:pPr>
      <w:r>
        <w:rPr>
          <w:lang w:bidi="en-US"/>
        </w:rPr>
        <w:t>Giá tất toán: sereqclose.price</w:t>
      </w:r>
    </w:p>
    <w:p w14:paraId="17B9BEDB" w14:textId="77777777" w:rsidR="00D469F2" w:rsidRDefault="00D469F2" w:rsidP="00D469F2">
      <w:pPr>
        <w:pStyle w:val="ListParagraph"/>
        <w:numPr>
          <w:ilvl w:val="0"/>
          <w:numId w:val="3"/>
        </w:numPr>
        <w:rPr>
          <w:lang w:bidi="en-US"/>
        </w:rPr>
      </w:pPr>
      <w:r>
        <w:rPr>
          <w:lang w:bidi="en-US"/>
        </w:rPr>
        <w:t>Tổng phí: sereqclose.feeamt</w:t>
      </w:r>
    </w:p>
    <w:p w14:paraId="4BDBA7CE" w14:textId="77777777" w:rsidR="00D469F2" w:rsidRDefault="00D469F2" w:rsidP="00D469F2">
      <w:pPr>
        <w:pStyle w:val="ListParagraph"/>
        <w:numPr>
          <w:ilvl w:val="0"/>
          <w:numId w:val="3"/>
        </w:numPr>
        <w:rPr>
          <w:lang w:bidi="en-US"/>
        </w:rPr>
      </w:pPr>
      <w:r>
        <w:rPr>
          <w:lang w:bidi="en-US"/>
        </w:rPr>
        <w:t>Tổng thuế: sereqclose.taxamt</w:t>
      </w:r>
    </w:p>
    <w:p w14:paraId="44C17848" w14:textId="77777777" w:rsidR="00D469F2" w:rsidRDefault="00D469F2" w:rsidP="00D469F2">
      <w:pPr>
        <w:pStyle w:val="ListParagraph"/>
        <w:numPr>
          <w:ilvl w:val="0"/>
          <w:numId w:val="3"/>
        </w:numPr>
        <w:rPr>
          <w:lang w:bidi="en-US"/>
        </w:rPr>
      </w:pPr>
      <w:r>
        <w:rPr>
          <w:lang w:bidi="en-US"/>
        </w:rPr>
        <w:lastRenderedPageBreak/>
        <w:t>Tồng tiền cần thanh toán = sereqclose.quantity * sereqclose.price - sereqclose.feeamt - sereqclose.taxamt</w:t>
      </w:r>
    </w:p>
    <w:p w14:paraId="4D3031F4" w14:textId="77777777" w:rsidR="00D469F2" w:rsidRDefault="00D469F2" w:rsidP="00D469F2">
      <w:pPr>
        <w:pStyle w:val="ListParagraph"/>
        <w:numPr>
          <w:ilvl w:val="0"/>
          <w:numId w:val="3"/>
        </w:numPr>
        <w:rPr>
          <w:lang w:bidi="en-US"/>
        </w:rPr>
      </w:pPr>
      <w:r>
        <w:rPr>
          <w:lang w:bidi="en-US"/>
        </w:rPr>
        <w:t xml:space="preserve">Trạng thái lệnh: sereqclose.status join allcode (cdtype = ‘OX’ &amp; cdname = ‘OXSTATUS’) =&gt; hiển thị theo cdcontent </w:t>
      </w:r>
    </w:p>
    <w:p w14:paraId="4CF948A3" w14:textId="77777777" w:rsidR="00D469F2" w:rsidRDefault="00D469F2" w:rsidP="00D469F2">
      <w:pPr>
        <w:pStyle w:val="ListParagraph"/>
        <w:numPr>
          <w:ilvl w:val="0"/>
          <w:numId w:val="3"/>
        </w:numPr>
        <w:rPr>
          <w:lang w:bidi="en-US"/>
        </w:rPr>
      </w:pPr>
      <w:r>
        <w:rPr>
          <w:lang w:bidi="en-US"/>
        </w:rPr>
        <w:t>Ngày cập nhật hồ sơ gần nhất: sereqclose.</w:t>
      </w:r>
      <w:r w:rsidRPr="004E2763">
        <w:rPr>
          <w:lang w:bidi="en-US"/>
        </w:rPr>
        <w:t>last_update_prof_dt</w:t>
      </w:r>
    </w:p>
    <w:p w14:paraId="12647DBE" w14:textId="77777777" w:rsidR="00D469F2" w:rsidRPr="009544FC" w:rsidRDefault="00D469F2" w:rsidP="00D469F2">
      <w:pPr>
        <w:pStyle w:val="ListParagraph"/>
        <w:numPr>
          <w:ilvl w:val="0"/>
          <w:numId w:val="3"/>
        </w:numPr>
        <w:rPr>
          <w:lang w:bidi="en-US"/>
        </w:rPr>
      </w:pPr>
      <w:r>
        <w:rPr>
          <w:lang w:bidi="en-US"/>
        </w:rPr>
        <w:t>Trạng thái hồ sơ TTKD: sereqclose.ttkd_profile_stat join allcode (cdtype = ‘OX’ &amp; cdname = ‘</w:t>
      </w:r>
      <w:r w:rsidRPr="00120CC3">
        <w:rPr>
          <w:lang w:bidi="en-US"/>
        </w:rPr>
        <w:t>PROFSTAT</w:t>
      </w:r>
      <w:r>
        <w:rPr>
          <w:lang w:bidi="en-US"/>
        </w:rPr>
        <w:t>’) =&gt; hiển thị theo cdcontent</w:t>
      </w:r>
    </w:p>
    <w:p w14:paraId="3438A469" w14:textId="77777777" w:rsidR="00D469F2" w:rsidRPr="009E1D1C" w:rsidRDefault="00D469F2" w:rsidP="00D469F2">
      <w:pPr>
        <w:pStyle w:val="ListParagraph"/>
        <w:numPr>
          <w:ilvl w:val="0"/>
          <w:numId w:val="3"/>
        </w:numPr>
        <w:rPr>
          <w:lang w:bidi="en-US"/>
        </w:rPr>
      </w:pPr>
      <w:r w:rsidRPr="009544FC">
        <w:rPr>
          <w:lang w:bidi="en-US"/>
        </w:rPr>
        <w:t xml:space="preserve">Lý do của TTKD: </w:t>
      </w:r>
      <w:r>
        <w:rPr>
          <w:lang w:bidi="en-US"/>
        </w:rPr>
        <w:t>sereqclose</w:t>
      </w:r>
      <w:r w:rsidRPr="009544FC">
        <w:rPr>
          <w:lang w:bidi="en-US"/>
        </w:rPr>
        <w:t>.</w:t>
      </w:r>
      <w:r>
        <w:rPr>
          <w:lang w:bidi="en-US"/>
        </w:rPr>
        <w:t>ttkd</w:t>
      </w:r>
      <w:r w:rsidRPr="009544FC">
        <w:rPr>
          <w:lang w:bidi="en-US"/>
        </w:rPr>
        <w:t>_reason join allcode (cdtype = ‘OX’ &amp; cdname like ‘%REAS</w:t>
      </w:r>
      <w:r>
        <w:rPr>
          <w:lang w:bidi="en-US"/>
        </w:rPr>
        <w:t>ON’) =&gt; hiển thị theo cdcontent</w:t>
      </w:r>
    </w:p>
    <w:p w14:paraId="7C08276F" w14:textId="49EF0823" w:rsidR="00D469F2" w:rsidRPr="0057180D" w:rsidRDefault="00D469F2" w:rsidP="00D469F2">
      <w:pPr>
        <w:pStyle w:val="ListParagraph"/>
        <w:numPr>
          <w:ilvl w:val="0"/>
          <w:numId w:val="3"/>
        </w:numPr>
        <w:rPr>
          <w:lang w:bidi="en-US"/>
        </w:rPr>
      </w:pPr>
      <w:r w:rsidRPr="0057180D">
        <w:rPr>
          <w:lang w:bidi="en-US"/>
        </w:rPr>
        <w:t>Trạng thái hồ sơ BKS: sereqclose.bks_profile_stat join allcode (cdtype = ‘OX’ &amp; cdname = ‘PROFSTAT</w:t>
      </w:r>
      <w:r w:rsidR="003C62E3" w:rsidRPr="0057180D">
        <w:rPr>
          <w:lang w:bidi="en-US"/>
        </w:rPr>
        <w:t>’) =&gt; hiển thị theo cdcontent. Nếu Không cần BKS phê duyệt (</w:t>
      </w:r>
      <w:r w:rsidR="00EE124D" w:rsidRPr="0057180D">
        <w:rPr>
          <w:lang w:bidi="en-US"/>
        </w:rPr>
        <w:t xml:space="preserve">SYSVAR.BKS_APPROVE_BUY </w:t>
      </w:r>
      <w:r w:rsidR="003C62E3" w:rsidRPr="0057180D">
        <w:rPr>
          <w:lang w:bidi="en-US"/>
        </w:rPr>
        <w:t xml:space="preserve">= ‘N’ </w:t>
      </w:r>
      <w:r w:rsidR="00EE124D" w:rsidRPr="0057180D">
        <w:rPr>
          <w:lang w:bidi="en-US"/>
        </w:rPr>
        <w:t>)</w:t>
      </w:r>
      <w:r w:rsidR="003C62E3" w:rsidRPr="0057180D">
        <w:rPr>
          <w:lang w:bidi="en-US"/>
        </w:rPr>
        <w:t xml:space="preserve"> =&gt; không hiển thị trường thông tin này</w:t>
      </w:r>
    </w:p>
    <w:p w14:paraId="5FDDBE9D" w14:textId="7971A754" w:rsidR="00D469F2" w:rsidRPr="0057180D" w:rsidRDefault="00D469F2" w:rsidP="00D469F2">
      <w:pPr>
        <w:pStyle w:val="ListParagraph"/>
        <w:numPr>
          <w:ilvl w:val="0"/>
          <w:numId w:val="3"/>
        </w:numPr>
        <w:rPr>
          <w:lang w:bidi="en-US"/>
        </w:rPr>
      </w:pPr>
      <w:r w:rsidRPr="0057180D">
        <w:rPr>
          <w:lang w:bidi="en-US"/>
        </w:rPr>
        <w:t>Lý do của BKS: sereqclose.ttkd_reason join allcode (cdtype = ‘OX’ &amp; cdname like ‘%REASON’) =&gt; hiển thị theo cdcontent</w:t>
      </w:r>
      <w:r w:rsidR="003C62E3" w:rsidRPr="0057180D">
        <w:rPr>
          <w:lang w:bidi="en-US"/>
        </w:rPr>
        <w:t xml:space="preserve">. Nếu Không cần BKS phê duyệt </w:t>
      </w:r>
      <w:r w:rsidR="00EE124D" w:rsidRPr="0057180D">
        <w:rPr>
          <w:lang w:bidi="en-US"/>
        </w:rPr>
        <w:t xml:space="preserve">(SYSVAR.BKS_APPROVE_BUY = ‘N’ ) </w:t>
      </w:r>
      <w:r w:rsidR="003C62E3" w:rsidRPr="0057180D">
        <w:rPr>
          <w:lang w:bidi="en-US"/>
        </w:rPr>
        <w:t>=&gt; không hiển thị trường thông tin này</w:t>
      </w:r>
    </w:p>
    <w:p w14:paraId="58E67F73" w14:textId="77777777" w:rsidR="00D469F2" w:rsidRPr="003F217D" w:rsidRDefault="00D469F2" w:rsidP="00D469F2">
      <w:pPr>
        <w:pStyle w:val="ListParagraph"/>
        <w:numPr>
          <w:ilvl w:val="0"/>
          <w:numId w:val="3"/>
        </w:numPr>
        <w:rPr>
          <w:lang w:bidi="en-US"/>
        </w:rPr>
      </w:pPr>
      <w:r w:rsidRPr="0057180D">
        <w:rPr>
          <w:lang w:bidi="en-US"/>
        </w:rPr>
        <w:t xml:space="preserve">Số ngày nợ hồ sơ: Nếu sereqclose.start_prof_debt </w:t>
      </w:r>
      <w:r>
        <w:rPr>
          <w:lang w:bidi="en-US"/>
        </w:rPr>
        <w:t xml:space="preserve">is null =&gt; Hiển thị  = 0. Nếu is not null =&gt; = </w:t>
      </w:r>
      <w:r w:rsidRPr="003F217D">
        <w:rPr>
          <w:lang w:bidi="en-US"/>
        </w:rPr>
        <w:t xml:space="preserve">ngày hệ thống - </w:t>
      </w:r>
      <w:r>
        <w:rPr>
          <w:lang w:bidi="en-US"/>
        </w:rPr>
        <w:t>sereqclose.start_prof_debt_date + 1</w:t>
      </w:r>
    </w:p>
    <w:p w14:paraId="1DB446A1" w14:textId="77777777" w:rsidR="00D469F2" w:rsidRDefault="00D469F2" w:rsidP="00D469F2">
      <w:pPr>
        <w:pStyle w:val="ListParagraph"/>
        <w:numPr>
          <w:ilvl w:val="0"/>
          <w:numId w:val="3"/>
        </w:numPr>
        <w:rPr>
          <w:lang w:bidi="en-US"/>
        </w:rPr>
      </w:pPr>
      <w:r>
        <w:rPr>
          <w:lang w:bidi="en-US"/>
        </w:rPr>
        <w:t>Cấp vi phạm:</w:t>
      </w:r>
    </w:p>
    <w:p w14:paraId="28065EE3" w14:textId="77777777" w:rsidR="00D469F2" w:rsidRDefault="00D469F2" w:rsidP="00D469F2">
      <w:pPr>
        <w:pStyle w:val="ListParagraph"/>
        <w:numPr>
          <w:ilvl w:val="1"/>
          <w:numId w:val="3"/>
        </w:numPr>
        <w:rPr>
          <w:lang w:bidi="en-US"/>
        </w:rPr>
      </w:pPr>
      <w:r>
        <w:rPr>
          <w:lang w:bidi="en-US"/>
        </w:rPr>
        <w:t>Nếu số ngày nợ hồ sơ = 0 =&gt; Hiển thị NULL</w:t>
      </w:r>
    </w:p>
    <w:p w14:paraId="1773007C" w14:textId="77777777" w:rsidR="00D469F2" w:rsidRDefault="00D469F2" w:rsidP="00D469F2">
      <w:pPr>
        <w:pStyle w:val="ListParagraph"/>
        <w:numPr>
          <w:ilvl w:val="1"/>
          <w:numId w:val="3"/>
        </w:numPr>
        <w:rPr>
          <w:lang w:bidi="en-US"/>
        </w:rPr>
      </w:pPr>
      <w:r>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31E65C9B" w14:textId="77777777" w:rsidR="00D469F2" w:rsidRPr="009E1D1C" w:rsidRDefault="00D469F2" w:rsidP="00D469F2">
      <w:pPr>
        <w:pStyle w:val="ListParagraph"/>
        <w:numPr>
          <w:ilvl w:val="0"/>
          <w:numId w:val="3"/>
        </w:numPr>
        <w:rPr>
          <w:lang w:bidi="en-US"/>
        </w:rPr>
      </w:pPr>
      <w:r>
        <w:rPr>
          <w:lang w:bidi="en-US"/>
        </w:rPr>
        <w:t>Trạng thái phê duyệt: sereqclose.appr_stat join allcode (cdtype = ‘OX’ &amp; cdname = ‘APPRSTAT’) =&gt; hiển thị theo cdcontent</w:t>
      </w:r>
    </w:p>
    <w:p w14:paraId="6D7B6BB1" w14:textId="77777777" w:rsidR="00D469F2" w:rsidRPr="008427CC" w:rsidRDefault="00D469F2" w:rsidP="00D469F2">
      <w:pPr>
        <w:pStyle w:val="ListParagraph"/>
        <w:numPr>
          <w:ilvl w:val="0"/>
          <w:numId w:val="3"/>
        </w:numPr>
        <w:rPr>
          <w:lang w:bidi="en-US"/>
        </w:rPr>
      </w:pPr>
      <w:r>
        <w:rPr>
          <w:lang w:bidi="en-US"/>
        </w:rPr>
        <w:t>Trạng thái chuyển nhượng: sereqclose.transfer_stat join allcode (cdtype = ‘OX’ &amp; cdname = ‘TRAN</w:t>
      </w:r>
      <w:r w:rsidRPr="00120CC3">
        <w:rPr>
          <w:lang w:bidi="en-US"/>
        </w:rPr>
        <w:t>STAT</w:t>
      </w:r>
      <w:r>
        <w:rPr>
          <w:lang w:bidi="en-US"/>
        </w:rPr>
        <w:t>’) =&gt; hiển thị theo cdcontent</w:t>
      </w:r>
    </w:p>
    <w:p w14:paraId="32DF46C9" w14:textId="77777777" w:rsidR="00D469F2" w:rsidRPr="009E1D1C" w:rsidRDefault="00D469F2" w:rsidP="00D469F2">
      <w:pPr>
        <w:pStyle w:val="ListParagraph"/>
        <w:numPr>
          <w:ilvl w:val="0"/>
          <w:numId w:val="3"/>
        </w:numPr>
        <w:rPr>
          <w:lang w:bidi="en-US"/>
        </w:rPr>
      </w:pPr>
      <w:r>
        <w:rPr>
          <w:lang w:bidi="en-US"/>
        </w:rPr>
        <w:t>Trạng thái hạch toán: sereqclose.accounting_stat join allcode (cdtype = ‘OX’ &amp; cdname = ‘ACCSTAT’) =&gt; hiển thị theo cdcontent</w:t>
      </w:r>
    </w:p>
    <w:p w14:paraId="3AAB4CA2" w14:textId="77777777" w:rsidR="00D469F2" w:rsidRDefault="00D469F2" w:rsidP="00D469F2">
      <w:pPr>
        <w:pStyle w:val="ListParagraph"/>
        <w:numPr>
          <w:ilvl w:val="0"/>
          <w:numId w:val="3"/>
        </w:numPr>
        <w:rPr>
          <w:lang w:bidi="en-US"/>
        </w:rPr>
      </w:pPr>
      <w:r>
        <w:rPr>
          <w:lang w:bidi="en-US"/>
        </w:rPr>
        <w:t>Trạng thái thanh toán: sereqclose.sett_stat join allcode (cdtype = ‘OX’ &amp; cdname = ‘SETTSTAT’) =&gt; hiển thị theo cdcontent</w:t>
      </w:r>
    </w:p>
    <w:p w14:paraId="58A7C4DB" w14:textId="77777777" w:rsidR="00D469F2" w:rsidRDefault="00D469F2" w:rsidP="00D469F2">
      <w:pPr>
        <w:pStyle w:val="ListParagraph"/>
        <w:numPr>
          <w:ilvl w:val="0"/>
          <w:numId w:val="3"/>
        </w:numPr>
        <w:rPr>
          <w:lang w:bidi="en-US"/>
        </w:rPr>
      </w:pPr>
      <w:r>
        <w:rPr>
          <w:lang w:bidi="en-US"/>
        </w:rPr>
        <w:t>RM đặt lệnh SELL: join tlprofiles where tlprofiles.tlid = oxmast.idbuyer =&gt; Hiển thị tlid – tlname</w:t>
      </w:r>
    </w:p>
    <w:p w14:paraId="3737F5E1" w14:textId="77777777" w:rsidR="00D469F2" w:rsidRDefault="00D469F2" w:rsidP="00D469F2">
      <w:pPr>
        <w:pStyle w:val="ListParagraph"/>
        <w:numPr>
          <w:ilvl w:val="0"/>
          <w:numId w:val="3"/>
        </w:numPr>
        <w:rPr>
          <w:lang w:bidi="en-US"/>
        </w:rPr>
      </w:pPr>
      <w:r>
        <w:rPr>
          <w:lang w:bidi="en-US"/>
        </w:rPr>
        <w:t>CBQL HĐ SELL: join tlprofiles where tlprofiles.tlid = oxmast.sale_managerid =&gt; Hiển thị tlid – tlname</w:t>
      </w:r>
    </w:p>
    <w:p w14:paraId="78E076ED" w14:textId="77777777" w:rsidR="00D469F2" w:rsidRDefault="00D469F2" w:rsidP="00D469F2">
      <w:pPr>
        <w:pStyle w:val="ListParagraph"/>
        <w:numPr>
          <w:ilvl w:val="0"/>
          <w:numId w:val="3"/>
        </w:numPr>
        <w:rPr>
          <w:lang w:bidi="en-US"/>
        </w:rPr>
      </w:pPr>
      <w:r>
        <w:rPr>
          <w:lang w:bidi="en-US"/>
        </w:rPr>
        <w:t xml:space="preserve">CTV HĐ SELL: join collaborator where collaborator.coid = oxmast.collab_id =&gt; Hiển thị idcode – fullname </w:t>
      </w:r>
    </w:p>
    <w:p w14:paraId="563F5928" w14:textId="77777777" w:rsidR="00D469F2" w:rsidRDefault="00D469F2" w:rsidP="00D469F2">
      <w:pPr>
        <w:pStyle w:val="ListParagraph"/>
        <w:numPr>
          <w:ilvl w:val="0"/>
          <w:numId w:val="3"/>
        </w:numPr>
        <w:rPr>
          <w:lang w:bidi="en-US"/>
        </w:rPr>
      </w:pPr>
      <w:r>
        <w:rPr>
          <w:lang w:bidi="en-US"/>
        </w:rPr>
        <w:t xml:space="preserve">POS HĐ SELL: join brgrp where brgrp.brid = oxmast.brid =&gt; Hiển thị brid – brname </w:t>
      </w:r>
    </w:p>
    <w:p w14:paraId="583D570F" w14:textId="77777777" w:rsidR="00387140" w:rsidRPr="002F1CAE" w:rsidRDefault="00387140" w:rsidP="00387140">
      <w:pPr>
        <w:rPr>
          <w:lang w:bidi="en-US"/>
        </w:rPr>
      </w:pPr>
    </w:p>
    <w:p w14:paraId="4441C9A5" w14:textId="77777777" w:rsidR="00387140" w:rsidRPr="0057180D" w:rsidRDefault="00387140" w:rsidP="00387140">
      <w:pPr>
        <w:pStyle w:val="Heading4"/>
        <w:rPr>
          <w:color w:val="auto"/>
        </w:rPr>
      </w:pPr>
      <w:bookmarkStart w:id="299" w:name="_Toc75156737"/>
      <w:r w:rsidRPr="0057180D">
        <w:rPr>
          <w:color w:val="auto"/>
        </w:rPr>
        <w:t>Quy tắc lấy dữ liệu</w:t>
      </w:r>
      <w:bookmarkEnd w:id="299"/>
    </w:p>
    <w:p w14:paraId="2AE187B3" w14:textId="4D006BB0" w:rsidR="00387140" w:rsidRPr="0057180D" w:rsidRDefault="00387140" w:rsidP="00387140">
      <w:pPr>
        <w:rPr>
          <w:lang w:bidi="en-US"/>
        </w:rPr>
      </w:pPr>
      <w:r w:rsidRPr="0057180D">
        <w:rPr>
          <w:lang w:bidi="en-US"/>
        </w:rPr>
        <w:t xml:space="preserve">Lấy các bản ghi có </w:t>
      </w:r>
      <w:r w:rsidR="00396356" w:rsidRPr="0057180D">
        <w:rPr>
          <w:lang w:bidi="en-US"/>
        </w:rPr>
        <w:t>sereqclose</w:t>
      </w:r>
      <w:r w:rsidRPr="0057180D">
        <w:rPr>
          <w:lang w:bidi="en-US"/>
        </w:rPr>
        <w:t xml:space="preserve">.status = ‘A’ &amp; </w:t>
      </w:r>
      <w:r w:rsidR="00396356" w:rsidRPr="0057180D">
        <w:rPr>
          <w:lang w:bidi="en-US"/>
        </w:rPr>
        <w:t>sereqclose</w:t>
      </w:r>
      <w:r w:rsidRPr="0057180D">
        <w:rPr>
          <w:lang w:bidi="en-US"/>
        </w:rPr>
        <w:t>.ttkd_prof_stat in (‘P’,  ‘A’)</w:t>
      </w:r>
      <w:r w:rsidR="00396356" w:rsidRPr="0057180D">
        <w:rPr>
          <w:lang w:bidi="en-US"/>
        </w:rPr>
        <w:t xml:space="preserve"> &amp; oxmast.status &lt;&gt; ‘R’</w:t>
      </w:r>
      <w:r w:rsidR="00846B2E" w:rsidRPr="0057180D">
        <w:rPr>
          <w:lang w:bidi="en-US"/>
        </w:rPr>
        <w:t xml:space="preserve"> </w:t>
      </w:r>
      <w:r w:rsidR="00710FBD" w:rsidRPr="0057180D">
        <w:rPr>
          <w:lang w:bidi="en-US"/>
        </w:rPr>
        <w:t>&amp; sereqclose.ttkd_stat_maker IS NULL</w:t>
      </w:r>
      <w:r w:rsidR="00331740" w:rsidRPr="0057180D">
        <w:rPr>
          <w:lang w:bidi="en-US"/>
        </w:rPr>
        <w:t>; inner join profilemanager bản ghi tương ứng theo confirmno &amp; oxtype = ‘B’ có status in (‘C’, ‘D’)</w:t>
      </w:r>
    </w:p>
    <w:p w14:paraId="291F9FD1" w14:textId="77777777" w:rsidR="00387140" w:rsidRPr="0057180D" w:rsidRDefault="00387140" w:rsidP="00387140">
      <w:pPr>
        <w:rPr>
          <w:lang w:bidi="en-US"/>
        </w:rPr>
      </w:pPr>
    </w:p>
    <w:p w14:paraId="3D42DAD6" w14:textId="77777777" w:rsidR="00387140" w:rsidRPr="0057180D" w:rsidRDefault="00387140" w:rsidP="00387140">
      <w:pPr>
        <w:pStyle w:val="Heading3"/>
      </w:pPr>
      <w:bookmarkStart w:id="300" w:name="_Toc75156738"/>
      <w:r w:rsidRPr="0057180D">
        <w:lastRenderedPageBreak/>
        <w:t>Popup thực hiện</w:t>
      </w:r>
      <w:bookmarkEnd w:id="300"/>
    </w:p>
    <w:p w14:paraId="48D20947" w14:textId="77777777" w:rsidR="00387140" w:rsidRPr="0057180D" w:rsidRDefault="00387140" w:rsidP="00387140">
      <w:pPr>
        <w:pStyle w:val="Heading4"/>
        <w:rPr>
          <w:color w:val="auto"/>
        </w:rPr>
      </w:pPr>
      <w:bookmarkStart w:id="301" w:name="_Toc75156739"/>
      <w:r w:rsidRPr="0057180D">
        <w:rPr>
          <w:color w:val="auto"/>
        </w:rPr>
        <w:t>Mô tả giao diện</w:t>
      </w:r>
      <w:bookmarkEnd w:id="301"/>
    </w:p>
    <w:p w14:paraId="3CBAB1D9" w14:textId="77777777" w:rsidR="00387140" w:rsidRPr="0057180D" w:rsidRDefault="00387140" w:rsidP="00387140">
      <w:r w:rsidRPr="0057180D">
        <w:object w:dxaOrig="12871" w:dyaOrig="9090" w14:anchorId="762A99D8">
          <v:shape id="_x0000_i1038" type="#_x0000_t75" style="width:483pt;height:340.5pt" o:ole="">
            <v:imagedata r:id="rId25" o:title=""/>
          </v:shape>
          <o:OLEObject Type="Embed" ProgID="Visio.Drawing.15" ShapeID="_x0000_i1038" DrawAspect="Content" ObjectID="_1685780513" r:id="rId34"/>
        </w:object>
      </w:r>
    </w:p>
    <w:p w14:paraId="6145AF7E" w14:textId="77777777" w:rsidR="00387140" w:rsidRPr="0057180D" w:rsidRDefault="00387140" w:rsidP="00387140"/>
    <w:p w14:paraId="496A508F" w14:textId="77777777" w:rsidR="00387140" w:rsidRPr="0057180D" w:rsidRDefault="00387140" w:rsidP="00387140">
      <w:pPr>
        <w:pStyle w:val="ListParagraph"/>
        <w:numPr>
          <w:ilvl w:val="0"/>
          <w:numId w:val="3"/>
        </w:numPr>
        <w:rPr>
          <w:lang w:bidi="en-US"/>
        </w:rPr>
      </w:pPr>
      <w:r w:rsidRPr="0057180D">
        <w:rPr>
          <w:lang w:bidi="en-US"/>
        </w:rPr>
        <w:t>Trạng thái phê duyệt TTKD: Lấy và hiển thị theo grid</w:t>
      </w:r>
    </w:p>
    <w:p w14:paraId="0EA16B59" w14:textId="77777777" w:rsidR="00387140" w:rsidRPr="0057180D" w:rsidRDefault="00387140" w:rsidP="00387140">
      <w:pPr>
        <w:pStyle w:val="ListParagraph"/>
        <w:numPr>
          <w:ilvl w:val="0"/>
          <w:numId w:val="3"/>
        </w:numPr>
        <w:rPr>
          <w:lang w:bidi="en-US"/>
        </w:rPr>
      </w:pPr>
      <w:r w:rsidRPr="0057180D">
        <w:rPr>
          <w:lang w:bidi="en-US"/>
        </w:rPr>
        <w:t>Lý do của TTKD: Lấy và hiển thị theo grid</w:t>
      </w:r>
    </w:p>
    <w:p w14:paraId="619FF04D" w14:textId="11C427C7" w:rsidR="00387140" w:rsidRPr="0057180D" w:rsidRDefault="00387140" w:rsidP="00387140">
      <w:pPr>
        <w:pStyle w:val="ListParagraph"/>
        <w:numPr>
          <w:ilvl w:val="0"/>
          <w:numId w:val="3"/>
        </w:numPr>
        <w:rPr>
          <w:lang w:bidi="en-US"/>
        </w:rPr>
      </w:pPr>
      <w:r w:rsidRPr="0057180D">
        <w:rPr>
          <w:lang w:bidi="en-US"/>
        </w:rPr>
        <w:t>Trạng thái phê duyệt BKS: Lấy và hiển thị theo grid</w:t>
      </w:r>
      <w:r w:rsidR="00086A58" w:rsidRPr="0057180D">
        <w:rPr>
          <w:lang w:bidi="en-US"/>
        </w:rPr>
        <w:t xml:space="preserve">. Nếu Không cần BKS phê duyệt </w:t>
      </w:r>
      <w:r w:rsidR="00EE124D" w:rsidRPr="0057180D">
        <w:rPr>
          <w:lang w:bidi="en-US"/>
        </w:rPr>
        <w:t xml:space="preserve">(SYSVAR.BKS_APPROVE_BUY = ‘N’ </w:t>
      </w:r>
      <w:r w:rsidR="00086A58" w:rsidRPr="0057180D">
        <w:rPr>
          <w:lang w:bidi="en-US"/>
        </w:rPr>
        <w:t>=&gt; không hiển thị trường thông tin này</w:t>
      </w:r>
    </w:p>
    <w:p w14:paraId="4FD291F0" w14:textId="2D36BDA8" w:rsidR="00387140" w:rsidRPr="0057180D" w:rsidRDefault="00387140" w:rsidP="00387140">
      <w:pPr>
        <w:pStyle w:val="ListParagraph"/>
        <w:numPr>
          <w:ilvl w:val="0"/>
          <w:numId w:val="3"/>
        </w:numPr>
        <w:rPr>
          <w:lang w:bidi="en-US"/>
        </w:rPr>
      </w:pPr>
      <w:r w:rsidRPr="0057180D">
        <w:rPr>
          <w:lang w:bidi="en-US"/>
        </w:rPr>
        <w:t>Lý do của BKS: Lấy và hiển thị theo grid</w:t>
      </w:r>
      <w:r w:rsidR="00086A58" w:rsidRPr="0057180D">
        <w:rPr>
          <w:lang w:bidi="en-US"/>
        </w:rPr>
        <w:t xml:space="preserve">. Nếu Không cần BKS phê duyệt </w:t>
      </w:r>
      <w:r w:rsidR="00EE124D" w:rsidRPr="0057180D">
        <w:rPr>
          <w:lang w:bidi="en-US"/>
        </w:rPr>
        <w:t xml:space="preserve">(SYSVAR.BKS_APPROVE_BUY = ‘N’ </w:t>
      </w:r>
      <w:r w:rsidR="00086A58" w:rsidRPr="0057180D">
        <w:rPr>
          <w:lang w:bidi="en-US"/>
        </w:rPr>
        <w:t>=&gt; không hiển thị trường thông tin này</w:t>
      </w:r>
    </w:p>
    <w:p w14:paraId="5C358777" w14:textId="77777777" w:rsidR="00387140" w:rsidRPr="0057180D" w:rsidRDefault="00387140" w:rsidP="00387140">
      <w:pPr>
        <w:pStyle w:val="ListParagraph"/>
        <w:numPr>
          <w:ilvl w:val="0"/>
          <w:numId w:val="3"/>
        </w:numPr>
        <w:rPr>
          <w:lang w:bidi="en-US"/>
        </w:rPr>
      </w:pPr>
      <w:r w:rsidRPr="0057180D">
        <w:rPr>
          <w:lang w:bidi="en-US"/>
        </w:rPr>
        <w:t>Số ngày nợ hồ sơ: Lấy và hiển thị theo grid</w:t>
      </w:r>
    </w:p>
    <w:p w14:paraId="0C9AD3EC" w14:textId="77777777" w:rsidR="00387140" w:rsidRPr="0057180D" w:rsidRDefault="00387140" w:rsidP="00387140">
      <w:pPr>
        <w:pStyle w:val="ListParagraph"/>
        <w:numPr>
          <w:ilvl w:val="0"/>
          <w:numId w:val="3"/>
        </w:numPr>
        <w:rPr>
          <w:lang w:bidi="en-US"/>
        </w:rPr>
      </w:pPr>
      <w:r w:rsidRPr="0057180D">
        <w:rPr>
          <w:lang w:bidi="en-US"/>
        </w:rPr>
        <w:t>Cấp vi phạm: Lấy và hiển thị theo grid</w:t>
      </w:r>
    </w:p>
    <w:p w14:paraId="2AC0C998" w14:textId="77777777" w:rsidR="00387140" w:rsidRPr="0057180D" w:rsidRDefault="00387140" w:rsidP="00387140">
      <w:pPr>
        <w:pStyle w:val="ListParagraph"/>
        <w:numPr>
          <w:ilvl w:val="0"/>
          <w:numId w:val="3"/>
        </w:numPr>
        <w:rPr>
          <w:lang w:bidi="en-US"/>
        </w:rPr>
      </w:pPr>
      <w:r w:rsidRPr="0057180D">
        <w:rPr>
          <w:lang w:bidi="en-US"/>
        </w:rPr>
        <w:t>Nội dung chi tiết lệnh</w:t>
      </w:r>
    </w:p>
    <w:p w14:paraId="41EE1F26"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Số hiệu lệnh SELL: Lấy từ grid</w:t>
      </w:r>
    </w:p>
    <w:p w14:paraId="672DD636"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Số hiệu lệnh BUY: Lấy từ grid</w:t>
      </w:r>
    </w:p>
    <w:p w14:paraId="647FB48D"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Số hợp đồng BUY: Lấy từ grid</w:t>
      </w:r>
    </w:p>
    <w:p w14:paraId="123E6462"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Mã tài sản: Lấy từ grid</w:t>
      </w:r>
    </w:p>
    <w:p w14:paraId="7E9DD14C"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Mã tài sản gốc: Lấy từ grid</w:t>
      </w:r>
    </w:p>
    <w:p w14:paraId="07735EAD"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Mã sản phẩm: Lấy từ grid</w:t>
      </w:r>
    </w:p>
    <w:p w14:paraId="7003D54E"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Ngày mua lần đầu: Lấy từ grid</w:t>
      </w:r>
    </w:p>
    <w:p w14:paraId="5E1B15F5"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Ngày yêu cầu tất toán: Lấy từ grid</w:t>
      </w:r>
    </w:p>
    <w:p w14:paraId="50264553"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ĐVKD: Lấy từ grid</w:t>
      </w:r>
    </w:p>
    <w:p w14:paraId="673E5B84"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RM đặt lệnh: Lấy từ grid</w:t>
      </w:r>
    </w:p>
    <w:p w14:paraId="5E49B30A"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CBQL: Lấy từ grid</w:t>
      </w:r>
    </w:p>
    <w:p w14:paraId="4C66698A"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CTV: Lấy từ grid</w:t>
      </w:r>
    </w:p>
    <w:p w14:paraId="0FEBA3FC"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lastRenderedPageBreak/>
        <w:t>CIF khách hàng: hiển thị cfmast.custodycd theo sereqclose.acctno</w:t>
      </w:r>
    </w:p>
    <w:p w14:paraId="5DFEADA5"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Họ tên khách hàng: hiển thị cfmast.fullname theo sereqclose.acctno</w:t>
      </w:r>
    </w:p>
    <w:p w14:paraId="0E588E80"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CMND/CCCD: hiển thị cfmast.idcode theo sereqclose.acctno</w:t>
      </w:r>
    </w:p>
    <w:p w14:paraId="765F8C21"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Ngày cấp: hiển thị cfmast.iddate theo sereqclose.acctno</w:t>
      </w:r>
    </w:p>
    <w:p w14:paraId="4A8FC0B4"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Nơi cấp: hiển thị cfmast.idplace theo sereqclose.acctno</w:t>
      </w:r>
    </w:p>
    <w:p w14:paraId="07E096D4"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Địa chỉ: hiển thị cfmast.regaddress theo sereqclose.acctno</w:t>
      </w:r>
    </w:p>
    <w:p w14:paraId="4E0709E6"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Số điện thoại: hiển thị cfmast.mobile theo sereqclose.acctno</w:t>
      </w:r>
    </w:p>
    <w:p w14:paraId="7F138FF2" w14:textId="77777777" w:rsidR="00396356" w:rsidRPr="0057180D" w:rsidRDefault="00396356" w:rsidP="00396356">
      <w:pPr>
        <w:pStyle w:val="ListParagraph"/>
        <w:numPr>
          <w:ilvl w:val="0"/>
          <w:numId w:val="11"/>
        </w:numPr>
        <w:spacing w:before="120" w:after="120" w:line="276" w:lineRule="auto"/>
        <w:jc w:val="both"/>
        <w:rPr>
          <w:lang w:bidi="en-US"/>
        </w:rPr>
      </w:pPr>
      <w:r w:rsidRPr="0057180D">
        <w:rPr>
          <w:lang w:bidi="en-US"/>
        </w:rPr>
        <w:t xml:space="preserve">Số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2C863D7D"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Số lượng tất toán: Lấy từ grid</w:t>
      </w:r>
    </w:p>
    <w:p w14:paraId="34F1A094" w14:textId="77777777" w:rsidR="00396356" w:rsidRPr="0057180D" w:rsidRDefault="00396356" w:rsidP="00396356">
      <w:pPr>
        <w:pStyle w:val="ListParagraph"/>
        <w:numPr>
          <w:ilvl w:val="0"/>
          <w:numId w:val="11"/>
        </w:numPr>
        <w:spacing w:before="120" w:after="120" w:line="276" w:lineRule="auto"/>
        <w:jc w:val="both"/>
        <w:rPr>
          <w:b/>
          <w:i/>
          <w:lang w:bidi="en-US"/>
        </w:rPr>
      </w:pPr>
      <w:r w:rsidRPr="0057180D">
        <w:rPr>
          <w:lang w:bidi="en-US"/>
        </w:rPr>
        <w:t>Giá tất toán: Lấy từ grid</w:t>
      </w:r>
    </w:p>
    <w:p w14:paraId="34AA2223" w14:textId="77777777" w:rsidR="00396356" w:rsidRPr="0057180D" w:rsidRDefault="00396356" w:rsidP="00396356">
      <w:pPr>
        <w:pStyle w:val="ListParagraph"/>
        <w:numPr>
          <w:ilvl w:val="0"/>
          <w:numId w:val="11"/>
        </w:numPr>
        <w:rPr>
          <w:lang w:bidi="en-US"/>
        </w:rPr>
      </w:pPr>
      <w:r w:rsidRPr="0057180D">
        <w:rPr>
          <w:lang w:bidi="en-US"/>
        </w:rPr>
        <w:t>Tổng phí: Lấy từ grid</w:t>
      </w:r>
    </w:p>
    <w:p w14:paraId="7DEC606B" w14:textId="77777777" w:rsidR="00396356" w:rsidRPr="0057180D" w:rsidRDefault="00396356" w:rsidP="00396356">
      <w:pPr>
        <w:pStyle w:val="ListParagraph"/>
        <w:numPr>
          <w:ilvl w:val="0"/>
          <w:numId w:val="11"/>
        </w:numPr>
        <w:rPr>
          <w:lang w:bidi="en-US"/>
        </w:rPr>
      </w:pPr>
      <w:r w:rsidRPr="0057180D">
        <w:rPr>
          <w:lang w:bidi="en-US"/>
        </w:rPr>
        <w:t>Tổng thuế: Lấy từ grid</w:t>
      </w:r>
    </w:p>
    <w:p w14:paraId="703BE28D" w14:textId="77777777" w:rsidR="00396356" w:rsidRPr="0057180D" w:rsidRDefault="00396356" w:rsidP="00396356">
      <w:pPr>
        <w:pStyle w:val="ListParagraph"/>
        <w:numPr>
          <w:ilvl w:val="0"/>
          <w:numId w:val="11"/>
        </w:numPr>
        <w:rPr>
          <w:lang w:bidi="en-US"/>
        </w:rPr>
      </w:pPr>
      <w:r w:rsidRPr="0057180D">
        <w:rPr>
          <w:lang w:bidi="en-US"/>
        </w:rPr>
        <w:t>Tổng tiền cần thanh toán: Lấy từ grid</w:t>
      </w:r>
    </w:p>
    <w:p w14:paraId="41C4B739" w14:textId="77777777" w:rsidR="00ED232B" w:rsidRPr="0057180D" w:rsidRDefault="00ED232B" w:rsidP="00ED232B">
      <w:pPr>
        <w:rPr>
          <w:lang w:bidi="en-US"/>
        </w:rPr>
      </w:pPr>
      <w:r w:rsidRPr="0057180D">
        <w:rPr>
          <w:lang w:bidi="en-US"/>
        </w:rPr>
        <w:t>Dữ liệu file upload hiển thị bản ghi status in (‘C’, ‘D’)</w:t>
      </w:r>
    </w:p>
    <w:p w14:paraId="6EC617D0" w14:textId="77777777" w:rsidR="00387140" w:rsidRPr="0057180D" w:rsidRDefault="00387140" w:rsidP="00387140">
      <w:pPr>
        <w:pStyle w:val="ListParagraph"/>
        <w:rPr>
          <w:lang w:bidi="en-US"/>
        </w:rPr>
      </w:pPr>
    </w:p>
    <w:p w14:paraId="408C723C" w14:textId="77777777" w:rsidR="00387140" w:rsidRPr="0057180D" w:rsidRDefault="00387140" w:rsidP="00387140">
      <w:pPr>
        <w:rPr>
          <w:lang w:bidi="en-US"/>
        </w:rPr>
      </w:pPr>
    </w:p>
    <w:p w14:paraId="67074262" w14:textId="77777777" w:rsidR="00387140" w:rsidRPr="0057180D" w:rsidRDefault="00387140" w:rsidP="00387140">
      <w:pPr>
        <w:pStyle w:val="Heading4"/>
        <w:rPr>
          <w:color w:val="auto"/>
        </w:rPr>
      </w:pPr>
      <w:bookmarkStart w:id="302" w:name="_Toc75156740"/>
      <w:r w:rsidRPr="0057180D">
        <w:rPr>
          <w:color w:val="auto"/>
        </w:rPr>
        <w:t>Quy tắc xử lý</w:t>
      </w:r>
      <w:bookmarkEnd w:id="302"/>
    </w:p>
    <w:p w14:paraId="1C8A9A99" w14:textId="3EF40185" w:rsidR="00387140" w:rsidRPr="0057180D" w:rsidRDefault="00387140" w:rsidP="00387140">
      <w:pPr>
        <w:rPr>
          <w:b/>
          <w:lang w:bidi="en-US"/>
        </w:rPr>
      </w:pPr>
      <w:r w:rsidRPr="0057180D">
        <w:rPr>
          <w:b/>
          <w:lang w:bidi="en-US"/>
        </w:rPr>
        <w:t xml:space="preserve">Nút “Chờ duyệt” chỉ hiển thị khi </w:t>
      </w:r>
      <w:r w:rsidR="00B34C1F" w:rsidRPr="0057180D">
        <w:rPr>
          <w:b/>
          <w:lang w:bidi="en-US"/>
        </w:rPr>
        <w:t>sereqclose</w:t>
      </w:r>
      <w:r w:rsidRPr="0057180D">
        <w:rPr>
          <w:b/>
          <w:lang w:bidi="en-US"/>
        </w:rPr>
        <w:t xml:space="preserve">.ttkd_profile_stat </w:t>
      </w:r>
      <w:r w:rsidR="00ED7A4A" w:rsidRPr="0057180D">
        <w:rPr>
          <w:b/>
          <w:lang w:bidi="en-US"/>
        </w:rPr>
        <w:t>= ‘P’</w:t>
      </w:r>
      <w:r w:rsidRPr="0057180D">
        <w:rPr>
          <w:b/>
          <w:lang w:bidi="en-US"/>
        </w:rPr>
        <w:t>. Trường hợp khác button này không hiển thị</w:t>
      </w:r>
    </w:p>
    <w:p w14:paraId="0C598FC4" w14:textId="77777777" w:rsidR="00387140" w:rsidRPr="0057180D" w:rsidRDefault="00387140" w:rsidP="00387140">
      <w:pPr>
        <w:rPr>
          <w:b/>
          <w:lang w:bidi="en-US"/>
        </w:rPr>
      </w:pPr>
    </w:p>
    <w:p w14:paraId="62ECFDCF" w14:textId="5A043CBE" w:rsidR="00387140" w:rsidRPr="0057180D" w:rsidRDefault="00387140" w:rsidP="00387140">
      <w:pPr>
        <w:rPr>
          <w:b/>
          <w:lang w:bidi="en-US"/>
        </w:rPr>
      </w:pPr>
      <w:r w:rsidRPr="0057180D">
        <w:rPr>
          <w:b/>
          <w:lang w:bidi="en-US"/>
        </w:rPr>
        <w:t xml:space="preserve">Nút “Từ chối” không hiển thị khi: </w:t>
      </w:r>
      <w:r w:rsidR="00B34C1F" w:rsidRPr="0057180D">
        <w:rPr>
          <w:b/>
          <w:lang w:bidi="en-US"/>
        </w:rPr>
        <w:t>sereqclose</w:t>
      </w:r>
      <w:r w:rsidRPr="0057180D">
        <w:rPr>
          <w:b/>
          <w:lang w:bidi="en-US"/>
        </w:rPr>
        <w:t xml:space="preserve">.status in (‘C’, ‘R’) or </w:t>
      </w:r>
      <w:r w:rsidR="00B34C1F" w:rsidRPr="0057180D">
        <w:rPr>
          <w:b/>
          <w:lang w:bidi="en-US"/>
        </w:rPr>
        <w:t>sereqclose</w:t>
      </w:r>
      <w:r w:rsidRPr="0057180D">
        <w:rPr>
          <w:b/>
          <w:lang w:bidi="en-US"/>
        </w:rPr>
        <w:t xml:space="preserve">.accounting_stat </w:t>
      </w:r>
      <w:r w:rsidR="00B961F2" w:rsidRPr="0057180D">
        <w:rPr>
          <w:b/>
          <w:lang w:bidi="en-US"/>
        </w:rPr>
        <w:t>in</w:t>
      </w:r>
      <w:r w:rsidRPr="0057180D">
        <w:rPr>
          <w:b/>
          <w:lang w:bidi="en-US"/>
        </w:rPr>
        <w:t xml:space="preserve"> </w:t>
      </w:r>
      <w:r w:rsidR="00B961F2" w:rsidRPr="0057180D">
        <w:rPr>
          <w:b/>
          <w:lang w:bidi="en-US"/>
        </w:rPr>
        <w:t xml:space="preserve">(‘D’, </w:t>
      </w:r>
      <w:r w:rsidRPr="0057180D">
        <w:rPr>
          <w:b/>
          <w:lang w:bidi="en-US"/>
        </w:rPr>
        <w:t>‘C’</w:t>
      </w:r>
      <w:r w:rsidR="00B961F2" w:rsidRPr="0057180D">
        <w:rPr>
          <w:b/>
          <w:lang w:bidi="en-US"/>
        </w:rPr>
        <w:t>)</w:t>
      </w:r>
      <w:r w:rsidRPr="0057180D">
        <w:rPr>
          <w:b/>
          <w:lang w:bidi="en-US"/>
        </w:rPr>
        <w:t xml:space="preserve"> or </w:t>
      </w:r>
      <w:r w:rsidR="00B34C1F" w:rsidRPr="0057180D">
        <w:rPr>
          <w:b/>
          <w:lang w:bidi="en-US"/>
        </w:rPr>
        <w:t>sereqclose</w:t>
      </w:r>
      <w:r w:rsidRPr="0057180D">
        <w:rPr>
          <w:b/>
          <w:lang w:bidi="en-US"/>
        </w:rPr>
        <w:t>.transfer_stat = ‘C’</w:t>
      </w:r>
    </w:p>
    <w:p w14:paraId="0CB432A5" w14:textId="77777777" w:rsidR="00EE124D" w:rsidRPr="0057180D" w:rsidRDefault="00EE124D" w:rsidP="00387140">
      <w:pPr>
        <w:rPr>
          <w:b/>
          <w:lang w:bidi="en-US"/>
        </w:rPr>
      </w:pPr>
    </w:p>
    <w:p w14:paraId="55404171" w14:textId="27284C14" w:rsidR="00EE124D" w:rsidRPr="0057180D" w:rsidRDefault="00EE124D" w:rsidP="00EE124D">
      <w:pPr>
        <w:rPr>
          <w:lang w:bidi="en-US"/>
        </w:rPr>
      </w:pPr>
      <w:r w:rsidRPr="0057180D">
        <w:rPr>
          <w:lang w:bidi="en-US"/>
        </w:rPr>
        <w:t>Sử dụng tham số sau trong SYSVAR:</w:t>
      </w:r>
    </w:p>
    <w:p w14:paraId="1D1B6119" w14:textId="2E554043" w:rsidR="00EE124D" w:rsidRPr="0057180D" w:rsidRDefault="00EE124D" w:rsidP="00EE124D">
      <w:pPr>
        <w:pStyle w:val="ListParagraph"/>
        <w:numPr>
          <w:ilvl w:val="0"/>
          <w:numId w:val="3"/>
        </w:numPr>
        <w:rPr>
          <w:lang w:bidi="en-US"/>
        </w:rPr>
      </w:pPr>
      <w:r w:rsidRPr="0057180D">
        <w:rPr>
          <w:lang w:bidi="en-US"/>
        </w:rPr>
        <w:t>Số cấp phê duyệt của TTKD: TTKD_APPROVE_LEV = 1 hoặc 2</w:t>
      </w:r>
    </w:p>
    <w:p w14:paraId="78079085" w14:textId="77777777" w:rsidR="00EE124D" w:rsidRPr="0057180D" w:rsidRDefault="00EE124D" w:rsidP="00387140">
      <w:pPr>
        <w:rPr>
          <w:b/>
          <w:lang w:bidi="en-US"/>
        </w:rPr>
      </w:pPr>
    </w:p>
    <w:p w14:paraId="56A164A8" w14:textId="77777777" w:rsidR="00C2394D" w:rsidRPr="0057180D" w:rsidRDefault="00C2394D" w:rsidP="00387140">
      <w:pPr>
        <w:rPr>
          <w:b/>
          <w:lang w:bidi="en-US"/>
        </w:rPr>
      </w:pPr>
    </w:p>
    <w:p w14:paraId="34FE2B8E" w14:textId="77777777" w:rsidR="00C2394D" w:rsidRPr="0057180D" w:rsidRDefault="00C2394D" w:rsidP="00C2394D">
      <w:pPr>
        <w:pStyle w:val="ListParagraph"/>
        <w:numPr>
          <w:ilvl w:val="0"/>
          <w:numId w:val="19"/>
        </w:numPr>
        <w:rPr>
          <w:lang w:bidi="en-US"/>
        </w:rPr>
      </w:pPr>
      <w:r w:rsidRPr="0057180D">
        <w:rPr>
          <w:lang w:bidi="en-US"/>
        </w:rPr>
        <w:t>Nếu số cấp phê duyệt của TTKD = 2 =&gt; Xử lý như mô tả dưới</w:t>
      </w:r>
    </w:p>
    <w:p w14:paraId="15D9BEB4" w14:textId="42E0FD94" w:rsidR="00C2394D" w:rsidRPr="0057180D" w:rsidRDefault="00C2394D" w:rsidP="00C2394D">
      <w:pPr>
        <w:pStyle w:val="ListParagraph"/>
        <w:numPr>
          <w:ilvl w:val="0"/>
          <w:numId w:val="3"/>
        </w:numPr>
        <w:ind w:left="1080"/>
        <w:rPr>
          <w:lang w:bidi="en-US"/>
        </w:rPr>
      </w:pPr>
      <w:r w:rsidRPr="0057180D">
        <w:rPr>
          <w:lang w:bidi="en-US"/>
        </w:rPr>
        <w:t>Ấn phê duyệt =&gt; Hiển thị dialog “Bạn muốn phê duyệt hồ sơ?” =&gt; Click “Có” =&gt;</w:t>
      </w:r>
      <w:r w:rsidR="00501E63" w:rsidRPr="0057180D">
        <w:rPr>
          <w:lang w:bidi="en-US"/>
        </w:rPr>
        <w:t xml:space="preserve"> Sinh giao dịch 8305</w:t>
      </w:r>
      <w:r w:rsidRPr="0057180D">
        <w:rPr>
          <w:lang w:bidi="en-US"/>
        </w:rPr>
        <w:t xml:space="preserve"> – “TTKD duyệt HS mua lại (Make)” với loại GD C – Phê duyệt=&gt; Chỉ có 1 cấp make. Không sinh ngoài Home</w:t>
      </w:r>
    </w:p>
    <w:p w14:paraId="5D75CA3E" w14:textId="52CBF3ED" w:rsidR="00C2394D" w:rsidRPr="0057180D" w:rsidRDefault="00C2394D" w:rsidP="00C2394D">
      <w:pPr>
        <w:pStyle w:val="ListParagraph"/>
        <w:numPr>
          <w:ilvl w:val="1"/>
          <w:numId w:val="3"/>
        </w:numPr>
        <w:ind w:left="1800"/>
        <w:rPr>
          <w:lang w:bidi="en-US"/>
        </w:rPr>
      </w:pPr>
      <w:r w:rsidRPr="0057180D">
        <w:rPr>
          <w:lang w:bidi="en-US"/>
        </w:rPr>
        <w:t>Cập nhật sereqclose.ttkd_stat_maker = ‘C’</w:t>
      </w:r>
    </w:p>
    <w:p w14:paraId="0ADC97F9" w14:textId="0C4636C3" w:rsidR="00C2394D" w:rsidRPr="0057180D" w:rsidRDefault="00C2394D" w:rsidP="00C2394D">
      <w:pPr>
        <w:pStyle w:val="ListParagraph"/>
        <w:numPr>
          <w:ilvl w:val="1"/>
          <w:numId w:val="3"/>
        </w:numPr>
        <w:ind w:left="1800"/>
        <w:rPr>
          <w:lang w:bidi="en-US"/>
        </w:rPr>
      </w:pPr>
      <w:r w:rsidRPr="0057180D">
        <w:rPr>
          <w:lang w:bidi="en-US"/>
        </w:rPr>
        <w:t>Cập nhật sereqclose.ttkd_tlid = tlid của user đang thực hiện giao dịch</w:t>
      </w:r>
    </w:p>
    <w:p w14:paraId="31EB17D2" w14:textId="22FD983A" w:rsidR="00ED7A4A" w:rsidRPr="0057180D" w:rsidRDefault="00ED7A4A" w:rsidP="00C2394D">
      <w:pPr>
        <w:pStyle w:val="ListParagraph"/>
        <w:numPr>
          <w:ilvl w:val="1"/>
          <w:numId w:val="3"/>
        </w:numPr>
        <w:ind w:left="1800"/>
        <w:rPr>
          <w:lang w:bidi="en-US"/>
        </w:rPr>
      </w:pPr>
      <w:r w:rsidRPr="0057180D">
        <w:rPr>
          <w:lang w:bidi="en-US"/>
        </w:rPr>
        <w:t>Cập nhật sereqclose.ttkd_reason_maker = NULL</w:t>
      </w:r>
    </w:p>
    <w:p w14:paraId="4BBEF111" w14:textId="77777777" w:rsidR="00C2394D" w:rsidRPr="0057180D" w:rsidRDefault="00C2394D" w:rsidP="00C2394D">
      <w:pPr>
        <w:pStyle w:val="ListParagraph"/>
        <w:numPr>
          <w:ilvl w:val="0"/>
          <w:numId w:val="3"/>
        </w:numPr>
        <w:ind w:left="1080"/>
        <w:rPr>
          <w:lang w:bidi="en-US"/>
        </w:rPr>
      </w:pPr>
      <w:r w:rsidRPr="0057180D">
        <w:rPr>
          <w:lang w:bidi="en-US"/>
        </w:rPr>
        <w:t>Ấn chưa duyệt =&gt; Hiển thị popup bao gồm các trường thông tin</w:t>
      </w:r>
    </w:p>
    <w:p w14:paraId="7732E932" w14:textId="77777777" w:rsidR="00C2394D" w:rsidRPr="0057180D" w:rsidRDefault="00C2394D" w:rsidP="00C2394D">
      <w:pPr>
        <w:pStyle w:val="ListParagraph"/>
        <w:numPr>
          <w:ilvl w:val="1"/>
          <w:numId w:val="3"/>
        </w:numPr>
        <w:ind w:left="1800"/>
        <w:rPr>
          <w:lang w:bidi="en-US"/>
        </w:rPr>
      </w:pPr>
      <w:r w:rsidRPr="0057180D">
        <w:rPr>
          <w:lang w:bidi="en-US"/>
        </w:rPr>
        <w:t>Lý do chưa duyệt: Hiển thị các giá trị từ allcode where cdtype = ‘OX’ and cdname = ‘UNAPREASON’</w:t>
      </w:r>
    </w:p>
    <w:p w14:paraId="77292310" w14:textId="77777777" w:rsidR="00C2394D" w:rsidRPr="0057180D" w:rsidRDefault="00C2394D" w:rsidP="00C2394D">
      <w:pPr>
        <w:pStyle w:val="ListParagraph"/>
        <w:numPr>
          <w:ilvl w:val="1"/>
          <w:numId w:val="3"/>
        </w:numPr>
        <w:ind w:left="1800"/>
        <w:rPr>
          <w:lang w:bidi="en-US"/>
        </w:rPr>
      </w:pPr>
      <w:r w:rsidRPr="0057180D">
        <w:rPr>
          <w:lang w:bidi="en-US"/>
        </w:rPr>
        <w:t>Button “Thực hiện” =&gt; Xử lý:</w:t>
      </w:r>
    </w:p>
    <w:p w14:paraId="00331F6B" w14:textId="6C2664A2" w:rsidR="00C2394D" w:rsidRPr="0057180D" w:rsidRDefault="00C2394D" w:rsidP="00C2394D">
      <w:pPr>
        <w:pStyle w:val="ListParagraph"/>
        <w:numPr>
          <w:ilvl w:val="2"/>
          <w:numId w:val="3"/>
        </w:numPr>
        <w:ind w:left="2520"/>
        <w:rPr>
          <w:lang w:bidi="en-US"/>
        </w:rPr>
      </w:pPr>
      <w:r w:rsidRPr="0057180D">
        <w:rPr>
          <w:lang w:bidi="en-US"/>
        </w:rPr>
        <w:t xml:space="preserve">Sinh giao dịch </w:t>
      </w:r>
      <w:r w:rsidR="00501E63" w:rsidRPr="0057180D">
        <w:rPr>
          <w:lang w:bidi="en-US"/>
        </w:rPr>
        <w:t xml:space="preserve">8305 </w:t>
      </w:r>
      <w:r w:rsidRPr="0057180D">
        <w:rPr>
          <w:lang w:bidi="en-US"/>
        </w:rPr>
        <w:t>– “TTK duyệt HS mua lại (Make)” với Loại GD O – Chưa duyệt =&gt; Chỉ có 1 cấp make. Không sinh ngoài Home</w:t>
      </w:r>
    </w:p>
    <w:p w14:paraId="4448F010" w14:textId="75825549" w:rsidR="00C2394D" w:rsidRPr="0057180D" w:rsidRDefault="00C2394D" w:rsidP="00C2394D">
      <w:pPr>
        <w:pStyle w:val="ListParagraph"/>
        <w:numPr>
          <w:ilvl w:val="3"/>
          <w:numId w:val="3"/>
        </w:numPr>
        <w:ind w:left="3240"/>
        <w:rPr>
          <w:lang w:bidi="en-US"/>
        </w:rPr>
      </w:pPr>
      <w:r w:rsidRPr="0057180D">
        <w:rPr>
          <w:lang w:bidi="en-US"/>
        </w:rPr>
        <w:t>Cập nhật sereqclose.ttkd_stat_maker = ‘O’</w:t>
      </w:r>
    </w:p>
    <w:p w14:paraId="3D2E6563" w14:textId="64999A18" w:rsidR="00C2394D" w:rsidRPr="0057180D" w:rsidRDefault="00C2394D" w:rsidP="00C2394D">
      <w:pPr>
        <w:pStyle w:val="ListParagraph"/>
        <w:numPr>
          <w:ilvl w:val="3"/>
          <w:numId w:val="3"/>
        </w:numPr>
        <w:ind w:left="3240"/>
        <w:rPr>
          <w:lang w:bidi="en-US"/>
        </w:rPr>
      </w:pPr>
      <w:r w:rsidRPr="0057180D">
        <w:rPr>
          <w:lang w:bidi="en-US"/>
        </w:rPr>
        <w:t>Cập nhật sereqclose.ttkd_tlid = tlid của user đang thực hiện giao dịch</w:t>
      </w:r>
    </w:p>
    <w:p w14:paraId="37F46B72" w14:textId="2D5E9093" w:rsidR="00C2394D" w:rsidRPr="0057180D" w:rsidRDefault="00C2394D" w:rsidP="00C2394D">
      <w:pPr>
        <w:pStyle w:val="ListParagraph"/>
        <w:numPr>
          <w:ilvl w:val="3"/>
          <w:numId w:val="3"/>
        </w:numPr>
        <w:ind w:left="3240"/>
        <w:rPr>
          <w:lang w:bidi="en-US"/>
        </w:rPr>
      </w:pPr>
      <w:r w:rsidRPr="0057180D">
        <w:rPr>
          <w:lang w:bidi="en-US"/>
        </w:rPr>
        <w:lastRenderedPageBreak/>
        <w:t>Cập nhật sereqclose.ttkd_reason_maker = allcode.cdval tương ứng của lý do chưa duyệt đã chọn</w:t>
      </w:r>
    </w:p>
    <w:p w14:paraId="36CABE25" w14:textId="77777777" w:rsidR="00C2394D" w:rsidRPr="0057180D" w:rsidRDefault="00C2394D" w:rsidP="00C2394D">
      <w:pPr>
        <w:pStyle w:val="ListParagraph"/>
        <w:numPr>
          <w:ilvl w:val="0"/>
          <w:numId w:val="3"/>
        </w:numPr>
        <w:ind w:left="1080"/>
        <w:rPr>
          <w:lang w:bidi="en-US"/>
        </w:rPr>
      </w:pPr>
      <w:r w:rsidRPr="0057180D">
        <w:rPr>
          <w:lang w:bidi="en-US"/>
        </w:rPr>
        <w:t>Ấn nợ hồ sơ =&gt; Hiển thị popup bao gồm các trường thông tin</w:t>
      </w:r>
    </w:p>
    <w:p w14:paraId="1AED6118" w14:textId="77777777" w:rsidR="00C2394D" w:rsidRPr="0057180D" w:rsidRDefault="00C2394D" w:rsidP="00C2394D">
      <w:pPr>
        <w:pStyle w:val="ListParagraph"/>
        <w:numPr>
          <w:ilvl w:val="1"/>
          <w:numId w:val="3"/>
        </w:numPr>
        <w:ind w:left="1800"/>
        <w:rPr>
          <w:lang w:bidi="en-US"/>
        </w:rPr>
      </w:pPr>
      <w:r w:rsidRPr="0057180D">
        <w:rPr>
          <w:lang w:bidi="en-US"/>
        </w:rPr>
        <w:t>Lý do cho nợ: Hiển thị các giá trị từ allcode where cdtype = ‘OX’ and cdname = ‘DEBTREASON’</w:t>
      </w:r>
    </w:p>
    <w:p w14:paraId="1FB28C6B" w14:textId="77777777" w:rsidR="00C2394D" w:rsidRPr="0057180D" w:rsidRDefault="00C2394D" w:rsidP="00C2394D">
      <w:pPr>
        <w:pStyle w:val="ListParagraph"/>
        <w:numPr>
          <w:ilvl w:val="1"/>
          <w:numId w:val="3"/>
        </w:numPr>
        <w:ind w:left="1800"/>
        <w:rPr>
          <w:lang w:bidi="en-US"/>
        </w:rPr>
      </w:pPr>
      <w:r w:rsidRPr="0057180D">
        <w:rPr>
          <w:lang w:bidi="en-US"/>
        </w:rPr>
        <w:t>Button “Thực hiện” =&gt; Xử lý:</w:t>
      </w:r>
    </w:p>
    <w:p w14:paraId="1FC1AF47" w14:textId="5E6136BA" w:rsidR="00C2394D" w:rsidRPr="0057180D" w:rsidRDefault="00C2394D" w:rsidP="00C2394D">
      <w:pPr>
        <w:pStyle w:val="ListParagraph"/>
        <w:numPr>
          <w:ilvl w:val="2"/>
          <w:numId w:val="3"/>
        </w:numPr>
        <w:ind w:left="2520"/>
        <w:rPr>
          <w:lang w:bidi="en-US"/>
        </w:rPr>
      </w:pPr>
      <w:r w:rsidRPr="0057180D">
        <w:rPr>
          <w:lang w:bidi="en-US"/>
        </w:rPr>
        <w:t xml:space="preserve">Sinh giao dịch </w:t>
      </w:r>
      <w:r w:rsidR="00501E63" w:rsidRPr="0057180D">
        <w:rPr>
          <w:lang w:bidi="en-US"/>
        </w:rPr>
        <w:t xml:space="preserve">8305 </w:t>
      </w:r>
      <w:r w:rsidRPr="0057180D">
        <w:rPr>
          <w:lang w:bidi="en-US"/>
        </w:rPr>
        <w:t>– “TTK duyệt HS mua lại (Make)” với Loại GD U – Cho nợ HS =&gt; Chỉ có 1 cấp make. Không sinh ngoài Home</w:t>
      </w:r>
    </w:p>
    <w:p w14:paraId="646DF86E" w14:textId="0CFFA6A9" w:rsidR="00C2394D" w:rsidRPr="0057180D" w:rsidRDefault="00C2394D" w:rsidP="00C2394D">
      <w:pPr>
        <w:pStyle w:val="ListParagraph"/>
        <w:numPr>
          <w:ilvl w:val="3"/>
          <w:numId w:val="3"/>
        </w:numPr>
        <w:ind w:left="3240"/>
        <w:rPr>
          <w:lang w:bidi="en-US"/>
        </w:rPr>
      </w:pPr>
      <w:r w:rsidRPr="0057180D">
        <w:rPr>
          <w:lang w:bidi="en-US"/>
        </w:rPr>
        <w:t>Cập nhật sereqclose.ttkd_stat_maker= ‘U’</w:t>
      </w:r>
    </w:p>
    <w:p w14:paraId="69E0724B" w14:textId="6C7C9A67" w:rsidR="00C2394D" w:rsidRPr="0057180D" w:rsidRDefault="00C2394D" w:rsidP="00C2394D">
      <w:pPr>
        <w:pStyle w:val="ListParagraph"/>
        <w:numPr>
          <w:ilvl w:val="3"/>
          <w:numId w:val="3"/>
        </w:numPr>
        <w:ind w:left="3240"/>
        <w:rPr>
          <w:lang w:bidi="en-US"/>
        </w:rPr>
      </w:pPr>
      <w:r w:rsidRPr="0057180D">
        <w:rPr>
          <w:lang w:bidi="en-US"/>
        </w:rPr>
        <w:t>Cập nhật sereqclose.ttkd_tlid = tlid của user đang thực hiện giao dịch</w:t>
      </w:r>
    </w:p>
    <w:p w14:paraId="628D9B62" w14:textId="39D3D80D" w:rsidR="00C2394D" w:rsidRPr="0057180D" w:rsidRDefault="00C2394D" w:rsidP="00C2394D">
      <w:pPr>
        <w:pStyle w:val="ListParagraph"/>
        <w:numPr>
          <w:ilvl w:val="3"/>
          <w:numId w:val="3"/>
        </w:numPr>
        <w:ind w:left="3240"/>
        <w:rPr>
          <w:lang w:bidi="en-US"/>
        </w:rPr>
      </w:pPr>
      <w:r w:rsidRPr="0057180D">
        <w:rPr>
          <w:lang w:bidi="en-US"/>
        </w:rPr>
        <w:t>Cập nhật sereqclose.ttkd_reason_maker = allcode.cdval tương ứng của lý do cho nợ hồ sơ đã chọn</w:t>
      </w:r>
    </w:p>
    <w:p w14:paraId="6D8EED45" w14:textId="77777777" w:rsidR="00C2394D" w:rsidRPr="0057180D" w:rsidRDefault="00C2394D" w:rsidP="00C2394D">
      <w:pPr>
        <w:pStyle w:val="ListParagraph"/>
        <w:numPr>
          <w:ilvl w:val="0"/>
          <w:numId w:val="3"/>
        </w:numPr>
        <w:ind w:left="1080"/>
        <w:rPr>
          <w:lang w:bidi="en-US"/>
        </w:rPr>
      </w:pPr>
      <w:r w:rsidRPr="0057180D">
        <w:rPr>
          <w:lang w:bidi="en-US"/>
        </w:rPr>
        <w:t>Ấn từ chối =&gt; Hiển thị popup bao gồm các trường thông tin</w:t>
      </w:r>
    </w:p>
    <w:p w14:paraId="1F3154C6" w14:textId="77777777" w:rsidR="00C2394D" w:rsidRPr="0057180D" w:rsidRDefault="00C2394D" w:rsidP="00C2394D">
      <w:pPr>
        <w:pStyle w:val="ListParagraph"/>
        <w:numPr>
          <w:ilvl w:val="1"/>
          <w:numId w:val="3"/>
        </w:numPr>
        <w:ind w:left="1800"/>
        <w:rPr>
          <w:lang w:bidi="en-US"/>
        </w:rPr>
      </w:pPr>
      <w:r w:rsidRPr="0057180D">
        <w:rPr>
          <w:lang w:bidi="en-US"/>
        </w:rPr>
        <w:t>Lý do từ chối: Hiển thị các giá trị từ allcode where cdtype = ‘OX’ and cdname = ‘REJREASON’</w:t>
      </w:r>
    </w:p>
    <w:p w14:paraId="428DE833" w14:textId="77777777" w:rsidR="00C2394D" w:rsidRPr="0057180D" w:rsidRDefault="00C2394D" w:rsidP="00C2394D">
      <w:pPr>
        <w:pStyle w:val="ListParagraph"/>
        <w:numPr>
          <w:ilvl w:val="1"/>
          <w:numId w:val="3"/>
        </w:numPr>
        <w:ind w:left="1800"/>
        <w:rPr>
          <w:lang w:bidi="en-US"/>
        </w:rPr>
      </w:pPr>
      <w:r w:rsidRPr="0057180D">
        <w:rPr>
          <w:lang w:bidi="en-US"/>
        </w:rPr>
        <w:t>Button “Thực hiện” =&gt; Xử lý:</w:t>
      </w:r>
    </w:p>
    <w:p w14:paraId="5911D62D" w14:textId="30F621A2" w:rsidR="00C2394D" w:rsidRPr="0057180D" w:rsidRDefault="00C2394D" w:rsidP="00C2394D">
      <w:pPr>
        <w:pStyle w:val="ListParagraph"/>
        <w:numPr>
          <w:ilvl w:val="2"/>
          <w:numId w:val="3"/>
        </w:numPr>
        <w:ind w:left="2520"/>
        <w:rPr>
          <w:lang w:bidi="en-US"/>
        </w:rPr>
      </w:pPr>
      <w:r w:rsidRPr="0057180D">
        <w:rPr>
          <w:lang w:bidi="en-US"/>
        </w:rPr>
        <w:t xml:space="preserve">Sinh giao dịch </w:t>
      </w:r>
      <w:r w:rsidR="00501E63" w:rsidRPr="0057180D">
        <w:rPr>
          <w:lang w:bidi="en-US"/>
        </w:rPr>
        <w:t xml:space="preserve">8305 </w:t>
      </w:r>
      <w:r w:rsidRPr="0057180D">
        <w:rPr>
          <w:lang w:bidi="en-US"/>
        </w:rPr>
        <w:t>– “TTK duyệt HS mua lại (Make)” với Loại GD R – Từ chối =&gt; Chỉ có 1 cấp make. Không sinh ngoài Home</w:t>
      </w:r>
    </w:p>
    <w:p w14:paraId="1C525A89" w14:textId="158928A8" w:rsidR="00C2394D" w:rsidRPr="0057180D" w:rsidRDefault="00C2394D" w:rsidP="00C2394D">
      <w:pPr>
        <w:pStyle w:val="ListParagraph"/>
        <w:numPr>
          <w:ilvl w:val="3"/>
          <w:numId w:val="3"/>
        </w:numPr>
        <w:ind w:left="3240"/>
        <w:rPr>
          <w:lang w:bidi="en-US"/>
        </w:rPr>
      </w:pPr>
      <w:r w:rsidRPr="0057180D">
        <w:rPr>
          <w:lang w:bidi="en-US"/>
        </w:rPr>
        <w:t>Cập nhật sereqclose. ttkd_stat_maker = ‘R’</w:t>
      </w:r>
    </w:p>
    <w:p w14:paraId="1E67F99C" w14:textId="1CB6B9BE" w:rsidR="00C2394D" w:rsidRPr="0057180D" w:rsidRDefault="00C2394D" w:rsidP="00C2394D">
      <w:pPr>
        <w:pStyle w:val="ListParagraph"/>
        <w:numPr>
          <w:ilvl w:val="3"/>
          <w:numId w:val="3"/>
        </w:numPr>
        <w:ind w:left="3240"/>
        <w:rPr>
          <w:lang w:bidi="en-US"/>
        </w:rPr>
      </w:pPr>
      <w:r w:rsidRPr="0057180D">
        <w:rPr>
          <w:lang w:bidi="en-US"/>
        </w:rPr>
        <w:t>Cập nhật sereqclose.ttkd_tlid = tlid của user đang thực hiện giao dịch</w:t>
      </w:r>
    </w:p>
    <w:p w14:paraId="15DFA639" w14:textId="1121A0B9" w:rsidR="00C2394D" w:rsidRPr="0057180D" w:rsidRDefault="00C2394D" w:rsidP="00C2394D">
      <w:pPr>
        <w:pStyle w:val="ListParagraph"/>
        <w:numPr>
          <w:ilvl w:val="3"/>
          <w:numId w:val="3"/>
        </w:numPr>
        <w:ind w:left="3240"/>
        <w:rPr>
          <w:lang w:bidi="en-US"/>
        </w:rPr>
      </w:pPr>
      <w:r w:rsidRPr="0057180D">
        <w:rPr>
          <w:lang w:bidi="en-US"/>
        </w:rPr>
        <w:t>Cập nhật sereqclose. ttkd_reason_maker = allcode.cdval tương ứng của lý do từ chối đã chọn</w:t>
      </w:r>
    </w:p>
    <w:p w14:paraId="3FF8964C" w14:textId="77777777" w:rsidR="00C2394D" w:rsidRPr="0057180D" w:rsidRDefault="00C2394D" w:rsidP="00C2394D">
      <w:pPr>
        <w:pStyle w:val="ListParagraph"/>
        <w:ind w:left="3240"/>
        <w:rPr>
          <w:lang w:bidi="en-US"/>
        </w:rPr>
      </w:pPr>
    </w:p>
    <w:p w14:paraId="3EAAC74A" w14:textId="77777777" w:rsidR="00C2394D" w:rsidRPr="0057180D" w:rsidRDefault="00C2394D" w:rsidP="00C2394D">
      <w:pPr>
        <w:pStyle w:val="ListParagraph"/>
        <w:ind w:left="3240"/>
        <w:rPr>
          <w:lang w:bidi="en-US"/>
        </w:rPr>
      </w:pPr>
    </w:p>
    <w:p w14:paraId="1E6C1F6C" w14:textId="38AC2804" w:rsidR="00C2394D" w:rsidRPr="0057180D" w:rsidRDefault="00C2394D" w:rsidP="00C2394D">
      <w:pPr>
        <w:pStyle w:val="ListParagraph"/>
        <w:numPr>
          <w:ilvl w:val="0"/>
          <w:numId w:val="21"/>
        </w:numPr>
        <w:ind w:left="360"/>
        <w:rPr>
          <w:b/>
          <w:lang w:bidi="en-US"/>
        </w:rPr>
      </w:pPr>
      <w:r w:rsidRPr="0057180D">
        <w:rPr>
          <w:lang w:bidi="en-US"/>
        </w:rPr>
        <w:t>Nếu số cấp phê duyệt của TTKD = 1 =&gt; Xử lý như mô tả dưới</w:t>
      </w:r>
    </w:p>
    <w:p w14:paraId="38D1E376" w14:textId="77777777" w:rsidR="00387140" w:rsidRPr="0057180D" w:rsidRDefault="00387140" w:rsidP="00387140">
      <w:pPr>
        <w:rPr>
          <w:lang w:bidi="en-US"/>
        </w:rPr>
      </w:pPr>
    </w:p>
    <w:p w14:paraId="671009F8" w14:textId="6440A1FE" w:rsidR="0051046F" w:rsidRPr="0057180D" w:rsidRDefault="00387140" w:rsidP="0051046F">
      <w:pPr>
        <w:pStyle w:val="ListParagraph"/>
        <w:numPr>
          <w:ilvl w:val="0"/>
          <w:numId w:val="3"/>
        </w:numPr>
        <w:rPr>
          <w:lang w:bidi="en-US"/>
        </w:rPr>
      </w:pPr>
      <w:r w:rsidRPr="0057180D">
        <w:rPr>
          <w:lang w:bidi="en-US"/>
        </w:rPr>
        <w:t>Ấn phê duyệt =&gt; Hiển thị dialog “Bạn muốn phê duyệt hồ sơ?” =&gt;</w:t>
      </w:r>
      <w:r w:rsidR="00B34C1F" w:rsidRPr="0057180D">
        <w:rPr>
          <w:lang w:bidi="en-US"/>
        </w:rPr>
        <w:t xml:space="preserve"> Click “Có” =&gt; Sinh giao dịch 83</w:t>
      </w:r>
      <w:r w:rsidRPr="0057180D">
        <w:rPr>
          <w:lang w:bidi="en-US"/>
        </w:rPr>
        <w:t xml:space="preserve">03 – </w:t>
      </w:r>
      <w:r w:rsidR="00B34C1F" w:rsidRPr="0057180D">
        <w:rPr>
          <w:lang w:bidi="en-US"/>
        </w:rPr>
        <w:t>“</w:t>
      </w:r>
      <w:r w:rsidRPr="0057180D">
        <w:rPr>
          <w:lang w:bidi="en-US"/>
        </w:rPr>
        <w:t>TTKD duyệt HS</w:t>
      </w:r>
      <w:r w:rsidR="00B34C1F" w:rsidRPr="0057180D">
        <w:rPr>
          <w:lang w:bidi="en-US"/>
        </w:rPr>
        <w:t xml:space="preserve"> mua lại”</w:t>
      </w:r>
      <w:r w:rsidRPr="0057180D">
        <w:rPr>
          <w:lang w:bidi="en-US"/>
        </w:rPr>
        <w:t xml:space="preserve"> với loại GD C – Phê duyệt</w:t>
      </w:r>
    </w:p>
    <w:p w14:paraId="4930AA3D" w14:textId="3D7C3371" w:rsidR="00003C78" w:rsidRPr="0057180D" w:rsidRDefault="00003C78" w:rsidP="0051046F">
      <w:pPr>
        <w:pStyle w:val="ListParagraph"/>
        <w:ind w:left="1440"/>
        <w:rPr>
          <w:lang w:bidi="en-US"/>
        </w:rPr>
      </w:pPr>
    </w:p>
    <w:p w14:paraId="4EBE31A7" w14:textId="77777777" w:rsidR="00387140" w:rsidRPr="0057180D" w:rsidRDefault="00387140" w:rsidP="00387140">
      <w:pPr>
        <w:pStyle w:val="ListParagraph"/>
        <w:numPr>
          <w:ilvl w:val="0"/>
          <w:numId w:val="3"/>
        </w:numPr>
        <w:rPr>
          <w:lang w:bidi="en-US"/>
        </w:rPr>
      </w:pPr>
      <w:r w:rsidRPr="0057180D">
        <w:rPr>
          <w:lang w:bidi="en-US"/>
        </w:rPr>
        <w:t>Ấn chưa duyệt =&gt; Hiển thị popup bao gồm các trường thông tin</w:t>
      </w:r>
    </w:p>
    <w:p w14:paraId="7183B4B3" w14:textId="77777777" w:rsidR="00387140" w:rsidRPr="0057180D" w:rsidRDefault="00387140" w:rsidP="00387140">
      <w:pPr>
        <w:pStyle w:val="ListParagraph"/>
        <w:numPr>
          <w:ilvl w:val="1"/>
          <w:numId w:val="3"/>
        </w:numPr>
        <w:rPr>
          <w:lang w:bidi="en-US"/>
        </w:rPr>
      </w:pPr>
      <w:r w:rsidRPr="0057180D">
        <w:rPr>
          <w:lang w:bidi="en-US"/>
        </w:rPr>
        <w:t>Lý do chưa duyệt: Hiển thị các giá trị từ allcode where cdtype = ‘OX’ and cdname = ‘UNAPREASON’</w:t>
      </w:r>
    </w:p>
    <w:p w14:paraId="64B8197B" w14:textId="77777777" w:rsidR="00387140" w:rsidRPr="0057180D" w:rsidRDefault="00387140" w:rsidP="00387140">
      <w:pPr>
        <w:pStyle w:val="ListParagraph"/>
        <w:numPr>
          <w:ilvl w:val="1"/>
          <w:numId w:val="3"/>
        </w:numPr>
        <w:rPr>
          <w:lang w:bidi="en-US"/>
        </w:rPr>
      </w:pPr>
      <w:r w:rsidRPr="0057180D">
        <w:rPr>
          <w:lang w:bidi="en-US"/>
        </w:rPr>
        <w:t>Button “Thực hiện” =&gt; Xử lý:</w:t>
      </w:r>
    </w:p>
    <w:p w14:paraId="44FCC5C8" w14:textId="19EA1E0F" w:rsidR="00387140" w:rsidRPr="0057180D" w:rsidRDefault="00511F89" w:rsidP="0051046F">
      <w:pPr>
        <w:pStyle w:val="ListParagraph"/>
        <w:numPr>
          <w:ilvl w:val="2"/>
          <w:numId w:val="3"/>
        </w:numPr>
        <w:rPr>
          <w:lang w:bidi="en-US"/>
        </w:rPr>
      </w:pPr>
      <w:r w:rsidRPr="0057180D">
        <w:rPr>
          <w:lang w:bidi="en-US"/>
        </w:rPr>
        <w:t>Sinh giao dịch 83</w:t>
      </w:r>
      <w:r w:rsidR="00387140" w:rsidRPr="0057180D">
        <w:rPr>
          <w:lang w:bidi="en-US"/>
        </w:rPr>
        <w:t xml:space="preserve">03 – </w:t>
      </w:r>
      <w:r w:rsidRPr="0057180D">
        <w:rPr>
          <w:lang w:bidi="en-US"/>
        </w:rPr>
        <w:t xml:space="preserve">“TTKD duyệt HS mua lại” </w:t>
      </w:r>
      <w:r w:rsidR="00387140" w:rsidRPr="0057180D">
        <w:rPr>
          <w:lang w:bidi="en-US"/>
        </w:rPr>
        <w:t xml:space="preserve">với Loại GD O – Chưa duyệt =&gt; </w:t>
      </w:r>
      <w:r w:rsidR="0051046F" w:rsidRPr="0057180D">
        <w:rPr>
          <w:lang w:bidi="en-US"/>
        </w:rPr>
        <w:t>Truyền giá trị ttkd_reason vào api theo allcode.cdval của lý do đã chọn</w:t>
      </w:r>
    </w:p>
    <w:p w14:paraId="303C5782" w14:textId="77777777" w:rsidR="00387140" w:rsidRPr="0057180D" w:rsidRDefault="00387140" w:rsidP="00387140">
      <w:pPr>
        <w:pStyle w:val="ListParagraph"/>
        <w:numPr>
          <w:ilvl w:val="0"/>
          <w:numId w:val="3"/>
        </w:numPr>
        <w:rPr>
          <w:lang w:bidi="en-US"/>
        </w:rPr>
      </w:pPr>
      <w:r w:rsidRPr="0057180D">
        <w:rPr>
          <w:lang w:bidi="en-US"/>
        </w:rPr>
        <w:t>Ấn nợ hồ sơ =&gt; Hiển thị popup bao gồm các trường thông tin</w:t>
      </w:r>
    </w:p>
    <w:p w14:paraId="15F5E581" w14:textId="77777777" w:rsidR="00387140" w:rsidRPr="0057180D" w:rsidRDefault="00387140" w:rsidP="00387140">
      <w:pPr>
        <w:pStyle w:val="ListParagraph"/>
        <w:numPr>
          <w:ilvl w:val="1"/>
          <w:numId w:val="3"/>
        </w:numPr>
        <w:rPr>
          <w:lang w:bidi="en-US"/>
        </w:rPr>
      </w:pPr>
      <w:r w:rsidRPr="0057180D">
        <w:rPr>
          <w:lang w:bidi="en-US"/>
        </w:rPr>
        <w:t>Lý do cho nợ: Hiển thị các giá trị từ allcode where cdtype = ‘OX’ and cdname = ‘DEBTREASON’</w:t>
      </w:r>
    </w:p>
    <w:p w14:paraId="15724016" w14:textId="77777777" w:rsidR="00387140" w:rsidRPr="0057180D" w:rsidRDefault="00387140" w:rsidP="00387140">
      <w:pPr>
        <w:pStyle w:val="ListParagraph"/>
        <w:numPr>
          <w:ilvl w:val="1"/>
          <w:numId w:val="3"/>
        </w:numPr>
        <w:rPr>
          <w:lang w:bidi="en-US"/>
        </w:rPr>
      </w:pPr>
      <w:r w:rsidRPr="0057180D">
        <w:rPr>
          <w:lang w:bidi="en-US"/>
        </w:rPr>
        <w:t>Button “Thực hiện” =&gt; Xử lý:</w:t>
      </w:r>
    </w:p>
    <w:p w14:paraId="0BFE2EC5" w14:textId="3EDFFB76" w:rsidR="00511F89" w:rsidRPr="0057180D" w:rsidRDefault="00511F89" w:rsidP="0051046F">
      <w:pPr>
        <w:pStyle w:val="ListParagraph"/>
        <w:numPr>
          <w:ilvl w:val="2"/>
          <w:numId w:val="3"/>
        </w:numPr>
        <w:rPr>
          <w:lang w:bidi="en-US"/>
        </w:rPr>
      </w:pPr>
      <w:r w:rsidRPr="0057180D">
        <w:rPr>
          <w:lang w:bidi="en-US"/>
        </w:rPr>
        <w:t>Sinh giao dịch 83</w:t>
      </w:r>
      <w:r w:rsidR="00387140" w:rsidRPr="0057180D">
        <w:rPr>
          <w:lang w:bidi="en-US"/>
        </w:rPr>
        <w:t xml:space="preserve">03 – </w:t>
      </w:r>
      <w:r w:rsidRPr="0057180D">
        <w:rPr>
          <w:lang w:bidi="en-US"/>
        </w:rPr>
        <w:t xml:space="preserve">“TTKD duyệt HS mua lại” </w:t>
      </w:r>
      <w:r w:rsidR="00387140" w:rsidRPr="0057180D">
        <w:rPr>
          <w:lang w:bidi="en-US"/>
        </w:rPr>
        <w:t xml:space="preserve">với Loại GD U – Cho nợ HS =&gt; </w:t>
      </w:r>
      <w:r w:rsidR="0051046F" w:rsidRPr="0057180D">
        <w:rPr>
          <w:lang w:bidi="en-US"/>
        </w:rPr>
        <w:t>Truyền giá trị ttkd_reason vào api theo allcode.cdval của lý do đã chọn</w:t>
      </w:r>
    </w:p>
    <w:p w14:paraId="62D7A5CD" w14:textId="77777777" w:rsidR="00387140" w:rsidRPr="0057180D" w:rsidRDefault="00387140" w:rsidP="00387140">
      <w:pPr>
        <w:pStyle w:val="ListParagraph"/>
        <w:numPr>
          <w:ilvl w:val="0"/>
          <w:numId w:val="3"/>
        </w:numPr>
        <w:rPr>
          <w:lang w:bidi="en-US"/>
        </w:rPr>
      </w:pPr>
      <w:r w:rsidRPr="0057180D">
        <w:rPr>
          <w:lang w:bidi="en-US"/>
        </w:rPr>
        <w:t>Ấn từ chối =&gt; Hiển thị popup bao gồm các trường thông tin</w:t>
      </w:r>
    </w:p>
    <w:p w14:paraId="0600857D" w14:textId="77777777" w:rsidR="00387140" w:rsidRPr="0057180D" w:rsidRDefault="00387140" w:rsidP="00387140">
      <w:pPr>
        <w:pStyle w:val="ListParagraph"/>
        <w:numPr>
          <w:ilvl w:val="1"/>
          <w:numId w:val="3"/>
        </w:numPr>
        <w:rPr>
          <w:lang w:bidi="en-US"/>
        </w:rPr>
      </w:pPr>
      <w:r w:rsidRPr="0057180D">
        <w:rPr>
          <w:lang w:bidi="en-US"/>
        </w:rPr>
        <w:t>Lý do từ chối: Hiển thị các giá trị từ allcode where cdtype = ‘OX’ and cdname = ‘REJREASON’</w:t>
      </w:r>
    </w:p>
    <w:p w14:paraId="5D0DC1FC" w14:textId="77777777" w:rsidR="00387140" w:rsidRPr="0057180D" w:rsidRDefault="00387140" w:rsidP="00387140">
      <w:pPr>
        <w:pStyle w:val="ListParagraph"/>
        <w:numPr>
          <w:ilvl w:val="1"/>
          <w:numId w:val="3"/>
        </w:numPr>
        <w:rPr>
          <w:lang w:bidi="en-US"/>
        </w:rPr>
      </w:pPr>
      <w:r w:rsidRPr="0057180D">
        <w:rPr>
          <w:lang w:bidi="en-US"/>
        </w:rPr>
        <w:t>Button “Thực hiện” =&gt; Xử lý:</w:t>
      </w:r>
    </w:p>
    <w:p w14:paraId="57ECD6BC" w14:textId="7DC27F1A" w:rsidR="00BB2F5D" w:rsidRPr="0057180D" w:rsidRDefault="00387140" w:rsidP="0051046F">
      <w:pPr>
        <w:pStyle w:val="ListParagraph"/>
        <w:numPr>
          <w:ilvl w:val="2"/>
          <w:numId w:val="3"/>
        </w:numPr>
        <w:rPr>
          <w:lang w:bidi="en-US"/>
        </w:rPr>
      </w:pPr>
      <w:r w:rsidRPr="0057180D">
        <w:rPr>
          <w:lang w:bidi="en-US"/>
        </w:rPr>
        <w:t>Sinh giao dịch 8</w:t>
      </w:r>
      <w:r w:rsidR="00850E22" w:rsidRPr="0057180D">
        <w:rPr>
          <w:lang w:bidi="en-US"/>
        </w:rPr>
        <w:t>3</w:t>
      </w:r>
      <w:r w:rsidRPr="0057180D">
        <w:rPr>
          <w:lang w:bidi="en-US"/>
        </w:rPr>
        <w:t xml:space="preserve">03 – </w:t>
      </w:r>
      <w:r w:rsidR="00850E22" w:rsidRPr="0057180D">
        <w:rPr>
          <w:lang w:bidi="en-US"/>
        </w:rPr>
        <w:t xml:space="preserve">“TTKD duyệt HS mua lại” </w:t>
      </w:r>
      <w:r w:rsidRPr="0057180D">
        <w:rPr>
          <w:lang w:bidi="en-US"/>
        </w:rPr>
        <w:t xml:space="preserve">với Loại GD R – Từ chối =&gt; </w:t>
      </w:r>
      <w:r w:rsidR="0051046F" w:rsidRPr="0057180D">
        <w:rPr>
          <w:lang w:bidi="en-US"/>
        </w:rPr>
        <w:t>Truyền giá trị ttkd_reason vào api theo allcode.cdval của lý do đã chọn</w:t>
      </w:r>
    </w:p>
    <w:p w14:paraId="299305BA" w14:textId="2693C432" w:rsidR="0051046F" w:rsidRPr="0057180D" w:rsidRDefault="0051046F" w:rsidP="0051046F">
      <w:pPr>
        <w:rPr>
          <w:b/>
          <w:i/>
          <w:lang w:bidi="en-US"/>
        </w:rPr>
      </w:pPr>
      <w:r w:rsidRPr="0057180D">
        <w:rPr>
          <w:b/>
          <w:i/>
          <w:lang w:bidi="en-US"/>
        </w:rPr>
        <w:t>(Cách xử lý giao dịch 8303 =&gt; Xem mục 8.5.3)</w:t>
      </w:r>
    </w:p>
    <w:p w14:paraId="431FB93E" w14:textId="77777777" w:rsidR="00387140" w:rsidRPr="0057180D" w:rsidRDefault="00387140" w:rsidP="00387140">
      <w:pPr>
        <w:rPr>
          <w:lang w:bidi="en-US"/>
        </w:rPr>
      </w:pPr>
    </w:p>
    <w:p w14:paraId="33125F82" w14:textId="3CD443B5" w:rsidR="00387140" w:rsidRPr="0057180D" w:rsidRDefault="00850E22" w:rsidP="00387140">
      <w:pPr>
        <w:rPr>
          <w:lang w:bidi="en-US"/>
        </w:rPr>
      </w:pPr>
      <w:r w:rsidRPr="0057180D">
        <w:rPr>
          <w:lang w:bidi="en-US"/>
        </w:rPr>
        <w:lastRenderedPageBreak/>
        <w:t>Appcheck của 83</w:t>
      </w:r>
      <w:r w:rsidR="00501E63" w:rsidRPr="0057180D">
        <w:rPr>
          <w:lang w:bidi="en-US"/>
        </w:rPr>
        <w:t>05</w:t>
      </w:r>
      <w:r w:rsidR="00387140" w:rsidRPr="0057180D">
        <w:rPr>
          <w:lang w:bidi="en-US"/>
        </w:rPr>
        <w:t>:</w:t>
      </w:r>
    </w:p>
    <w:p w14:paraId="62E6CBDA" w14:textId="0FE16171" w:rsidR="00387140" w:rsidRPr="0057180D" w:rsidRDefault="00387140" w:rsidP="00387140">
      <w:pPr>
        <w:pStyle w:val="ListParagraph"/>
        <w:numPr>
          <w:ilvl w:val="0"/>
          <w:numId w:val="3"/>
        </w:numPr>
        <w:rPr>
          <w:lang w:bidi="en-US"/>
        </w:rPr>
      </w:pPr>
      <w:r w:rsidRPr="0057180D">
        <w:rPr>
          <w:lang w:bidi="en-US"/>
        </w:rPr>
        <w:t xml:space="preserve">Chỉ được thực hiện với các deal có </w:t>
      </w:r>
      <w:r w:rsidR="00850E22" w:rsidRPr="0057180D">
        <w:rPr>
          <w:lang w:bidi="en-US"/>
        </w:rPr>
        <w:t>sereqclose</w:t>
      </w:r>
      <w:r w:rsidR="00337317" w:rsidRPr="0057180D">
        <w:rPr>
          <w:lang w:bidi="en-US"/>
        </w:rPr>
        <w:t xml:space="preserve">.status = ‘A’ </w:t>
      </w:r>
      <w:r w:rsidRPr="0057180D">
        <w:rPr>
          <w:lang w:bidi="en-US"/>
        </w:rPr>
        <w:t xml:space="preserve">&amp; </w:t>
      </w:r>
      <w:r w:rsidR="00850E22" w:rsidRPr="0057180D">
        <w:rPr>
          <w:lang w:bidi="en-US"/>
        </w:rPr>
        <w:t>sereqclose</w:t>
      </w:r>
      <w:r w:rsidRPr="0057180D">
        <w:rPr>
          <w:lang w:bidi="en-US"/>
        </w:rPr>
        <w:t>.ttkd_prof_stat in (‘P’,  ‘A’)</w:t>
      </w:r>
      <w:r w:rsidR="00850E22" w:rsidRPr="0057180D">
        <w:rPr>
          <w:lang w:bidi="en-US"/>
        </w:rPr>
        <w:t xml:space="preserve"> &amp; oxmast.status &lt;&gt; ‘R’</w:t>
      </w:r>
      <w:r w:rsidR="00FA4C71" w:rsidRPr="0057180D">
        <w:rPr>
          <w:lang w:bidi="en-US"/>
        </w:rPr>
        <w:t xml:space="preserve"> &amp; sereqclose.ttkd_stat_maker IS NULL</w:t>
      </w:r>
      <w:r w:rsidR="00331740" w:rsidRPr="0057180D">
        <w:rPr>
          <w:lang w:bidi="en-US"/>
        </w:rPr>
        <w:t>; inner join profilemanager bản ghi tương ứng theo confirmno &amp; oxtype = ‘B’ có status in (‘C’, ‘D’)</w:t>
      </w:r>
    </w:p>
    <w:p w14:paraId="4B274AED" w14:textId="7A816107" w:rsidR="00387140" w:rsidRPr="0057180D" w:rsidRDefault="00387140" w:rsidP="00387140">
      <w:pPr>
        <w:pStyle w:val="ListParagraph"/>
        <w:numPr>
          <w:ilvl w:val="0"/>
          <w:numId w:val="3"/>
        </w:numPr>
        <w:rPr>
          <w:lang w:bidi="en-US"/>
        </w:rPr>
      </w:pPr>
      <w:r w:rsidRPr="0057180D">
        <w:rPr>
          <w:lang w:bidi="en-US"/>
        </w:rPr>
        <w:t xml:space="preserve">Type O – chờ duyệt: deal phải có </w:t>
      </w:r>
      <w:r w:rsidR="00850E22" w:rsidRPr="0057180D">
        <w:rPr>
          <w:lang w:bidi="en-US"/>
        </w:rPr>
        <w:t>sereqclose</w:t>
      </w:r>
      <w:r w:rsidRPr="0057180D">
        <w:rPr>
          <w:lang w:bidi="en-US"/>
        </w:rPr>
        <w:t xml:space="preserve">.ttkd_profile_stat </w:t>
      </w:r>
      <w:r w:rsidR="00ED7A4A" w:rsidRPr="0057180D">
        <w:rPr>
          <w:lang w:bidi="en-US"/>
        </w:rPr>
        <w:t>= ‘P’</w:t>
      </w:r>
    </w:p>
    <w:p w14:paraId="3D72530B" w14:textId="0F35C016" w:rsidR="00387140" w:rsidRPr="0057180D" w:rsidRDefault="00387140" w:rsidP="00387140">
      <w:pPr>
        <w:pStyle w:val="ListParagraph"/>
        <w:numPr>
          <w:ilvl w:val="0"/>
          <w:numId w:val="3"/>
        </w:numPr>
        <w:rPr>
          <w:lang w:bidi="en-US"/>
        </w:rPr>
      </w:pPr>
      <w:r w:rsidRPr="0057180D">
        <w:rPr>
          <w:lang w:bidi="en-US"/>
        </w:rPr>
        <w:t>Type R – từ chối: deal phải thỏa mãn NOT (</w:t>
      </w:r>
      <w:r w:rsidR="00850E22" w:rsidRPr="0057180D">
        <w:rPr>
          <w:lang w:bidi="en-US"/>
        </w:rPr>
        <w:t>sereqclose</w:t>
      </w:r>
      <w:r w:rsidRPr="0057180D">
        <w:rPr>
          <w:lang w:bidi="en-US"/>
        </w:rPr>
        <w:t xml:space="preserve">.status in (‘C’, ‘R’) or </w:t>
      </w:r>
      <w:r w:rsidR="00850E22" w:rsidRPr="0057180D">
        <w:rPr>
          <w:lang w:bidi="en-US"/>
        </w:rPr>
        <w:t>sereqclose</w:t>
      </w:r>
      <w:r w:rsidRPr="0057180D">
        <w:rPr>
          <w:lang w:bidi="en-US"/>
        </w:rPr>
        <w:t xml:space="preserve">.accounting_stat </w:t>
      </w:r>
      <w:r w:rsidR="00B961F2" w:rsidRPr="0057180D">
        <w:rPr>
          <w:lang w:bidi="en-US"/>
        </w:rPr>
        <w:t>in</w:t>
      </w:r>
      <w:r w:rsidRPr="0057180D">
        <w:rPr>
          <w:lang w:bidi="en-US"/>
        </w:rPr>
        <w:t xml:space="preserve"> </w:t>
      </w:r>
      <w:r w:rsidR="00B961F2" w:rsidRPr="0057180D">
        <w:rPr>
          <w:lang w:bidi="en-US"/>
        </w:rPr>
        <w:t xml:space="preserve">(‘D’, </w:t>
      </w:r>
      <w:r w:rsidRPr="0057180D">
        <w:rPr>
          <w:lang w:bidi="en-US"/>
        </w:rPr>
        <w:t>‘C’</w:t>
      </w:r>
      <w:r w:rsidR="00B961F2" w:rsidRPr="0057180D">
        <w:rPr>
          <w:lang w:bidi="en-US"/>
        </w:rPr>
        <w:t>)</w:t>
      </w:r>
      <w:r w:rsidRPr="0057180D">
        <w:rPr>
          <w:lang w:bidi="en-US"/>
        </w:rPr>
        <w:t xml:space="preserve"> or </w:t>
      </w:r>
      <w:r w:rsidR="00850E22" w:rsidRPr="0057180D">
        <w:rPr>
          <w:lang w:bidi="en-US"/>
        </w:rPr>
        <w:t>sereqclose</w:t>
      </w:r>
      <w:r w:rsidRPr="0057180D">
        <w:rPr>
          <w:lang w:bidi="en-US"/>
        </w:rPr>
        <w:t>.transfer_stat = ‘C’)</w:t>
      </w:r>
    </w:p>
    <w:p w14:paraId="65E8AAE1" w14:textId="77777777" w:rsidR="00387140" w:rsidRPr="0057180D" w:rsidRDefault="00387140" w:rsidP="00387140">
      <w:pPr>
        <w:rPr>
          <w:lang w:bidi="en-US"/>
        </w:rPr>
      </w:pPr>
    </w:p>
    <w:p w14:paraId="29F06A6F" w14:textId="51B53B05" w:rsidR="00387140" w:rsidRPr="0057180D" w:rsidRDefault="00387140" w:rsidP="00387140">
      <w:pPr>
        <w:rPr>
          <w:b/>
          <w:i/>
          <w:lang w:bidi="en-US"/>
        </w:rPr>
      </w:pPr>
      <w:r w:rsidRPr="0057180D">
        <w:rPr>
          <w:b/>
          <w:i/>
          <w:lang w:bidi="en-US"/>
        </w:rPr>
        <w:t>Đồng bộ lệnh</w:t>
      </w:r>
      <w:r w:rsidR="0059450F" w:rsidRPr="0057180D">
        <w:rPr>
          <w:b/>
          <w:i/>
          <w:lang w:bidi="en-US"/>
        </w:rPr>
        <w:t xml:space="preserve"> ở tab tất toán</w:t>
      </w:r>
      <w:r w:rsidRPr="0057180D">
        <w:rPr>
          <w:b/>
          <w:i/>
          <w:lang w:bidi="en-US"/>
        </w:rPr>
        <w:t xml:space="preserve"> sau khi duyệt giao dịch</w:t>
      </w:r>
    </w:p>
    <w:p w14:paraId="072FDEFF" w14:textId="77777777" w:rsidR="00387140" w:rsidRPr="0057180D" w:rsidRDefault="00387140" w:rsidP="00387140">
      <w:pPr>
        <w:rPr>
          <w:b/>
          <w:i/>
          <w:lang w:bidi="en-US"/>
        </w:rPr>
      </w:pPr>
      <w:r w:rsidRPr="0057180D">
        <w:rPr>
          <w:b/>
          <w:i/>
          <w:lang w:bidi="en-US"/>
        </w:rPr>
        <w:t>Refresh lại grid sau khi thực hiện xong.</w:t>
      </w:r>
    </w:p>
    <w:p w14:paraId="027CFF10" w14:textId="77777777" w:rsidR="00501E63" w:rsidRPr="0057180D" w:rsidRDefault="00501E63" w:rsidP="00387140">
      <w:pPr>
        <w:rPr>
          <w:b/>
          <w:i/>
          <w:lang w:bidi="en-US"/>
        </w:rPr>
      </w:pPr>
    </w:p>
    <w:p w14:paraId="1051C475" w14:textId="3DC7E617" w:rsidR="00501E63" w:rsidRPr="0057180D" w:rsidRDefault="00501E63" w:rsidP="00501E63">
      <w:pPr>
        <w:pStyle w:val="Heading3"/>
      </w:pPr>
      <w:bookmarkStart w:id="303" w:name="_Toc75156741"/>
      <w:r w:rsidRPr="0057180D">
        <w:t>Quy tắc thực hiện giao dịch 8303</w:t>
      </w:r>
      <w:bookmarkEnd w:id="303"/>
    </w:p>
    <w:p w14:paraId="6D75082F" w14:textId="3ABF9879" w:rsidR="00501E63" w:rsidRPr="0057180D" w:rsidRDefault="00501E63" w:rsidP="00501E63">
      <w:pPr>
        <w:pStyle w:val="Heading4"/>
        <w:rPr>
          <w:color w:val="auto"/>
        </w:rPr>
      </w:pPr>
      <w:bookmarkStart w:id="304" w:name="_Toc75156742"/>
      <w:r w:rsidRPr="0057180D">
        <w:rPr>
          <w:color w:val="auto"/>
        </w:rPr>
        <w:t>Appcheck</w:t>
      </w:r>
      <w:bookmarkEnd w:id="304"/>
    </w:p>
    <w:p w14:paraId="4B752DEF" w14:textId="50744E17" w:rsidR="00501E63" w:rsidRPr="0057180D" w:rsidRDefault="00501E63" w:rsidP="00501E63">
      <w:pPr>
        <w:pStyle w:val="ListParagraph"/>
        <w:numPr>
          <w:ilvl w:val="0"/>
          <w:numId w:val="3"/>
        </w:numPr>
        <w:rPr>
          <w:lang w:bidi="en-US"/>
        </w:rPr>
      </w:pPr>
      <w:r w:rsidRPr="0057180D">
        <w:rPr>
          <w:lang w:bidi="en-US"/>
        </w:rPr>
        <w:t>Chỉ được thực hiện với các deal có sereqclose.status = ‘A’ &amp; sereqclose.ttkd_prof_stat in (‘P’,  ‘A’) &amp; oxmast.status &lt;&gt; ‘R’</w:t>
      </w:r>
      <w:r w:rsidR="00FA4C71" w:rsidRPr="0057180D">
        <w:rPr>
          <w:lang w:bidi="en-US"/>
        </w:rPr>
        <w:t xml:space="preserve"> &amp; { (sereqclose.ttkd_stat_maker IS NULL AND </w:t>
      </w:r>
      <w:r w:rsidR="00EE124D" w:rsidRPr="0057180D">
        <w:rPr>
          <w:lang w:bidi="en-US"/>
        </w:rPr>
        <w:t xml:space="preserve">SYSVAR.TTKD_APPROVE_LEV </w:t>
      </w:r>
      <w:r w:rsidR="00FA4C71" w:rsidRPr="0057180D">
        <w:rPr>
          <w:lang w:bidi="en-US"/>
        </w:rPr>
        <w:t xml:space="preserve">= 1) OR (sereqclose.ttkd_stat_maker IS NOT NULL AND </w:t>
      </w:r>
      <w:r w:rsidR="00EE124D" w:rsidRPr="0057180D">
        <w:rPr>
          <w:lang w:bidi="en-US"/>
        </w:rPr>
        <w:t xml:space="preserve">SYSVAR.TTKD_APPROVE_LEV </w:t>
      </w:r>
      <w:r w:rsidR="00FA4C71" w:rsidRPr="0057180D">
        <w:rPr>
          <w:lang w:bidi="en-US"/>
        </w:rPr>
        <w:t>= 2)}</w:t>
      </w:r>
      <w:r w:rsidR="00331740" w:rsidRPr="0057180D">
        <w:rPr>
          <w:lang w:bidi="en-US"/>
        </w:rPr>
        <w:t>; inner join profilemanager bản ghi tương ứng theo confirmno &amp; oxtype = ‘B’ có status in (‘C’, ‘D’)</w:t>
      </w:r>
    </w:p>
    <w:p w14:paraId="69700948" w14:textId="3C4DF84F" w:rsidR="00501E63" w:rsidRPr="0057180D" w:rsidRDefault="00501E63" w:rsidP="00501E63">
      <w:pPr>
        <w:pStyle w:val="ListParagraph"/>
        <w:numPr>
          <w:ilvl w:val="0"/>
          <w:numId w:val="3"/>
        </w:numPr>
        <w:rPr>
          <w:lang w:bidi="en-US"/>
        </w:rPr>
      </w:pPr>
      <w:r w:rsidRPr="0057180D">
        <w:rPr>
          <w:lang w:bidi="en-US"/>
        </w:rPr>
        <w:t>Type O – chờ duyệt: deal phải c</w:t>
      </w:r>
      <w:r w:rsidR="00BB07CA" w:rsidRPr="0057180D">
        <w:rPr>
          <w:lang w:bidi="en-US"/>
        </w:rPr>
        <w:t xml:space="preserve">ó sereqclose.ttkd_profile_stat </w:t>
      </w:r>
      <w:r w:rsidR="00ED7A4A" w:rsidRPr="0057180D">
        <w:rPr>
          <w:lang w:bidi="en-US"/>
        </w:rPr>
        <w:t>= ‘P’</w:t>
      </w:r>
    </w:p>
    <w:p w14:paraId="0A20F8BC" w14:textId="77777777" w:rsidR="00501E63" w:rsidRPr="0057180D" w:rsidRDefault="00501E63" w:rsidP="00501E63">
      <w:pPr>
        <w:pStyle w:val="ListParagraph"/>
        <w:numPr>
          <w:ilvl w:val="0"/>
          <w:numId w:val="3"/>
        </w:numPr>
        <w:rPr>
          <w:lang w:bidi="en-US"/>
        </w:rPr>
      </w:pPr>
      <w:r w:rsidRPr="0057180D">
        <w:rPr>
          <w:lang w:bidi="en-US"/>
        </w:rPr>
        <w:t>Type R – từ chối: deal phải thỏa mãn NOT (sereqclose.status in (‘C’, ‘R’) or sereqclose.accounting_stat in (‘D’, ‘C’) or sereqclose.transfer_stat = ‘C’)</w:t>
      </w:r>
    </w:p>
    <w:p w14:paraId="35EF5C95" w14:textId="77777777" w:rsidR="00501E63" w:rsidRPr="0057180D" w:rsidRDefault="00501E63" w:rsidP="00501E63">
      <w:pPr>
        <w:rPr>
          <w:lang w:bidi="en-US"/>
        </w:rPr>
      </w:pPr>
    </w:p>
    <w:p w14:paraId="7D0BA136" w14:textId="7187888B" w:rsidR="00387140" w:rsidRPr="0057180D" w:rsidRDefault="00FA4C71" w:rsidP="00FA4C71">
      <w:pPr>
        <w:pStyle w:val="Heading4"/>
        <w:rPr>
          <w:color w:val="auto"/>
        </w:rPr>
      </w:pPr>
      <w:bookmarkStart w:id="305" w:name="_Toc75156743"/>
      <w:r w:rsidRPr="0057180D">
        <w:rPr>
          <w:color w:val="auto"/>
        </w:rPr>
        <w:t>Appupdate</w:t>
      </w:r>
      <w:bookmarkEnd w:id="305"/>
    </w:p>
    <w:p w14:paraId="4F45FAA0" w14:textId="77777777" w:rsidR="00FA4C71" w:rsidRPr="0057180D" w:rsidRDefault="00FA4C71" w:rsidP="00FA4C71">
      <w:pPr>
        <w:rPr>
          <w:lang w:bidi="en-US"/>
        </w:rPr>
      </w:pPr>
      <w:r w:rsidRPr="0057180D">
        <w:rPr>
          <w:lang w:bidi="en-US"/>
        </w:rPr>
        <w:t xml:space="preserve">Chỉ có 1 cấp make. Không sinh ngoài Home. </w:t>
      </w:r>
    </w:p>
    <w:p w14:paraId="1350FCD1" w14:textId="728FE561" w:rsidR="00FA4C71" w:rsidRPr="0057180D" w:rsidRDefault="00FA4C71" w:rsidP="00FA4C71">
      <w:pPr>
        <w:pStyle w:val="ListParagraph"/>
        <w:numPr>
          <w:ilvl w:val="0"/>
          <w:numId w:val="3"/>
        </w:numPr>
        <w:rPr>
          <w:lang w:bidi="en-US"/>
        </w:rPr>
      </w:pPr>
      <w:r w:rsidRPr="0057180D">
        <w:rPr>
          <w:lang w:bidi="en-US"/>
        </w:rPr>
        <w:t>Giao dịch 8303 – “TTKD duyệt HS mua lại” với loại GD C – Phê duyệt=&gt; Chỉ có 1 cấp make. Không sinh ngoài Home</w:t>
      </w:r>
    </w:p>
    <w:p w14:paraId="24FF8A23" w14:textId="77777777" w:rsidR="00FA4C71" w:rsidRPr="0057180D" w:rsidRDefault="00FA4C71" w:rsidP="00FA4C71">
      <w:pPr>
        <w:pStyle w:val="ListParagraph"/>
        <w:numPr>
          <w:ilvl w:val="1"/>
          <w:numId w:val="3"/>
        </w:numPr>
        <w:rPr>
          <w:lang w:bidi="en-US"/>
        </w:rPr>
      </w:pPr>
      <w:r w:rsidRPr="0057180D">
        <w:rPr>
          <w:lang w:bidi="en-US"/>
        </w:rPr>
        <w:t>Cập nhật sereqclose.ttkd_profile_stat= ‘C’</w:t>
      </w:r>
    </w:p>
    <w:p w14:paraId="155FC024" w14:textId="155AD483" w:rsidR="00FA4C71" w:rsidRPr="0057180D" w:rsidRDefault="00FA4C71" w:rsidP="00FA4C71">
      <w:pPr>
        <w:pStyle w:val="ListParagraph"/>
        <w:numPr>
          <w:ilvl w:val="1"/>
          <w:numId w:val="3"/>
        </w:numPr>
        <w:rPr>
          <w:lang w:bidi="en-US"/>
        </w:rPr>
      </w:pPr>
      <w:r w:rsidRPr="0057180D">
        <w:rPr>
          <w:lang w:bidi="en-US"/>
        </w:rPr>
        <w:t>Cập nhật sereqclose.offid = tlid của user đang thực hiện giao dịch</w:t>
      </w:r>
    </w:p>
    <w:p w14:paraId="7A631AA2" w14:textId="77777777" w:rsidR="00FA4C71" w:rsidRPr="0057180D" w:rsidRDefault="00FA4C71" w:rsidP="00FA4C71">
      <w:pPr>
        <w:pStyle w:val="ListParagraph"/>
        <w:numPr>
          <w:ilvl w:val="1"/>
          <w:numId w:val="3"/>
        </w:numPr>
        <w:rPr>
          <w:lang w:bidi="en-US"/>
        </w:rPr>
      </w:pPr>
      <w:r w:rsidRPr="0057180D">
        <w:rPr>
          <w:lang w:bidi="en-US"/>
        </w:rPr>
        <w:t>Cập nhật sereqclose.ttkd_reason = NULL</w:t>
      </w:r>
    </w:p>
    <w:p w14:paraId="5C607548" w14:textId="5E4B300A" w:rsidR="00FA4C71" w:rsidRPr="0057180D" w:rsidRDefault="00FA4C71" w:rsidP="00FA4C71">
      <w:pPr>
        <w:pStyle w:val="ListParagraph"/>
        <w:numPr>
          <w:ilvl w:val="1"/>
          <w:numId w:val="3"/>
        </w:numPr>
        <w:rPr>
          <w:lang w:bidi="en-US"/>
        </w:rPr>
      </w:pPr>
      <w:r w:rsidRPr="0057180D">
        <w:rPr>
          <w:lang w:bidi="en-US"/>
        </w:rPr>
        <w:t>Cập nhật sereqclose.ttkd_stat_maker = NULL</w:t>
      </w:r>
    </w:p>
    <w:p w14:paraId="7327E3F0" w14:textId="707085AC" w:rsidR="00FA4C71" w:rsidRPr="0057180D" w:rsidRDefault="00FA4C71" w:rsidP="00FA4C71">
      <w:pPr>
        <w:pStyle w:val="ListParagraph"/>
        <w:numPr>
          <w:ilvl w:val="1"/>
          <w:numId w:val="3"/>
        </w:numPr>
        <w:rPr>
          <w:lang w:bidi="en-US"/>
        </w:rPr>
      </w:pPr>
      <w:r w:rsidRPr="0057180D">
        <w:rPr>
          <w:lang w:bidi="en-US"/>
        </w:rPr>
        <w:t>Cập nhật sereqclose.ttkd_reason_maker =  NULL</w:t>
      </w:r>
    </w:p>
    <w:p w14:paraId="5648AAB0" w14:textId="77777777" w:rsidR="00C367BF" w:rsidRPr="0057180D" w:rsidRDefault="00FA4C71" w:rsidP="00FA4C71">
      <w:pPr>
        <w:pStyle w:val="ListParagraph"/>
        <w:numPr>
          <w:ilvl w:val="1"/>
          <w:numId w:val="3"/>
        </w:numPr>
        <w:rPr>
          <w:lang w:bidi="en-US"/>
        </w:rPr>
      </w:pPr>
      <w:r w:rsidRPr="0057180D">
        <w:rPr>
          <w:lang w:bidi="en-US"/>
        </w:rPr>
        <w:t>Cập nhật sereqclose.last_update_prof_dt = ngày hệ thống;</w:t>
      </w:r>
    </w:p>
    <w:p w14:paraId="4701A25A" w14:textId="06FC811F" w:rsidR="00FA4C71" w:rsidRPr="0057180D" w:rsidRDefault="00C367BF" w:rsidP="00FA4C71">
      <w:pPr>
        <w:pStyle w:val="ListParagraph"/>
        <w:numPr>
          <w:ilvl w:val="1"/>
          <w:numId w:val="3"/>
        </w:numPr>
        <w:rPr>
          <w:lang w:bidi="en-US"/>
        </w:rPr>
      </w:pPr>
      <w:r w:rsidRPr="0057180D">
        <w:rPr>
          <w:lang w:bidi="en-US"/>
        </w:rPr>
        <w:t>Cập nhật</w:t>
      </w:r>
      <w:r w:rsidR="00FA4C71" w:rsidRPr="0057180D">
        <w:rPr>
          <w:lang w:bidi="en-US"/>
        </w:rPr>
        <w:t xml:space="preserve"> sereqclose.start_prof_debt_dt = NULL</w:t>
      </w:r>
    </w:p>
    <w:p w14:paraId="6A921C52" w14:textId="77777777" w:rsidR="00FA4C71" w:rsidRPr="0057180D" w:rsidRDefault="00FA4C71" w:rsidP="00FA4C71">
      <w:pPr>
        <w:pStyle w:val="ListParagraph"/>
        <w:numPr>
          <w:ilvl w:val="1"/>
          <w:numId w:val="3"/>
        </w:numPr>
        <w:rPr>
          <w:lang w:bidi="en-US"/>
        </w:rPr>
      </w:pPr>
      <w:r w:rsidRPr="0057180D">
        <w:rPr>
          <w:lang w:bidi="en-US"/>
        </w:rPr>
        <w:t>Cập nhật sereqclose.appr_stat</w:t>
      </w:r>
    </w:p>
    <w:p w14:paraId="02555E51" w14:textId="4974EF1E" w:rsidR="00FA4C71" w:rsidRPr="0057180D" w:rsidRDefault="00C367BF" w:rsidP="00FA4C71">
      <w:pPr>
        <w:pStyle w:val="ListParagraph"/>
        <w:numPr>
          <w:ilvl w:val="2"/>
          <w:numId w:val="3"/>
        </w:numPr>
        <w:rPr>
          <w:lang w:bidi="en-US"/>
        </w:rPr>
      </w:pPr>
      <w:r w:rsidRPr="0057180D">
        <w:rPr>
          <w:lang w:bidi="en-US"/>
        </w:rPr>
        <w:t>Nếu sereqclose.appr_stat in (‘N’, ‘P’)</w:t>
      </w:r>
      <w:r w:rsidR="00FA4C71" w:rsidRPr="0057180D">
        <w:rPr>
          <w:lang w:bidi="en-US"/>
        </w:rPr>
        <w:t xml:space="preserve"> =&gt; cập nhật = ‘A’</w:t>
      </w:r>
    </w:p>
    <w:p w14:paraId="20100BD1" w14:textId="77777777" w:rsidR="00FA4C71" w:rsidRPr="0057180D" w:rsidRDefault="00FA4C71" w:rsidP="00FA4C71">
      <w:pPr>
        <w:pStyle w:val="ListParagraph"/>
        <w:numPr>
          <w:ilvl w:val="2"/>
          <w:numId w:val="3"/>
        </w:numPr>
        <w:rPr>
          <w:lang w:bidi="en-US"/>
        </w:rPr>
      </w:pPr>
      <w:r w:rsidRPr="0057180D">
        <w:rPr>
          <w:lang w:bidi="en-US"/>
        </w:rPr>
        <w:t>Còn lại giữ nguyên</w:t>
      </w:r>
    </w:p>
    <w:p w14:paraId="2397E3FF" w14:textId="77777777" w:rsidR="00C367BF" w:rsidRPr="0057180D" w:rsidRDefault="00C367BF" w:rsidP="00C367BF">
      <w:pPr>
        <w:pStyle w:val="ListParagraph"/>
        <w:numPr>
          <w:ilvl w:val="1"/>
          <w:numId w:val="3"/>
        </w:numPr>
        <w:rPr>
          <w:lang w:bidi="en-US"/>
        </w:rPr>
      </w:pPr>
      <w:r w:rsidRPr="0057180D">
        <w:rPr>
          <w:lang w:bidi="en-US"/>
        </w:rPr>
        <w:t>Cập nhật sereqclose.transfer_stat:</w:t>
      </w:r>
    </w:p>
    <w:p w14:paraId="15127532" w14:textId="77777777" w:rsidR="00C367BF" w:rsidRPr="0057180D" w:rsidRDefault="00C367BF" w:rsidP="00C367BF">
      <w:pPr>
        <w:pStyle w:val="ListParagraph"/>
        <w:numPr>
          <w:ilvl w:val="2"/>
          <w:numId w:val="3"/>
        </w:numPr>
        <w:rPr>
          <w:lang w:bidi="en-US"/>
        </w:rPr>
      </w:pPr>
      <w:r w:rsidRPr="0057180D">
        <w:rPr>
          <w:lang w:bidi="en-US"/>
        </w:rPr>
        <w:t>Nếu sereqclose.transfer_stat = ‘N’ =&gt; Cập nhật = ‘P’</w:t>
      </w:r>
    </w:p>
    <w:p w14:paraId="0026C48D" w14:textId="77777777" w:rsidR="00C367BF" w:rsidRPr="0057180D" w:rsidRDefault="00C367BF" w:rsidP="00C367BF">
      <w:pPr>
        <w:pStyle w:val="ListParagraph"/>
        <w:numPr>
          <w:ilvl w:val="2"/>
          <w:numId w:val="3"/>
        </w:numPr>
        <w:rPr>
          <w:lang w:bidi="en-US"/>
        </w:rPr>
      </w:pPr>
      <w:r w:rsidRPr="0057180D">
        <w:rPr>
          <w:lang w:bidi="en-US"/>
        </w:rPr>
        <w:t>Còn lại giữ nguyên</w:t>
      </w:r>
    </w:p>
    <w:p w14:paraId="1DB914E7" w14:textId="5EF18BA6" w:rsidR="00A4305B" w:rsidRPr="0057180D" w:rsidRDefault="00A4305B" w:rsidP="00FA4C71">
      <w:pPr>
        <w:pStyle w:val="ListParagraph"/>
        <w:numPr>
          <w:ilvl w:val="1"/>
          <w:numId w:val="3"/>
        </w:numPr>
        <w:rPr>
          <w:lang w:bidi="en-US"/>
        </w:rPr>
      </w:pPr>
      <w:r w:rsidRPr="0057180D">
        <w:rPr>
          <w:lang w:bidi="en-US"/>
        </w:rPr>
        <w:t>Nếu cần BKS phê duyệt =&gt; Điều kiện: SYSVAR.BKS_APPROVE_BUY = ‘Y’:</w:t>
      </w:r>
    </w:p>
    <w:p w14:paraId="4DA5711F" w14:textId="2B63F995" w:rsidR="00A4305B" w:rsidRPr="0057180D" w:rsidRDefault="00A4305B" w:rsidP="00A4305B">
      <w:pPr>
        <w:pStyle w:val="ListParagraph"/>
        <w:numPr>
          <w:ilvl w:val="2"/>
          <w:numId w:val="3"/>
        </w:numPr>
        <w:rPr>
          <w:lang w:bidi="en-US"/>
        </w:rPr>
      </w:pPr>
      <w:r w:rsidRPr="0057180D">
        <w:rPr>
          <w:lang w:bidi="en-US"/>
        </w:rPr>
        <w:t>Cập nhật sereqclose.bks_profile_stat</w:t>
      </w:r>
    </w:p>
    <w:p w14:paraId="489EED5D" w14:textId="7F6EF6AC" w:rsidR="00C367BF" w:rsidRPr="0057180D" w:rsidRDefault="00C367BF" w:rsidP="00A4305B">
      <w:pPr>
        <w:pStyle w:val="ListParagraph"/>
        <w:numPr>
          <w:ilvl w:val="3"/>
          <w:numId w:val="3"/>
        </w:numPr>
        <w:rPr>
          <w:lang w:bidi="en-US"/>
        </w:rPr>
      </w:pPr>
      <w:r w:rsidRPr="0057180D">
        <w:rPr>
          <w:lang w:bidi="en-US"/>
        </w:rPr>
        <w:t>Nếu sereqclose.bks_prof_stat in (‘N’, ‘P’, ‘A’) =&gt; giữ nguyên</w:t>
      </w:r>
    </w:p>
    <w:p w14:paraId="00309E1D" w14:textId="4498B93E" w:rsidR="00A4305B" w:rsidRPr="0057180D" w:rsidRDefault="00C367BF" w:rsidP="00C367BF">
      <w:pPr>
        <w:pStyle w:val="ListParagraph"/>
        <w:numPr>
          <w:ilvl w:val="3"/>
          <w:numId w:val="3"/>
        </w:numPr>
        <w:rPr>
          <w:lang w:bidi="en-US"/>
        </w:rPr>
      </w:pPr>
      <w:r w:rsidRPr="0057180D">
        <w:rPr>
          <w:lang w:bidi="en-US"/>
        </w:rPr>
        <w:t>Còn lại</w:t>
      </w:r>
      <w:r w:rsidR="00A4305B" w:rsidRPr="0057180D">
        <w:rPr>
          <w:lang w:bidi="en-US"/>
        </w:rPr>
        <w:t xml:space="preserve"> =&gt; cập nhật = ‘A’ (Chờ duyệt lại)</w:t>
      </w:r>
    </w:p>
    <w:p w14:paraId="57AB21EA" w14:textId="1EDCCB41" w:rsidR="00A4305B" w:rsidRPr="0057180D" w:rsidRDefault="00A4305B" w:rsidP="00A4305B">
      <w:pPr>
        <w:pStyle w:val="ListParagraph"/>
        <w:numPr>
          <w:ilvl w:val="1"/>
          <w:numId w:val="3"/>
        </w:numPr>
        <w:rPr>
          <w:lang w:bidi="en-US"/>
        </w:rPr>
      </w:pPr>
      <w:r w:rsidRPr="0057180D">
        <w:rPr>
          <w:lang w:bidi="en-US"/>
        </w:rPr>
        <w:t>Nếu không cần BKS phê duyệt =&gt; Điều kiện: SYSVAR.BKS_APPROVE_BUY = ‘N’:</w:t>
      </w:r>
    </w:p>
    <w:p w14:paraId="320751A5" w14:textId="5DD403C7" w:rsidR="00C367BF" w:rsidRPr="0057180D" w:rsidRDefault="00C367BF" w:rsidP="00A4305B">
      <w:pPr>
        <w:pStyle w:val="ListParagraph"/>
        <w:numPr>
          <w:ilvl w:val="2"/>
          <w:numId w:val="3"/>
        </w:numPr>
        <w:rPr>
          <w:lang w:bidi="en-US"/>
        </w:rPr>
      </w:pPr>
      <w:r w:rsidRPr="0057180D">
        <w:rPr>
          <w:lang w:bidi="en-US"/>
        </w:rPr>
        <w:t>Cập nhật trạng thái BKS</w:t>
      </w:r>
    </w:p>
    <w:p w14:paraId="7F180600" w14:textId="53797FAD" w:rsidR="00A4305B" w:rsidRPr="0057180D" w:rsidRDefault="00A4305B" w:rsidP="00C367BF">
      <w:pPr>
        <w:pStyle w:val="ListParagraph"/>
        <w:numPr>
          <w:ilvl w:val="3"/>
          <w:numId w:val="3"/>
        </w:numPr>
        <w:rPr>
          <w:lang w:bidi="en-US"/>
        </w:rPr>
      </w:pPr>
      <w:r w:rsidRPr="0057180D">
        <w:rPr>
          <w:lang w:bidi="en-US"/>
        </w:rPr>
        <w:t>Cập nhật sereqclose.bks_profile_stat = ‘C’</w:t>
      </w:r>
    </w:p>
    <w:p w14:paraId="77240209" w14:textId="4466FDCF" w:rsidR="00A4305B" w:rsidRPr="0057180D" w:rsidRDefault="00A4305B" w:rsidP="00C367BF">
      <w:pPr>
        <w:pStyle w:val="ListParagraph"/>
        <w:numPr>
          <w:ilvl w:val="3"/>
          <w:numId w:val="3"/>
        </w:numPr>
        <w:rPr>
          <w:lang w:bidi="en-US"/>
        </w:rPr>
      </w:pPr>
      <w:r w:rsidRPr="0057180D">
        <w:rPr>
          <w:lang w:bidi="en-US"/>
        </w:rPr>
        <w:t>Cập nhật sereqclose.bks_reason = NULL</w:t>
      </w:r>
    </w:p>
    <w:p w14:paraId="4B5B8F8E" w14:textId="77777777" w:rsidR="00CE1305" w:rsidRPr="0057180D" w:rsidRDefault="00CE1305" w:rsidP="00CE1305">
      <w:pPr>
        <w:pStyle w:val="ListParagraph"/>
        <w:numPr>
          <w:ilvl w:val="1"/>
          <w:numId w:val="3"/>
        </w:numPr>
        <w:rPr>
          <w:lang w:bidi="en-US"/>
        </w:rPr>
      </w:pPr>
      <w:r w:rsidRPr="0057180D">
        <w:rPr>
          <w:lang w:bidi="en-US"/>
        </w:rPr>
        <w:lastRenderedPageBreak/>
        <w:t>Nếu sereqclose.sett_stat in (‘D’, ‘C’) &amp; sereqclose.ttkd_profile_stat = ‘C’ &amp; sereqclose.bks_profile_stat = ‘C’ &amp; sereqclose.appr_stat = ‘A’ &amp; sereqclose.accounting_stat in (‘D’, ‘C’) &amp; sereqclose.transfer_stat = ‘C’ =&gt; cập nhật sereqclose.status = ‘C’</w:t>
      </w:r>
    </w:p>
    <w:p w14:paraId="04E3CAE4" w14:textId="5B9DD8E3" w:rsidR="00FA4C71" w:rsidRPr="0057180D" w:rsidRDefault="00FA4C71" w:rsidP="00FA4C71">
      <w:pPr>
        <w:pStyle w:val="ListParagraph"/>
        <w:numPr>
          <w:ilvl w:val="0"/>
          <w:numId w:val="3"/>
        </w:numPr>
        <w:rPr>
          <w:lang w:bidi="en-US"/>
        </w:rPr>
      </w:pPr>
      <w:r w:rsidRPr="0057180D">
        <w:rPr>
          <w:lang w:bidi="en-US"/>
        </w:rPr>
        <w:t>Giao dịch 8303 – “TTKD duyệt HS mua lại” với Loại GD O – Chưa duyệt</w:t>
      </w:r>
    </w:p>
    <w:p w14:paraId="31EB4B78" w14:textId="77777777" w:rsidR="00FA4C71" w:rsidRPr="0057180D" w:rsidRDefault="00FA4C71" w:rsidP="00FA4C71">
      <w:pPr>
        <w:pStyle w:val="ListParagraph"/>
        <w:numPr>
          <w:ilvl w:val="1"/>
          <w:numId w:val="3"/>
        </w:numPr>
        <w:rPr>
          <w:lang w:bidi="en-US"/>
        </w:rPr>
      </w:pPr>
      <w:r w:rsidRPr="0057180D">
        <w:rPr>
          <w:lang w:bidi="en-US"/>
        </w:rPr>
        <w:t>Cập nhật sereqclose.ttkd_profile_stat = ‘O’</w:t>
      </w:r>
    </w:p>
    <w:p w14:paraId="65E69D92" w14:textId="5B37E8F7" w:rsidR="00FA4C71" w:rsidRPr="0057180D" w:rsidRDefault="00FA4C71" w:rsidP="00FA4C71">
      <w:pPr>
        <w:pStyle w:val="ListParagraph"/>
        <w:numPr>
          <w:ilvl w:val="1"/>
          <w:numId w:val="3"/>
        </w:numPr>
        <w:rPr>
          <w:lang w:bidi="en-US"/>
        </w:rPr>
      </w:pPr>
      <w:r w:rsidRPr="0057180D">
        <w:rPr>
          <w:lang w:bidi="en-US"/>
        </w:rPr>
        <w:t>Cập nhật sereqclose.offid = tlid của user đang thực hiện giao dịch</w:t>
      </w:r>
    </w:p>
    <w:p w14:paraId="2ABB0EBD" w14:textId="77777777" w:rsidR="00FA4C71" w:rsidRPr="0057180D" w:rsidRDefault="00FA4C71" w:rsidP="00FA4C71">
      <w:pPr>
        <w:pStyle w:val="ListParagraph"/>
        <w:numPr>
          <w:ilvl w:val="1"/>
          <w:numId w:val="3"/>
        </w:numPr>
        <w:rPr>
          <w:lang w:bidi="en-US"/>
        </w:rPr>
      </w:pPr>
      <w:r w:rsidRPr="0057180D">
        <w:rPr>
          <w:lang w:bidi="en-US"/>
        </w:rPr>
        <w:t>Cập nhật sereqclose.last_update_profile_stat = ngày hệ thống</w:t>
      </w:r>
    </w:p>
    <w:p w14:paraId="653141D3" w14:textId="317E7A4B" w:rsidR="00FA4C71" w:rsidRPr="0057180D" w:rsidRDefault="00FA4C71" w:rsidP="00FA4C71">
      <w:pPr>
        <w:pStyle w:val="ListParagraph"/>
        <w:numPr>
          <w:ilvl w:val="1"/>
          <w:numId w:val="3"/>
        </w:numPr>
        <w:rPr>
          <w:lang w:bidi="en-US"/>
        </w:rPr>
      </w:pPr>
      <w:r w:rsidRPr="0057180D">
        <w:rPr>
          <w:lang w:bidi="en-US"/>
        </w:rPr>
        <w:t>Cập nhật sereqclose.ttkd_reason = NVL(sereqclose.ttkd_reason_maker, giá trị truyền vào từ popup)</w:t>
      </w:r>
    </w:p>
    <w:p w14:paraId="29E8924D" w14:textId="77777777" w:rsidR="00FA4C71" w:rsidRPr="0057180D" w:rsidRDefault="00FA4C71" w:rsidP="00FA4C71">
      <w:pPr>
        <w:pStyle w:val="ListParagraph"/>
        <w:numPr>
          <w:ilvl w:val="1"/>
          <w:numId w:val="3"/>
        </w:numPr>
        <w:rPr>
          <w:lang w:bidi="en-US"/>
        </w:rPr>
      </w:pPr>
      <w:r w:rsidRPr="0057180D">
        <w:rPr>
          <w:lang w:bidi="en-US"/>
        </w:rPr>
        <w:t>Cập nhật sereqclose.offid = tlid của user đang thực hiện giao dịch</w:t>
      </w:r>
    </w:p>
    <w:p w14:paraId="446CC040" w14:textId="4D3C22EE" w:rsidR="00FA4C71" w:rsidRPr="0057180D" w:rsidRDefault="00FA4C71" w:rsidP="00FA4C71">
      <w:pPr>
        <w:pStyle w:val="ListParagraph"/>
        <w:numPr>
          <w:ilvl w:val="1"/>
          <w:numId w:val="3"/>
        </w:numPr>
        <w:rPr>
          <w:lang w:bidi="en-US"/>
        </w:rPr>
      </w:pPr>
      <w:r w:rsidRPr="0057180D">
        <w:rPr>
          <w:lang w:bidi="en-US"/>
        </w:rPr>
        <w:t>Cập nhật sereqclose.ttkd_stat_maker = NULL</w:t>
      </w:r>
    </w:p>
    <w:p w14:paraId="00F7FB35" w14:textId="1498B90E" w:rsidR="00FA4C71" w:rsidRPr="0057180D" w:rsidRDefault="00FA4C71" w:rsidP="00FA4C71">
      <w:pPr>
        <w:pStyle w:val="ListParagraph"/>
        <w:numPr>
          <w:ilvl w:val="1"/>
          <w:numId w:val="3"/>
        </w:numPr>
        <w:rPr>
          <w:lang w:bidi="en-US"/>
        </w:rPr>
      </w:pPr>
      <w:r w:rsidRPr="0057180D">
        <w:rPr>
          <w:lang w:bidi="en-US"/>
        </w:rPr>
        <w:t>Cập nhật sereqclose.ttkd_reason_maker =  NULL</w:t>
      </w:r>
    </w:p>
    <w:p w14:paraId="63A586E0" w14:textId="4FF7F4B3" w:rsidR="00FA4C71" w:rsidRPr="0057180D" w:rsidRDefault="00FA4C71" w:rsidP="00FA4C71">
      <w:pPr>
        <w:pStyle w:val="ListParagraph"/>
        <w:numPr>
          <w:ilvl w:val="0"/>
          <w:numId w:val="3"/>
        </w:numPr>
        <w:rPr>
          <w:lang w:bidi="en-US"/>
        </w:rPr>
      </w:pPr>
      <w:r w:rsidRPr="0057180D">
        <w:rPr>
          <w:lang w:bidi="en-US"/>
        </w:rPr>
        <w:t xml:space="preserve">Giao dịch 8303 – “TTKD duyệt HS mua lại” với Loại GD U – Cho nợ HS </w:t>
      </w:r>
    </w:p>
    <w:p w14:paraId="60342B7F" w14:textId="01E7416E" w:rsidR="00FA4C71" w:rsidRPr="0057180D" w:rsidRDefault="00FA4C71" w:rsidP="00FA4C71">
      <w:pPr>
        <w:pStyle w:val="ListParagraph"/>
        <w:numPr>
          <w:ilvl w:val="1"/>
          <w:numId w:val="3"/>
        </w:numPr>
        <w:rPr>
          <w:lang w:bidi="en-US"/>
        </w:rPr>
      </w:pPr>
      <w:r w:rsidRPr="0057180D">
        <w:rPr>
          <w:lang w:bidi="en-US"/>
        </w:rPr>
        <w:t xml:space="preserve">Nếu trước khi cập nhật: </w:t>
      </w:r>
      <w:r w:rsidR="00021EF5" w:rsidRPr="0057180D">
        <w:rPr>
          <w:lang w:bidi="en-US"/>
        </w:rPr>
        <w:t xml:space="preserve">sereqclose.start_prof_debt_dt = NULL </w:t>
      </w:r>
      <w:r w:rsidRPr="0057180D">
        <w:rPr>
          <w:lang w:bidi="en-US"/>
        </w:rPr>
        <w:t xml:space="preserve">=&gt; Cập nhật </w:t>
      </w:r>
      <w:r w:rsidR="00021EF5" w:rsidRPr="0057180D">
        <w:rPr>
          <w:lang w:bidi="en-US"/>
        </w:rPr>
        <w:t>sereqclose</w:t>
      </w:r>
      <w:r w:rsidRPr="0057180D">
        <w:rPr>
          <w:lang w:bidi="en-US"/>
        </w:rPr>
        <w:t>.start_prof_debt_dt = ngày hệ thống</w:t>
      </w:r>
    </w:p>
    <w:p w14:paraId="4C758519" w14:textId="77777777" w:rsidR="00FA4C71" w:rsidRPr="0057180D" w:rsidRDefault="00FA4C71" w:rsidP="00FA4C71">
      <w:pPr>
        <w:pStyle w:val="ListParagraph"/>
        <w:numPr>
          <w:ilvl w:val="1"/>
          <w:numId w:val="3"/>
        </w:numPr>
        <w:rPr>
          <w:lang w:bidi="en-US"/>
        </w:rPr>
      </w:pPr>
      <w:r w:rsidRPr="0057180D">
        <w:rPr>
          <w:lang w:bidi="en-US"/>
        </w:rPr>
        <w:t>Cập nhật sereqclose.ttkd_profile_stat = ‘U’</w:t>
      </w:r>
    </w:p>
    <w:p w14:paraId="03F7003A" w14:textId="77777777" w:rsidR="00FA4C71" w:rsidRPr="0057180D" w:rsidRDefault="00FA4C71" w:rsidP="00FA4C71">
      <w:pPr>
        <w:pStyle w:val="ListParagraph"/>
        <w:numPr>
          <w:ilvl w:val="1"/>
          <w:numId w:val="3"/>
        </w:numPr>
        <w:rPr>
          <w:lang w:bidi="en-US"/>
        </w:rPr>
      </w:pPr>
      <w:r w:rsidRPr="0057180D">
        <w:rPr>
          <w:lang w:bidi="en-US"/>
        </w:rPr>
        <w:t>Cập nhật sereqclose.offid = tlid của user đang thực hiện giao dịch</w:t>
      </w:r>
    </w:p>
    <w:p w14:paraId="537FE161" w14:textId="77777777" w:rsidR="00FA4C71" w:rsidRPr="0057180D" w:rsidRDefault="00FA4C71" w:rsidP="00FA4C71">
      <w:pPr>
        <w:pStyle w:val="ListParagraph"/>
        <w:numPr>
          <w:ilvl w:val="1"/>
          <w:numId w:val="3"/>
        </w:numPr>
        <w:rPr>
          <w:lang w:bidi="en-US"/>
        </w:rPr>
      </w:pPr>
      <w:r w:rsidRPr="0057180D">
        <w:rPr>
          <w:lang w:bidi="en-US"/>
        </w:rPr>
        <w:t>Cập nhật sereqclose.last_update_profile_stat = ngày hệ thống</w:t>
      </w:r>
    </w:p>
    <w:p w14:paraId="2AFEFCED" w14:textId="77777777" w:rsidR="00FA4C71" w:rsidRPr="0057180D" w:rsidRDefault="00FA4C71" w:rsidP="00FA4C71">
      <w:pPr>
        <w:pStyle w:val="ListParagraph"/>
        <w:numPr>
          <w:ilvl w:val="1"/>
          <w:numId w:val="3"/>
        </w:numPr>
        <w:rPr>
          <w:lang w:bidi="en-US"/>
        </w:rPr>
      </w:pPr>
      <w:r w:rsidRPr="0057180D">
        <w:rPr>
          <w:lang w:bidi="en-US"/>
        </w:rPr>
        <w:t>Cập nhật sereqclose.ttkd_reason = NVL(sereqclose.ttkd_reason_maker, giá trị truyền vào từ popup)</w:t>
      </w:r>
    </w:p>
    <w:p w14:paraId="1339DF26" w14:textId="77777777" w:rsidR="00FA4C71" w:rsidRPr="0057180D" w:rsidRDefault="00FA4C71" w:rsidP="00FA4C71">
      <w:pPr>
        <w:pStyle w:val="ListParagraph"/>
        <w:numPr>
          <w:ilvl w:val="1"/>
          <w:numId w:val="3"/>
        </w:numPr>
        <w:rPr>
          <w:lang w:bidi="en-US"/>
        </w:rPr>
      </w:pPr>
      <w:r w:rsidRPr="0057180D">
        <w:rPr>
          <w:lang w:bidi="en-US"/>
        </w:rPr>
        <w:t>Cập nhật sereqclose.offid = tlid của user đang thực hiện giao dịch</w:t>
      </w:r>
    </w:p>
    <w:p w14:paraId="2E32807C" w14:textId="77777777" w:rsidR="00FA4C71" w:rsidRPr="0057180D" w:rsidRDefault="00FA4C71" w:rsidP="00FA4C71">
      <w:pPr>
        <w:pStyle w:val="ListParagraph"/>
        <w:numPr>
          <w:ilvl w:val="1"/>
          <w:numId w:val="3"/>
        </w:numPr>
        <w:rPr>
          <w:lang w:bidi="en-US"/>
        </w:rPr>
      </w:pPr>
      <w:r w:rsidRPr="0057180D">
        <w:rPr>
          <w:lang w:bidi="en-US"/>
        </w:rPr>
        <w:t>Cập nhật sereqclose.ttkd_stat_maker = NULL</w:t>
      </w:r>
    </w:p>
    <w:p w14:paraId="6BF62326" w14:textId="6277DA0E" w:rsidR="00FA4C71" w:rsidRPr="0057180D" w:rsidRDefault="00FA4C71" w:rsidP="00FA4C71">
      <w:pPr>
        <w:pStyle w:val="ListParagraph"/>
        <w:numPr>
          <w:ilvl w:val="1"/>
          <w:numId w:val="3"/>
        </w:numPr>
        <w:rPr>
          <w:lang w:bidi="en-US"/>
        </w:rPr>
      </w:pPr>
      <w:r w:rsidRPr="0057180D">
        <w:rPr>
          <w:lang w:bidi="en-US"/>
        </w:rPr>
        <w:t>Cập nhật sereqclose.ttkd_reason_maker =  NULL</w:t>
      </w:r>
    </w:p>
    <w:p w14:paraId="506F4FB0" w14:textId="77777777" w:rsidR="007A0AB2" w:rsidRPr="0057180D" w:rsidRDefault="007A0AB2" w:rsidP="007A0AB2">
      <w:pPr>
        <w:pStyle w:val="ListParagraph"/>
        <w:numPr>
          <w:ilvl w:val="1"/>
          <w:numId w:val="3"/>
        </w:numPr>
        <w:rPr>
          <w:lang w:bidi="en-US"/>
        </w:rPr>
      </w:pPr>
      <w:r w:rsidRPr="0057180D">
        <w:rPr>
          <w:lang w:bidi="en-US"/>
        </w:rPr>
        <w:t>Cập nhật sereqclose.appr_stat</w:t>
      </w:r>
    </w:p>
    <w:p w14:paraId="5950E548" w14:textId="053C0455" w:rsidR="007A0AB2" w:rsidRPr="0057180D" w:rsidRDefault="007A0AB2" w:rsidP="007A0AB2">
      <w:pPr>
        <w:pStyle w:val="ListParagraph"/>
        <w:numPr>
          <w:ilvl w:val="2"/>
          <w:numId w:val="3"/>
        </w:numPr>
        <w:rPr>
          <w:lang w:bidi="en-US"/>
        </w:rPr>
      </w:pPr>
      <w:r w:rsidRPr="0057180D">
        <w:rPr>
          <w:lang w:bidi="en-US"/>
        </w:rPr>
        <w:t>Nếu sereqclose.appr_stat in (‘N’, ‘P’) =&gt; cập nhật = ‘A’</w:t>
      </w:r>
    </w:p>
    <w:p w14:paraId="0F78ECE7" w14:textId="77777777" w:rsidR="007A0AB2" w:rsidRPr="0057180D" w:rsidRDefault="007A0AB2" w:rsidP="007A0AB2">
      <w:pPr>
        <w:pStyle w:val="ListParagraph"/>
        <w:numPr>
          <w:ilvl w:val="2"/>
          <w:numId w:val="3"/>
        </w:numPr>
        <w:rPr>
          <w:lang w:bidi="en-US"/>
        </w:rPr>
      </w:pPr>
      <w:r w:rsidRPr="0057180D">
        <w:rPr>
          <w:lang w:bidi="en-US"/>
        </w:rPr>
        <w:t>Còn lại giữ nguyên</w:t>
      </w:r>
    </w:p>
    <w:p w14:paraId="5CAF4BA2" w14:textId="77777777" w:rsidR="00FA4C71" w:rsidRPr="0057180D" w:rsidRDefault="00FA4C71" w:rsidP="00FA4C71">
      <w:pPr>
        <w:pStyle w:val="ListParagraph"/>
        <w:numPr>
          <w:ilvl w:val="1"/>
          <w:numId w:val="3"/>
        </w:numPr>
        <w:rPr>
          <w:lang w:bidi="en-US"/>
        </w:rPr>
      </w:pPr>
      <w:r w:rsidRPr="0057180D">
        <w:rPr>
          <w:lang w:bidi="en-US"/>
        </w:rPr>
        <w:t>Cập nhật sereqclose.transfer_stat:</w:t>
      </w:r>
    </w:p>
    <w:p w14:paraId="4BF5762B" w14:textId="77777777" w:rsidR="00FA4C71" w:rsidRPr="0057180D" w:rsidRDefault="00FA4C71" w:rsidP="00FA4C71">
      <w:pPr>
        <w:pStyle w:val="ListParagraph"/>
        <w:numPr>
          <w:ilvl w:val="2"/>
          <w:numId w:val="3"/>
        </w:numPr>
        <w:rPr>
          <w:lang w:bidi="en-US"/>
        </w:rPr>
      </w:pPr>
      <w:r w:rsidRPr="0057180D">
        <w:rPr>
          <w:lang w:bidi="en-US"/>
        </w:rPr>
        <w:t>Nếu sereqclose.transfer_stat = ‘N’ =&gt; Cập nhật = ‘P’</w:t>
      </w:r>
    </w:p>
    <w:p w14:paraId="22C3342D" w14:textId="77777777" w:rsidR="00FA4C71" w:rsidRPr="0057180D" w:rsidRDefault="00FA4C71" w:rsidP="00FA4C71">
      <w:pPr>
        <w:pStyle w:val="ListParagraph"/>
        <w:numPr>
          <w:ilvl w:val="2"/>
          <w:numId w:val="3"/>
        </w:numPr>
        <w:rPr>
          <w:lang w:bidi="en-US"/>
        </w:rPr>
      </w:pPr>
      <w:r w:rsidRPr="0057180D">
        <w:rPr>
          <w:lang w:bidi="en-US"/>
        </w:rPr>
        <w:t>Còn lại giữ nguyên</w:t>
      </w:r>
    </w:p>
    <w:p w14:paraId="4CB1F3A7" w14:textId="04BF69D8" w:rsidR="00E8520B" w:rsidRPr="0057180D" w:rsidRDefault="00E8520B" w:rsidP="00E8520B">
      <w:pPr>
        <w:pStyle w:val="ListParagraph"/>
        <w:numPr>
          <w:ilvl w:val="1"/>
          <w:numId w:val="3"/>
        </w:numPr>
        <w:rPr>
          <w:lang w:bidi="en-US"/>
        </w:rPr>
      </w:pPr>
      <w:r w:rsidRPr="0057180D">
        <w:rPr>
          <w:lang w:bidi="en-US"/>
        </w:rPr>
        <w:t>Nếu cần BKS phê duyệt =&gt; Điều kiện: SYSVAR.BKS_APPROVE_BUY = ‘Y’</w:t>
      </w:r>
    </w:p>
    <w:p w14:paraId="25D99958" w14:textId="77777777" w:rsidR="007A0AB2" w:rsidRPr="0057180D" w:rsidRDefault="007A0AB2" w:rsidP="007A0AB2">
      <w:pPr>
        <w:pStyle w:val="ListParagraph"/>
        <w:numPr>
          <w:ilvl w:val="2"/>
          <w:numId w:val="3"/>
        </w:numPr>
        <w:rPr>
          <w:lang w:bidi="en-US"/>
        </w:rPr>
      </w:pPr>
      <w:r w:rsidRPr="0057180D">
        <w:rPr>
          <w:lang w:bidi="en-US"/>
        </w:rPr>
        <w:t>Cập nhật sereqclose.bks_profile_stat</w:t>
      </w:r>
    </w:p>
    <w:p w14:paraId="27DC79A5" w14:textId="4EC971CD" w:rsidR="007A0AB2" w:rsidRPr="0057180D" w:rsidRDefault="007A0AB2" w:rsidP="007A0AB2">
      <w:pPr>
        <w:pStyle w:val="ListParagraph"/>
        <w:numPr>
          <w:ilvl w:val="3"/>
          <w:numId w:val="3"/>
        </w:numPr>
        <w:rPr>
          <w:lang w:bidi="en-US"/>
        </w:rPr>
      </w:pPr>
      <w:r w:rsidRPr="0057180D">
        <w:rPr>
          <w:lang w:bidi="en-US"/>
        </w:rPr>
        <w:t xml:space="preserve">Nếu sereqclose.bks_prof_stat </w:t>
      </w:r>
      <w:r w:rsidR="002108A4" w:rsidRPr="0057180D">
        <w:rPr>
          <w:lang w:bidi="en-US"/>
        </w:rPr>
        <w:t>= ‘C’ =&gt; cập nhật = ‘A’ (Chờ duyệt lại)</w:t>
      </w:r>
    </w:p>
    <w:p w14:paraId="50337D04" w14:textId="211F92CD" w:rsidR="007A0AB2" w:rsidRPr="0057180D" w:rsidRDefault="007A0AB2" w:rsidP="007A0AB2">
      <w:pPr>
        <w:pStyle w:val="ListParagraph"/>
        <w:numPr>
          <w:ilvl w:val="3"/>
          <w:numId w:val="3"/>
        </w:numPr>
        <w:rPr>
          <w:lang w:bidi="en-US"/>
        </w:rPr>
      </w:pPr>
      <w:r w:rsidRPr="0057180D">
        <w:rPr>
          <w:lang w:bidi="en-US"/>
        </w:rPr>
        <w:t xml:space="preserve">Còn lại </w:t>
      </w:r>
      <w:r w:rsidR="002108A4" w:rsidRPr="0057180D">
        <w:rPr>
          <w:lang w:bidi="en-US"/>
        </w:rPr>
        <w:t>giữ nguyên</w:t>
      </w:r>
    </w:p>
    <w:p w14:paraId="56FC07F9" w14:textId="77777777" w:rsidR="00E8520B" w:rsidRPr="0057180D" w:rsidRDefault="00E8520B" w:rsidP="00E8520B">
      <w:pPr>
        <w:pStyle w:val="ListParagraph"/>
        <w:numPr>
          <w:ilvl w:val="1"/>
          <w:numId w:val="3"/>
        </w:numPr>
        <w:rPr>
          <w:lang w:bidi="en-US"/>
        </w:rPr>
      </w:pPr>
      <w:r w:rsidRPr="0057180D">
        <w:rPr>
          <w:lang w:bidi="en-US"/>
        </w:rPr>
        <w:t>Nếu không cần BKS phê duyệt =&gt; Điều kiện: SYSVAR.BKS_APPROVE_BUY = ‘N’:</w:t>
      </w:r>
    </w:p>
    <w:p w14:paraId="534F8755" w14:textId="2D079EF2" w:rsidR="002108A4" w:rsidRPr="0057180D" w:rsidRDefault="002108A4" w:rsidP="00E8520B">
      <w:pPr>
        <w:pStyle w:val="ListParagraph"/>
        <w:numPr>
          <w:ilvl w:val="2"/>
          <w:numId w:val="3"/>
        </w:numPr>
        <w:rPr>
          <w:lang w:bidi="en-US"/>
        </w:rPr>
      </w:pPr>
      <w:r w:rsidRPr="0057180D">
        <w:rPr>
          <w:lang w:bidi="en-US"/>
        </w:rPr>
        <w:t>Cập nhật trạng thái BKS</w:t>
      </w:r>
    </w:p>
    <w:p w14:paraId="1DCAAF4E" w14:textId="77777777" w:rsidR="00E8520B" w:rsidRPr="0057180D" w:rsidRDefault="00E8520B" w:rsidP="002108A4">
      <w:pPr>
        <w:pStyle w:val="ListParagraph"/>
        <w:numPr>
          <w:ilvl w:val="3"/>
          <w:numId w:val="3"/>
        </w:numPr>
        <w:rPr>
          <w:lang w:bidi="en-US"/>
        </w:rPr>
      </w:pPr>
      <w:r w:rsidRPr="0057180D">
        <w:rPr>
          <w:lang w:bidi="en-US"/>
        </w:rPr>
        <w:t>Cập nhật sereqclose.bks_profile_stat = ‘C’</w:t>
      </w:r>
    </w:p>
    <w:p w14:paraId="03B400A2" w14:textId="77777777" w:rsidR="00E8520B" w:rsidRPr="0057180D" w:rsidRDefault="00E8520B" w:rsidP="002108A4">
      <w:pPr>
        <w:pStyle w:val="ListParagraph"/>
        <w:numPr>
          <w:ilvl w:val="3"/>
          <w:numId w:val="3"/>
        </w:numPr>
        <w:rPr>
          <w:lang w:bidi="en-US"/>
        </w:rPr>
      </w:pPr>
      <w:r w:rsidRPr="0057180D">
        <w:rPr>
          <w:lang w:bidi="en-US"/>
        </w:rPr>
        <w:t>Cập nhật sereqclose.bks_reason = NULL</w:t>
      </w:r>
    </w:p>
    <w:p w14:paraId="7C7F9616" w14:textId="6815D18F" w:rsidR="00FA4C71" w:rsidRPr="0057180D" w:rsidRDefault="001A14CD" w:rsidP="001A14CD">
      <w:pPr>
        <w:pStyle w:val="ListParagraph"/>
        <w:numPr>
          <w:ilvl w:val="0"/>
          <w:numId w:val="3"/>
        </w:numPr>
        <w:rPr>
          <w:lang w:bidi="en-US"/>
        </w:rPr>
      </w:pPr>
      <w:r w:rsidRPr="0057180D">
        <w:rPr>
          <w:lang w:bidi="en-US"/>
        </w:rPr>
        <w:t>G</w:t>
      </w:r>
      <w:r w:rsidR="00FA4C71" w:rsidRPr="0057180D">
        <w:rPr>
          <w:lang w:bidi="en-US"/>
        </w:rPr>
        <w:t xml:space="preserve">iao dịch 8303 – “TTKD duyệt HS mua lại” với Loại GD R – Từ chối </w:t>
      </w:r>
    </w:p>
    <w:p w14:paraId="45ADC4CD" w14:textId="77777777" w:rsidR="00FA4C71" w:rsidRPr="0057180D" w:rsidRDefault="00FA4C71" w:rsidP="001A14CD">
      <w:pPr>
        <w:pStyle w:val="ListParagraph"/>
        <w:numPr>
          <w:ilvl w:val="1"/>
          <w:numId w:val="3"/>
        </w:numPr>
        <w:rPr>
          <w:lang w:bidi="en-US"/>
        </w:rPr>
      </w:pPr>
      <w:r w:rsidRPr="0057180D">
        <w:rPr>
          <w:lang w:bidi="en-US"/>
        </w:rPr>
        <w:t>Cập nhật sereqclose.ttkd_profile_stat = ‘R’</w:t>
      </w:r>
    </w:p>
    <w:p w14:paraId="290247CA" w14:textId="5788CD26" w:rsidR="001A14CD" w:rsidRPr="0057180D" w:rsidRDefault="001A14CD" w:rsidP="001A14CD">
      <w:pPr>
        <w:pStyle w:val="ListParagraph"/>
        <w:numPr>
          <w:ilvl w:val="1"/>
          <w:numId w:val="3"/>
        </w:numPr>
        <w:rPr>
          <w:lang w:bidi="en-US"/>
        </w:rPr>
      </w:pPr>
      <w:r w:rsidRPr="0057180D">
        <w:rPr>
          <w:lang w:bidi="en-US"/>
        </w:rPr>
        <w:t>Cập nhật sereqclose.offid = tlid của user đang thực hiện giao dịch</w:t>
      </w:r>
    </w:p>
    <w:p w14:paraId="3663BB39" w14:textId="77777777" w:rsidR="00FA4C71" w:rsidRPr="0057180D" w:rsidRDefault="00FA4C71" w:rsidP="001A14CD">
      <w:pPr>
        <w:pStyle w:val="ListParagraph"/>
        <w:numPr>
          <w:ilvl w:val="1"/>
          <w:numId w:val="3"/>
        </w:numPr>
        <w:rPr>
          <w:lang w:bidi="en-US"/>
        </w:rPr>
      </w:pPr>
      <w:r w:rsidRPr="0057180D">
        <w:rPr>
          <w:lang w:bidi="en-US"/>
        </w:rPr>
        <w:t>Cập nhật sereqclose.status = ‘R’</w:t>
      </w:r>
    </w:p>
    <w:p w14:paraId="788F19DD" w14:textId="77777777" w:rsidR="00FA4C71" w:rsidRPr="0057180D" w:rsidRDefault="00FA4C71" w:rsidP="001A14CD">
      <w:pPr>
        <w:pStyle w:val="ListParagraph"/>
        <w:numPr>
          <w:ilvl w:val="1"/>
          <w:numId w:val="3"/>
        </w:numPr>
        <w:rPr>
          <w:lang w:bidi="en-US"/>
        </w:rPr>
      </w:pPr>
      <w:r w:rsidRPr="0057180D">
        <w:rPr>
          <w:lang w:bidi="en-US"/>
        </w:rPr>
        <w:t>Cập nhật sereqclose.last_update_profile_stat = ngày hệ thống</w:t>
      </w:r>
    </w:p>
    <w:p w14:paraId="143FAFA6" w14:textId="77777777" w:rsidR="001A14CD" w:rsidRPr="0057180D" w:rsidRDefault="00FA4C71" w:rsidP="001A14CD">
      <w:pPr>
        <w:pStyle w:val="ListParagraph"/>
        <w:numPr>
          <w:ilvl w:val="1"/>
          <w:numId w:val="3"/>
        </w:numPr>
        <w:rPr>
          <w:lang w:bidi="en-US"/>
        </w:rPr>
      </w:pPr>
      <w:r w:rsidRPr="0057180D">
        <w:rPr>
          <w:lang w:bidi="en-US"/>
        </w:rPr>
        <w:t xml:space="preserve">Cập nhật sereqclose.ttkd_reason = </w:t>
      </w:r>
      <w:r w:rsidR="001A14CD" w:rsidRPr="0057180D">
        <w:rPr>
          <w:lang w:bidi="en-US"/>
        </w:rPr>
        <w:t>NVL(sereqclose.ttkd_reason_maker, giá trị truyền vào từ popup)</w:t>
      </w:r>
    </w:p>
    <w:p w14:paraId="6A42219C" w14:textId="77777777" w:rsidR="001A14CD" w:rsidRPr="0057180D" w:rsidRDefault="001A14CD" w:rsidP="001A14CD">
      <w:pPr>
        <w:pStyle w:val="ListParagraph"/>
        <w:numPr>
          <w:ilvl w:val="1"/>
          <w:numId w:val="3"/>
        </w:numPr>
        <w:rPr>
          <w:lang w:bidi="en-US"/>
        </w:rPr>
      </w:pPr>
      <w:r w:rsidRPr="0057180D">
        <w:rPr>
          <w:lang w:bidi="en-US"/>
        </w:rPr>
        <w:t>Cập nhật sereqclose.offid = tlid của user đang thực hiện giao dịch</w:t>
      </w:r>
    </w:p>
    <w:p w14:paraId="06104141" w14:textId="77777777" w:rsidR="001A14CD" w:rsidRPr="0057180D" w:rsidRDefault="001A14CD" w:rsidP="001A14CD">
      <w:pPr>
        <w:pStyle w:val="ListParagraph"/>
        <w:numPr>
          <w:ilvl w:val="1"/>
          <w:numId w:val="3"/>
        </w:numPr>
        <w:rPr>
          <w:lang w:bidi="en-US"/>
        </w:rPr>
      </w:pPr>
      <w:r w:rsidRPr="0057180D">
        <w:rPr>
          <w:lang w:bidi="en-US"/>
        </w:rPr>
        <w:t>Cập nhật sereqclose.ttkd_stat_maker = NULL</w:t>
      </w:r>
    </w:p>
    <w:p w14:paraId="24E03D28" w14:textId="38A41D73" w:rsidR="00FA4C71" w:rsidRPr="0057180D" w:rsidRDefault="001A14CD" w:rsidP="001A14CD">
      <w:pPr>
        <w:pStyle w:val="ListParagraph"/>
        <w:numPr>
          <w:ilvl w:val="1"/>
          <w:numId w:val="3"/>
        </w:numPr>
        <w:rPr>
          <w:lang w:bidi="en-US"/>
        </w:rPr>
      </w:pPr>
      <w:r w:rsidRPr="0057180D">
        <w:rPr>
          <w:lang w:bidi="en-US"/>
        </w:rPr>
        <w:t>Cập nhật sereqclose.ttkd_reason_maker =  NULL</w:t>
      </w:r>
    </w:p>
    <w:p w14:paraId="4996E366" w14:textId="77777777" w:rsidR="00FA4C71" w:rsidRPr="0057180D" w:rsidRDefault="00FA4C71" w:rsidP="001A14CD">
      <w:pPr>
        <w:pStyle w:val="ListParagraph"/>
        <w:numPr>
          <w:ilvl w:val="1"/>
          <w:numId w:val="3"/>
        </w:numPr>
        <w:rPr>
          <w:lang w:bidi="en-US"/>
        </w:rPr>
      </w:pPr>
      <w:r w:rsidRPr="0057180D">
        <w:rPr>
          <w:lang w:bidi="en-US"/>
        </w:rPr>
        <w:t>Ghi giảm semast.secured của khách hàng (acctno) = sereqclose.quantity. Insert setran bút toán tương ứng, với diễn giải = ‘Tu choi yeu cau tat toan ’ + sereclose.quantity + sereqclose.symbol + ‘, so hieu lenh BUY ” + sereqclose.confirmno</w:t>
      </w:r>
    </w:p>
    <w:p w14:paraId="3C9E9EEA" w14:textId="77777777" w:rsidR="00FA4C71" w:rsidRPr="0057180D" w:rsidRDefault="00FA4C71" w:rsidP="001A14CD">
      <w:pPr>
        <w:pStyle w:val="ListParagraph"/>
        <w:numPr>
          <w:ilvl w:val="1"/>
          <w:numId w:val="3"/>
        </w:numPr>
        <w:rPr>
          <w:lang w:bidi="en-US"/>
        </w:rPr>
      </w:pPr>
      <w:r w:rsidRPr="0057180D">
        <w:rPr>
          <w:lang w:bidi="en-US"/>
        </w:rPr>
        <w:lastRenderedPageBreak/>
        <w:t>Ghi giảm semast.receiving của đại lý (dealeracctno) = sereqclose.quantity. Insert setran bút toán tương ứng, với diễn giải = ‘Tu choi yeu cau tat toan ’ + sereclose.quantity + sereqclose.symbol + ‘, so hieu lenh BUY ” + sereqclose.confirmno</w:t>
      </w:r>
    </w:p>
    <w:p w14:paraId="2C434F33" w14:textId="77777777" w:rsidR="00FA4C71" w:rsidRPr="0057180D" w:rsidRDefault="00FA4C71" w:rsidP="001A14CD">
      <w:pPr>
        <w:pStyle w:val="ListParagraph"/>
        <w:numPr>
          <w:ilvl w:val="1"/>
          <w:numId w:val="3"/>
        </w:numPr>
        <w:rPr>
          <w:lang w:bidi="en-US"/>
        </w:rPr>
      </w:pPr>
      <w:r w:rsidRPr="0057180D">
        <w:rPr>
          <w:lang w:bidi="en-US"/>
        </w:rPr>
        <w:t>Ghi giảm ivmast.receiving của khách hàng (acctno) = sereqclose.quantiy * sereqclose.price – sereqclose.taxamt – sereqclose.feeamt. Insert ivtran 3 bút toán tương ứng:</w:t>
      </w:r>
    </w:p>
    <w:p w14:paraId="2D42295A" w14:textId="77777777" w:rsidR="00FA4C71" w:rsidRPr="0057180D" w:rsidRDefault="00FA4C71" w:rsidP="001A14CD">
      <w:pPr>
        <w:pStyle w:val="ListParagraph"/>
        <w:numPr>
          <w:ilvl w:val="2"/>
          <w:numId w:val="3"/>
        </w:numPr>
        <w:rPr>
          <w:lang w:bidi="en-US"/>
        </w:rPr>
      </w:pPr>
      <w:r w:rsidRPr="0057180D">
        <w:rPr>
          <w:lang w:bidi="en-US"/>
        </w:rPr>
        <w:t>Giảm receiving = sereqclose.quantiy * sereqclose.price  với diễn giải = ‘Tu choi yeu cau tat toan ’ + sereclose.quantity + sereqclose.symbol + ‘, so hieu lenh BUY ” + sereqclose.confirmno</w:t>
      </w:r>
    </w:p>
    <w:p w14:paraId="5E3922A8" w14:textId="77777777" w:rsidR="00FA4C71" w:rsidRPr="0057180D" w:rsidRDefault="00FA4C71" w:rsidP="001A14CD">
      <w:pPr>
        <w:pStyle w:val="ListParagraph"/>
        <w:numPr>
          <w:ilvl w:val="2"/>
          <w:numId w:val="3"/>
        </w:numPr>
        <w:rPr>
          <w:lang w:bidi="en-US"/>
        </w:rPr>
      </w:pPr>
      <w:r w:rsidRPr="0057180D">
        <w:rPr>
          <w:lang w:bidi="en-US"/>
        </w:rPr>
        <w:t>Tăng receiving = sereqclose.feeamt với diễn giải = ‘Tu choi yeu cau tat toan ’ + sereclose.quantity + sereqclose.symbol + ‘, so hieu lenh BUY ” + sereqclose.confirmno</w:t>
      </w:r>
    </w:p>
    <w:p w14:paraId="50F37360" w14:textId="77777777" w:rsidR="00FA4C71" w:rsidRPr="0057180D" w:rsidRDefault="00FA4C71" w:rsidP="001A14CD">
      <w:pPr>
        <w:pStyle w:val="ListParagraph"/>
        <w:numPr>
          <w:ilvl w:val="2"/>
          <w:numId w:val="3"/>
        </w:numPr>
        <w:rPr>
          <w:lang w:bidi="en-US"/>
        </w:rPr>
      </w:pPr>
      <w:r w:rsidRPr="0057180D">
        <w:rPr>
          <w:lang w:bidi="en-US"/>
        </w:rPr>
        <w:t>Tăng receiving = sereqclose.taxamt với diễn giải = ‘Tu choi yeu cau tat toan ’ + sereclose.quantity + sereqclose.symbol + ‘, so hieu lenh BUY ” + sereqclose.confirmno</w:t>
      </w:r>
    </w:p>
    <w:p w14:paraId="269E1CBE" w14:textId="77777777" w:rsidR="00FA4C71" w:rsidRPr="0057180D" w:rsidRDefault="00FA4C71" w:rsidP="001A14CD">
      <w:pPr>
        <w:pStyle w:val="ListParagraph"/>
        <w:numPr>
          <w:ilvl w:val="1"/>
          <w:numId w:val="3"/>
        </w:numPr>
        <w:rPr>
          <w:lang w:bidi="en-US"/>
        </w:rPr>
      </w:pPr>
      <w:r w:rsidRPr="0057180D">
        <w:rPr>
          <w:lang w:bidi="en-US"/>
        </w:rPr>
        <w:t>Ghi giảm ivmast.netting của đại lý (dealeracctno) = sereqclose.quantiy * sereqclose.price.  Insert ivtran dòng tương ứng với diễn giải ‘Tu choi tien thanh toan KH cho yeu cau tat toan ’ + sereclose.quantity + sereqclose.symbol + ‘, so hieu lenh BUY ” + sereqclose.confirmno</w:t>
      </w:r>
    </w:p>
    <w:p w14:paraId="1AC169F6" w14:textId="77777777" w:rsidR="00FA4C71" w:rsidRDefault="00FA4C71" w:rsidP="001A14CD">
      <w:pPr>
        <w:pStyle w:val="ListParagraph"/>
        <w:numPr>
          <w:ilvl w:val="1"/>
          <w:numId w:val="3"/>
        </w:numPr>
        <w:rPr>
          <w:lang w:bidi="en-US"/>
        </w:rPr>
      </w:pPr>
      <w:r w:rsidRPr="0057180D">
        <w:rPr>
          <w:lang w:bidi="en-US"/>
        </w:rPr>
        <w:t>Cập nhật giảm oxmast.pending_clsqtty của lệnh oxmast.confirmno = sereqclose.confirmno = sereqclose.quantity</w:t>
      </w:r>
    </w:p>
    <w:p w14:paraId="3E6E15D5" w14:textId="77777777" w:rsidR="0051756D" w:rsidRDefault="0051756D" w:rsidP="0051756D">
      <w:pPr>
        <w:pStyle w:val="ListParagraph"/>
        <w:numPr>
          <w:ilvl w:val="1"/>
          <w:numId w:val="3"/>
        </w:numPr>
        <w:rPr>
          <w:lang w:bidi="en-US"/>
        </w:rPr>
      </w:pPr>
      <w:r>
        <w:rPr>
          <w:lang w:bidi="en-US"/>
        </w:rPr>
        <w:t>Hoàn hạn mức mua lại đã ghi nhận:</w:t>
      </w:r>
    </w:p>
    <w:p w14:paraId="20484ED8" w14:textId="77777777" w:rsidR="0051756D" w:rsidRPr="000F3F83" w:rsidRDefault="0051756D" w:rsidP="0051756D">
      <w:pPr>
        <w:pStyle w:val="ListParagraph"/>
        <w:numPr>
          <w:ilvl w:val="2"/>
          <w:numId w:val="3"/>
        </w:numPr>
        <w:rPr>
          <w:lang w:bidi="en-US"/>
        </w:rPr>
      </w:pPr>
      <w:r w:rsidRPr="000F3F83">
        <w:rPr>
          <w:lang w:bidi="en-US"/>
        </w:rPr>
        <w:t>Cập nhật boughtdtl có confirmno = sereqclose.confirmno &amp; type = ‘D’ &amp; deltd = ‘N’ =&gt; cập nhật deltd = ‘Y’</w:t>
      </w:r>
    </w:p>
    <w:p w14:paraId="11056C5E" w14:textId="77777777" w:rsidR="0051756D" w:rsidRPr="000F3F83" w:rsidRDefault="0051756D" w:rsidP="0051756D">
      <w:pPr>
        <w:pStyle w:val="ListParagraph"/>
        <w:numPr>
          <w:ilvl w:val="2"/>
          <w:numId w:val="3"/>
        </w:numPr>
        <w:rPr>
          <w:lang w:bidi="en-US"/>
        </w:rPr>
      </w:pPr>
      <w:r w:rsidRPr="000F3F83">
        <w:rPr>
          <w:lang w:bidi="en-US"/>
        </w:rPr>
        <w:t>Cập nhật boughtdtl có return_confirmno = sereqclose.confirmno &amp; type = ‘C’ &amp; deltd = ‘N’ =&gt; cập nhật deltd = ‘Y’</w:t>
      </w:r>
    </w:p>
    <w:p w14:paraId="181B18F5" w14:textId="77777777" w:rsidR="0051756D" w:rsidRDefault="0051756D" w:rsidP="0051756D">
      <w:pPr>
        <w:pStyle w:val="ListParagraph"/>
        <w:numPr>
          <w:ilvl w:val="1"/>
          <w:numId w:val="3"/>
        </w:numPr>
        <w:rPr>
          <w:lang w:bidi="en-US"/>
        </w:rPr>
      </w:pPr>
      <w:r>
        <w:rPr>
          <w:lang w:bidi="en-US"/>
        </w:rPr>
        <w:t>Hoàn hạn mức bán ra đã ghi nhận</w:t>
      </w:r>
    </w:p>
    <w:p w14:paraId="62993B6E" w14:textId="77777777" w:rsidR="0051756D" w:rsidRPr="000F3F83" w:rsidRDefault="0051756D" w:rsidP="0051756D">
      <w:pPr>
        <w:pStyle w:val="ListParagraph"/>
        <w:numPr>
          <w:ilvl w:val="2"/>
          <w:numId w:val="3"/>
        </w:numPr>
        <w:rPr>
          <w:lang w:bidi="en-US"/>
        </w:rPr>
      </w:pPr>
      <w:r w:rsidRPr="000F3F83">
        <w:rPr>
          <w:lang w:bidi="en-US"/>
        </w:rPr>
        <w:t>Tìm các dòng trong solddtl có confirmno = sereqclose.confirmno &amp; type = ‘C’ &amp; deltd = ‘N’ =&gt; lấy giá trị return_confirmno &amp; qtty =&gt; Tìm đến dòng trong solddtl có confirmno = return_confirmno vừa mới lấy được &amp; type = ‘D’ &amp; deltd = ‘N’, ghi giảm giá trị return_qtty = qtty vừa lấy được, giảm return_limit = decode(limits.method</w:t>
      </w:r>
      <w:r>
        <w:rPr>
          <w:lang w:bidi="en-US"/>
        </w:rPr>
        <w:t xml:space="preserve"> của HM tổng</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ass</w:t>
      </w:r>
      <w:r w:rsidRPr="000F3F83">
        <w:rPr>
          <w:lang w:bidi="en-US"/>
        </w:rPr>
        <w:t xml:space="preserve"> = decode(limits.method</w:t>
      </w:r>
      <w:r>
        <w:rPr>
          <w:lang w:bidi="en-US"/>
        </w:rPr>
        <w:t xml:space="preserve"> của HM TS</w:t>
      </w:r>
      <w:r w:rsidRPr="000F3F83">
        <w:rPr>
          <w:lang w:bidi="en-US"/>
        </w:rPr>
        <w:t>, ‘F’, solddtl.parvalue, ‘P’, sol</w:t>
      </w:r>
      <w:r>
        <w:rPr>
          <w:lang w:bidi="en-US"/>
        </w:rPr>
        <w:t xml:space="preserve">ddtl.price) * qtty vừa lấy được, </w:t>
      </w:r>
      <w:r w:rsidRPr="000F3F83">
        <w:rPr>
          <w:lang w:bidi="en-US"/>
        </w:rPr>
        <w:t>giảm return_limit</w:t>
      </w:r>
      <w:r>
        <w:rPr>
          <w:lang w:bidi="en-US"/>
        </w:rPr>
        <w:t>_prd</w:t>
      </w:r>
      <w:r w:rsidRPr="000F3F83">
        <w:rPr>
          <w:lang w:bidi="en-US"/>
        </w:rPr>
        <w:t xml:space="preserve"> = decode(limits.method</w:t>
      </w:r>
      <w:r>
        <w:rPr>
          <w:lang w:bidi="en-US"/>
        </w:rPr>
        <w:t xml:space="preserve"> của HM SP</w:t>
      </w:r>
      <w:r w:rsidRPr="000F3F83">
        <w:rPr>
          <w:lang w:bidi="en-US"/>
        </w:rPr>
        <w:t>, ‘F’, solddtl.parvalue, ‘P’, sol</w:t>
      </w:r>
      <w:r>
        <w:rPr>
          <w:lang w:bidi="en-US"/>
        </w:rPr>
        <w:t>ddtl.price) * qtty vừa lấy được</w:t>
      </w:r>
    </w:p>
    <w:p w14:paraId="2B89CF4B" w14:textId="77777777" w:rsidR="0051756D" w:rsidRPr="000F3F83" w:rsidRDefault="0051756D" w:rsidP="0051756D">
      <w:pPr>
        <w:pStyle w:val="ListParagraph"/>
        <w:numPr>
          <w:ilvl w:val="2"/>
          <w:numId w:val="3"/>
        </w:numPr>
        <w:rPr>
          <w:lang w:bidi="en-US"/>
        </w:rPr>
      </w:pPr>
      <w:r w:rsidRPr="000F3F83">
        <w:rPr>
          <w:lang w:bidi="en-US"/>
        </w:rPr>
        <w:t>Cập nhật các dòng trong solddtl có confirmno = sereqclose.confirmno &amp; type = ‘C’ &amp; deltd = ‘N’ =&gt; cập nhật deltd = ‘Y’</w:t>
      </w:r>
    </w:p>
    <w:p w14:paraId="2C9BAA2E" w14:textId="77777777" w:rsidR="00FA4C71" w:rsidRPr="008812DB" w:rsidRDefault="00FA4C71" w:rsidP="00FA4C71">
      <w:pPr>
        <w:rPr>
          <w:lang w:bidi="en-US"/>
        </w:rPr>
      </w:pPr>
    </w:p>
    <w:p w14:paraId="53F0707C" w14:textId="6E571A2E" w:rsidR="00E87143" w:rsidRDefault="00E87143" w:rsidP="00E87143">
      <w:pPr>
        <w:pStyle w:val="Heading2"/>
        <w:ind w:left="360"/>
      </w:pPr>
      <w:bookmarkStart w:id="306" w:name="_Toc75156744"/>
      <w:r>
        <w:t>TTKD phê duyệt hồ sơ mua lại (CHECK)</w:t>
      </w:r>
      <w:bookmarkEnd w:id="306"/>
    </w:p>
    <w:p w14:paraId="4A182D59" w14:textId="77777777" w:rsidR="00E87143" w:rsidRPr="000627EB" w:rsidRDefault="00E87143" w:rsidP="00E87143">
      <w:pPr>
        <w:pStyle w:val="Heading3"/>
      </w:pPr>
      <w:bookmarkStart w:id="307" w:name="_Toc75156745"/>
      <w:r w:rsidRPr="000627EB">
        <w:t>Grid hiển thị danh sách các hồ sơ chờ phê duyệt</w:t>
      </w:r>
      <w:bookmarkEnd w:id="307"/>
    </w:p>
    <w:p w14:paraId="1C90832E" w14:textId="77777777" w:rsidR="00E87143" w:rsidRPr="000627EB" w:rsidRDefault="00E87143" w:rsidP="00E87143">
      <w:pPr>
        <w:pStyle w:val="Heading4"/>
        <w:rPr>
          <w:color w:val="auto"/>
        </w:rPr>
      </w:pPr>
      <w:bookmarkStart w:id="308" w:name="_Toc75156746"/>
      <w:r w:rsidRPr="000627EB">
        <w:rPr>
          <w:color w:val="auto"/>
        </w:rPr>
        <w:t>Mô tả giao diện</w:t>
      </w:r>
      <w:bookmarkEnd w:id="308"/>
    </w:p>
    <w:p w14:paraId="7E365842" w14:textId="77777777" w:rsidR="00E87143" w:rsidRPr="000627EB" w:rsidRDefault="00E87143" w:rsidP="00E87143">
      <w:pPr>
        <w:rPr>
          <w:lang w:bidi="en-US"/>
        </w:rPr>
      </w:pPr>
      <w:r w:rsidRPr="000627EB">
        <w:rPr>
          <w:lang w:bidi="en-US"/>
        </w:rPr>
        <w:t>Hiển thị dữ liệu từ sereqclose inner join oxmast theo sereqclose.orgconfirmno = oxmast.confirmno, các trường thông tin theo thứ tự sau (</w:t>
      </w:r>
      <w:r w:rsidRPr="000627EB">
        <w:rPr>
          <w:b/>
          <w:lang w:bidi="en-US"/>
        </w:rPr>
        <w:t>order by sereqclose.autoid</w:t>
      </w:r>
      <w:r w:rsidRPr="000627EB">
        <w:rPr>
          <w:lang w:bidi="en-US"/>
        </w:rPr>
        <w:t>)</w:t>
      </w:r>
    </w:p>
    <w:p w14:paraId="05E4D78A" w14:textId="77777777" w:rsidR="00E87143" w:rsidRPr="000627EB" w:rsidRDefault="00E87143" w:rsidP="00E87143">
      <w:pPr>
        <w:pStyle w:val="ListParagraph"/>
        <w:numPr>
          <w:ilvl w:val="0"/>
          <w:numId w:val="3"/>
        </w:numPr>
        <w:rPr>
          <w:lang w:bidi="en-US"/>
        </w:rPr>
      </w:pPr>
      <w:r w:rsidRPr="000627EB">
        <w:rPr>
          <w:lang w:bidi="en-US"/>
        </w:rPr>
        <w:t>Số hiệu lệnh SELL: oxmast.orderid</w:t>
      </w:r>
    </w:p>
    <w:p w14:paraId="372D6A7A" w14:textId="77777777" w:rsidR="00E87143" w:rsidRPr="000627EB" w:rsidRDefault="00E87143" w:rsidP="00E87143">
      <w:pPr>
        <w:pStyle w:val="ListParagraph"/>
        <w:numPr>
          <w:ilvl w:val="0"/>
          <w:numId w:val="3"/>
        </w:numPr>
        <w:rPr>
          <w:lang w:bidi="en-US"/>
        </w:rPr>
      </w:pPr>
      <w:r w:rsidRPr="000627EB">
        <w:rPr>
          <w:lang w:bidi="en-US"/>
        </w:rPr>
        <w:t>Số hiệu lệnh BUY: sereqclose.confirmno</w:t>
      </w:r>
    </w:p>
    <w:p w14:paraId="645A9DA4" w14:textId="77777777" w:rsidR="00E87143" w:rsidRPr="000627EB" w:rsidRDefault="00E87143" w:rsidP="00E87143">
      <w:pPr>
        <w:pStyle w:val="ListParagraph"/>
        <w:numPr>
          <w:ilvl w:val="0"/>
          <w:numId w:val="3"/>
        </w:numPr>
        <w:rPr>
          <w:lang w:bidi="en-US"/>
        </w:rPr>
      </w:pPr>
      <w:r w:rsidRPr="000627EB">
        <w:rPr>
          <w:lang w:bidi="en-US"/>
        </w:rPr>
        <w:t>Số hợp đồng BUY: sereqclose.contract_no</w:t>
      </w:r>
    </w:p>
    <w:p w14:paraId="035E75D2" w14:textId="77777777" w:rsidR="00E87143" w:rsidRPr="000627EB" w:rsidRDefault="00E87143" w:rsidP="00E87143">
      <w:pPr>
        <w:pStyle w:val="ListParagraph"/>
        <w:numPr>
          <w:ilvl w:val="0"/>
          <w:numId w:val="3"/>
        </w:numPr>
        <w:rPr>
          <w:lang w:bidi="en-US"/>
        </w:rPr>
      </w:pPr>
      <w:r w:rsidRPr="000627EB">
        <w:rPr>
          <w:lang w:bidi="en-US"/>
        </w:rPr>
        <w:lastRenderedPageBreak/>
        <w:t>Mã tài sản gốc: assetdtl.treasurysymbol</w:t>
      </w:r>
    </w:p>
    <w:p w14:paraId="59DAB994" w14:textId="77777777" w:rsidR="00E87143" w:rsidRPr="000627EB" w:rsidRDefault="00E87143" w:rsidP="00E87143">
      <w:pPr>
        <w:pStyle w:val="ListParagraph"/>
        <w:numPr>
          <w:ilvl w:val="0"/>
          <w:numId w:val="3"/>
        </w:numPr>
        <w:rPr>
          <w:lang w:bidi="en-US"/>
        </w:rPr>
      </w:pPr>
      <w:r w:rsidRPr="000627EB">
        <w:rPr>
          <w:lang w:bidi="en-US"/>
        </w:rPr>
        <w:t>Mã tài sản: sereqclose.symbol</w:t>
      </w:r>
    </w:p>
    <w:p w14:paraId="370E36C3" w14:textId="77777777" w:rsidR="00E87143" w:rsidRPr="000627EB" w:rsidRDefault="00E87143" w:rsidP="00E87143">
      <w:pPr>
        <w:pStyle w:val="ListParagraph"/>
        <w:numPr>
          <w:ilvl w:val="0"/>
          <w:numId w:val="3"/>
        </w:numPr>
        <w:rPr>
          <w:lang w:bidi="en-US"/>
        </w:rPr>
      </w:pPr>
      <w:r w:rsidRPr="000627EB">
        <w:rPr>
          <w:lang w:bidi="en-US"/>
        </w:rPr>
        <w:t>Sản phẩm: Hiển thị product.shortname theo oxmast.productid</w:t>
      </w:r>
    </w:p>
    <w:p w14:paraId="3757A212" w14:textId="77777777" w:rsidR="00E87143" w:rsidRPr="000627EB" w:rsidRDefault="00E87143" w:rsidP="00E87143">
      <w:pPr>
        <w:pStyle w:val="ListParagraph"/>
        <w:numPr>
          <w:ilvl w:val="0"/>
          <w:numId w:val="3"/>
        </w:numPr>
        <w:rPr>
          <w:lang w:bidi="en-US"/>
        </w:rPr>
      </w:pPr>
      <w:r w:rsidRPr="000627EB">
        <w:rPr>
          <w:lang w:bidi="en-US"/>
        </w:rPr>
        <w:t>Khách hàng: hiển thị cfmast.custodycd – fullname của sereqclose.acctno</w:t>
      </w:r>
    </w:p>
    <w:p w14:paraId="37F14E1A" w14:textId="77777777" w:rsidR="00E87143" w:rsidRPr="000627EB" w:rsidRDefault="00E87143" w:rsidP="00E87143">
      <w:pPr>
        <w:pStyle w:val="ListParagraph"/>
        <w:numPr>
          <w:ilvl w:val="0"/>
          <w:numId w:val="3"/>
        </w:numPr>
        <w:rPr>
          <w:lang w:bidi="en-US"/>
        </w:rPr>
      </w:pPr>
      <w:r w:rsidRPr="000627EB">
        <w:rPr>
          <w:lang w:bidi="en-US"/>
        </w:rPr>
        <w:t>Đại lý: hiển thị cfmast.custodycd – fullname của sereqclose.</w:t>
      </w:r>
    </w:p>
    <w:p w14:paraId="3F4E12D0" w14:textId="77777777" w:rsidR="00E87143" w:rsidRPr="000627EB" w:rsidRDefault="00E87143" w:rsidP="00E87143">
      <w:pPr>
        <w:pStyle w:val="ListParagraph"/>
        <w:numPr>
          <w:ilvl w:val="0"/>
          <w:numId w:val="3"/>
        </w:numPr>
        <w:rPr>
          <w:lang w:bidi="en-US"/>
        </w:rPr>
      </w:pPr>
      <w:r w:rsidRPr="000627EB">
        <w:rPr>
          <w:lang w:bidi="en-US"/>
        </w:rPr>
        <w:t>Ngày mua lần đầu: oxmast.orgdate</w:t>
      </w:r>
    </w:p>
    <w:p w14:paraId="31348776" w14:textId="77777777" w:rsidR="00E87143" w:rsidRPr="000627EB" w:rsidRDefault="00E87143" w:rsidP="00E87143">
      <w:pPr>
        <w:pStyle w:val="ListParagraph"/>
        <w:numPr>
          <w:ilvl w:val="0"/>
          <w:numId w:val="3"/>
        </w:numPr>
        <w:rPr>
          <w:lang w:bidi="en-US"/>
        </w:rPr>
      </w:pPr>
      <w:r w:rsidRPr="000627EB">
        <w:rPr>
          <w:lang w:bidi="en-US"/>
        </w:rPr>
        <w:t>Ngày yêu cầu tất toán: sereqclose.txdate</w:t>
      </w:r>
    </w:p>
    <w:p w14:paraId="473D81CC" w14:textId="77777777" w:rsidR="00E87143" w:rsidRPr="000627EB" w:rsidRDefault="00E87143" w:rsidP="00E87143">
      <w:pPr>
        <w:pStyle w:val="ListParagraph"/>
        <w:numPr>
          <w:ilvl w:val="0"/>
          <w:numId w:val="3"/>
        </w:numPr>
        <w:rPr>
          <w:lang w:bidi="en-US"/>
        </w:rPr>
      </w:pPr>
      <w:r w:rsidRPr="000627EB">
        <w:rPr>
          <w:lang w:bidi="en-US"/>
        </w:rPr>
        <w:t>Ngày chuyển nhượng: sereqclose.transfer_date</w:t>
      </w:r>
    </w:p>
    <w:p w14:paraId="1DA95756" w14:textId="77777777" w:rsidR="00E87143" w:rsidRPr="000627EB" w:rsidRDefault="00E87143" w:rsidP="00E87143">
      <w:pPr>
        <w:pStyle w:val="ListParagraph"/>
        <w:numPr>
          <w:ilvl w:val="0"/>
          <w:numId w:val="3"/>
        </w:numPr>
        <w:rPr>
          <w:lang w:bidi="en-US"/>
        </w:rPr>
      </w:pPr>
      <w:r w:rsidRPr="000627EB">
        <w:rPr>
          <w:lang w:bidi="en-US"/>
        </w:rPr>
        <w:t>Khối lượng tất toán: sereqclose.quantity</w:t>
      </w:r>
    </w:p>
    <w:p w14:paraId="04884B1F" w14:textId="77777777" w:rsidR="00E87143" w:rsidRPr="000627EB" w:rsidRDefault="00E87143" w:rsidP="00E87143">
      <w:pPr>
        <w:pStyle w:val="ListParagraph"/>
        <w:numPr>
          <w:ilvl w:val="0"/>
          <w:numId w:val="3"/>
        </w:numPr>
        <w:rPr>
          <w:lang w:bidi="en-US"/>
        </w:rPr>
      </w:pPr>
      <w:r w:rsidRPr="000627EB">
        <w:rPr>
          <w:lang w:bidi="en-US"/>
        </w:rPr>
        <w:t>Mệnh giá: assetdtl.parvalue</w:t>
      </w:r>
    </w:p>
    <w:p w14:paraId="7BB6A5AC" w14:textId="77777777" w:rsidR="00E87143" w:rsidRPr="000627EB" w:rsidRDefault="00E87143" w:rsidP="00E87143">
      <w:pPr>
        <w:pStyle w:val="ListParagraph"/>
        <w:numPr>
          <w:ilvl w:val="0"/>
          <w:numId w:val="3"/>
        </w:numPr>
        <w:rPr>
          <w:lang w:bidi="en-US"/>
        </w:rPr>
      </w:pPr>
      <w:r w:rsidRPr="000627EB">
        <w:rPr>
          <w:lang w:bidi="en-US"/>
        </w:rPr>
        <w:t>Tổng mệnh giá: = sereqclose.quantity* assetdtl.parvalue</w:t>
      </w:r>
    </w:p>
    <w:p w14:paraId="28FEA747" w14:textId="77777777" w:rsidR="00E87143" w:rsidRPr="000627EB" w:rsidRDefault="00E87143" w:rsidP="00E87143">
      <w:pPr>
        <w:pStyle w:val="ListParagraph"/>
        <w:numPr>
          <w:ilvl w:val="0"/>
          <w:numId w:val="3"/>
        </w:numPr>
        <w:rPr>
          <w:lang w:bidi="en-US"/>
        </w:rPr>
      </w:pPr>
      <w:r w:rsidRPr="000627EB">
        <w:rPr>
          <w:lang w:bidi="en-US"/>
        </w:rPr>
        <w:t>Giá tất toán: sereqclose.price</w:t>
      </w:r>
    </w:p>
    <w:p w14:paraId="4C6428EE" w14:textId="77777777" w:rsidR="00E87143" w:rsidRPr="000627EB" w:rsidRDefault="00E87143" w:rsidP="00E87143">
      <w:pPr>
        <w:pStyle w:val="ListParagraph"/>
        <w:numPr>
          <w:ilvl w:val="0"/>
          <w:numId w:val="3"/>
        </w:numPr>
        <w:rPr>
          <w:lang w:bidi="en-US"/>
        </w:rPr>
      </w:pPr>
      <w:r w:rsidRPr="000627EB">
        <w:rPr>
          <w:lang w:bidi="en-US"/>
        </w:rPr>
        <w:t>Tổng phí: sereqclose.feeamt</w:t>
      </w:r>
    </w:p>
    <w:p w14:paraId="39832002" w14:textId="77777777" w:rsidR="00E87143" w:rsidRPr="000627EB" w:rsidRDefault="00E87143" w:rsidP="00E87143">
      <w:pPr>
        <w:pStyle w:val="ListParagraph"/>
        <w:numPr>
          <w:ilvl w:val="0"/>
          <w:numId w:val="3"/>
        </w:numPr>
        <w:rPr>
          <w:lang w:bidi="en-US"/>
        </w:rPr>
      </w:pPr>
      <w:r w:rsidRPr="000627EB">
        <w:rPr>
          <w:lang w:bidi="en-US"/>
        </w:rPr>
        <w:t>Tổng thuế: sereqclose.taxamt</w:t>
      </w:r>
    </w:p>
    <w:p w14:paraId="766FB5A1" w14:textId="77777777" w:rsidR="00E87143" w:rsidRPr="000627EB" w:rsidRDefault="00E87143" w:rsidP="00E87143">
      <w:pPr>
        <w:pStyle w:val="ListParagraph"/>
        <w:numPr>
          <w:ilvl w:val="0"/>
          <w:numId w:val="3"/>
        </w:numPr>
        <w:rPr>
          <w:lang w:bidi="en-US"/>
        </w:rPr>
      </w:pPr>
      <w:r w:rsidRPr="000627EB">
        <w:rPr>
          <w:lang w:bidi="en-US"/>
        </w:rPr>
        <w:t>Tồng tiền cần thanh toán = sereqclose.quantity * sereqclose.price - sereqclose.feeamt - sereqclose.taxamt</w:t>
      </w:r>
    </w:p>
    <w:p w14:paraId="3697D793" w14:textId="77777777" w:rsidR="00E87143" w:rsidRPr="000627EB" w:rsidRDefault="00E87143" w:rsidP="00E87143">
      <w:pPr>
        <w:pStyle w:val="ListParagraph"/>
        <w:numPr>
          <w:ilvl w:val="0"/>
          <w:numId w:val="3"/>
        </w:numPr>
        <w:rPr>
          <w:lang w:bidi="en-US"/>
        </w:rPr>
      </w:pPr>
      <w:r w:rsidRPr="000627EB">
        <w:rPr>
          <w:lang w:bidi="en-US"/>
        </w:rPr>
        <w:t xml:space="preserve">Trạng thái lệnh: sereqclose.status join allcode (cdtype = ‘OX’ &amp; cdname = ‘OXSTATUS’) =&gt; hiển thị theo cdcontent </w:t>
      </w:r>
    </w:p>
    <w:p w14:paraId="7A36066E" w14:textId="77777777" w:rsidR="00E87143" w:rsidRPr="000627EB" w:rsidRDefault="00E87143" w:rsidP="00E87143">
      <w:pPr>
        <w:pStyle w:val="ListParagraph"/>
        <w:numPr>
          <w:ilvl w:val="0"/>
          <w:numId w:val="3"/>
        </w:numPr>
        <w:rPr>
          <w:lang w:bidi="en-US"/>
        </w:rPr>
      </w:pPr>
      <w:r w:rsidRPr="000627EB">
        <w:rPr>
          <w:lang w:bidi="en-US"/>
        </w:rPr>
        <w:t>Ngày cập nhật hồ sơ gần nhất: sereqclose.last_update_prof_dt</w:t>
      </w:r>
    </w:p>
    <w:p w14:paraId="05A1969C" w14:textId="77777777" w:rsidR="00E87143" w:rsidRPr="000627EB" w:rsidRDefault="00E87143" w:rsidP="00E87143">
      <w:pPr>
        <w:pStyle w:val="ListParagraph"/>
        <w:numPr>
          <w:ilvl w:val="0"/>
          <w:numId w:val="3"/>
        </w:numPr>
        <w:rPr>
          <w:lang w:bidi="en-US"/>
        </w:rPr>
      </w:pPr>
      <w:r w:rsidRPr="000627EB">
        <w:rPr>
          <w:lang w:bidi="en-US"/>
        </w:rPr>
        <w:t>Trạng thái hồ sơ TTKD: sereqclose.ttkd_profile_stat join allcode (cdtype = ‘OX’ &amp; cdname = ‘PROFSTAT’) =&gt; hiển thị theo cdcontent</w:t>
      </w:r>
    </w:p>
    <w:p w14:paraId="231BA0D6" w14:textId="77777777" w:rsidR="00E87143" w:rsidRPr="000627EB" w:rsidRDefault="00E87143" w:rsidP="00E87143">
      <w:pPr>
        <w:pStyle w:val="ListParagraph"/>
        <w:numPr>
          <w:ilvl w:val="0"/>
          <w:numId w:val="3"/>
        </w:numPr>
        <w:rPr>
          <w:lang w:bidi="en-US"/>
        </w:rPr>
      </w:pPr>
      <w:r w:rsidRPr="000627EB">
        <w:rPr>
          <w:lang w:bidi="en-US"/>
        </w:rPr>
        <w:t>Lý do của TTKD: sereqclose.ttkd_reason join allcode (cdtype = ‘OX’ &amp; cdname like ‘%REASON’) =&gt; hiển thị theo cdcontent</w:t>
      </w:r>
    </w:p>
    <w:p w14:paraId="75F5F420" w14:textId="659E14FD" w:rsidR="00E87143" w:rsidRPr="000627EB" w:rsidRDefault="00E87143" w:rsidP="00E87143">
      <w:pPr>
        <w:pStyle w:val="ListParagraph"/>
        <w:numPr>
          <w:ilvl w:val="0"/>
          <w:numId w:val="3"/>
        </w:numPr>
        <w:rPr>
          <w:lang w:bidi="en-US"/>
        </w:rPr>
      </w:pPr>
      <w:r w:rsidRPr="000627EB">
        <w:rPr>
          <w:lang w:bidi="en-US"/>
        </w:rPr>
        <w:t>Trạng thái hồ sơ BKS: sereqclose.bks_profile_stat join allcode (cdtype = ‘OX’ &amp; cdname = ‘PROFSTAT’) =&gt; hiển thị theo cdcontent. Nếu Không cần BKS phê duyệt (</w:t>
      </w:r>
      <w:r w:rsidR="00CF1F00" w:rsidRPr="000627EB">
        <w:rPr>
          <w:lang w:bidi="en-US"/>
        </w:rPr>
        <w:t>SYSVAR.BKS_APPROVE_BUY</w:t>
      </w:r>
      <w:r w:rsidRPr="000627EB">
        <w:rPr>
          <w:lang w:bidi="en-US"/>
        </w:rPr>
        <w:t xml:space="preserve">= ‘N’ </w:t>
      </w:r>
      <w:r w:rsidR="00CF1F00" w:rsidRPr="000627EB">
        <w:rPr>
          <w:lang w:bidi="en-US"/>
        </w:rPr>
        <w:t>)</w:t>
      </w:r>
      <w:r w:rsidRPr="000627EB">
        <w:rPr>
          <w:lang w:bidi="en-US"/>
        </w:rPr>
        <w:t xml:space="preserve"> =&gt; không hiển thị trường thông tin này</w:t>
      </w:r>
    </w:p>
    <w:p w14:paraId="77A36D47" w14:textId="7583E1F1" w:rsidR="00E87143" w:rsidRPr="000627EB" w:rsidRDefault="00E87143" w:rsidP="00E87143">
      <w:pPr>
        <w:pStyle w:val="ListParagraph"/>
        <w:numPr>
          <w:ilvl w:val="0"/>
          <w:numId w:val="3"/>
        </w:numPr>
        <w:rPr>
          <w:lang w:bidi="en-US"/>
        </w:rPr>
      </w:pPr>
      <w:r w:rsidRPr="000627EB">
        <w:rPr>
          <w:lang w:bidi="en-US"/>
        </w:rPr>
        <w:t xml:space="preserve">Lý do của BKS: sereqclose.ttkd_reason join allcode (cdtype = ‘OX’ &amp; cdname like ‘%REASON’) =&gt; hiển thị theo cdcontent. Nếu Không cần BKS phê duyệt </w:t>
      </w:r>
      <w:r w:rsidR="00CF1F00" w:rsidRPr="000627EB">
        <w:rPr>
          <w:lang w:bidi="en-US"/>
        </w:rPr>
        <w:t xml:space="preserve">(SYSVAR.BKS_APPROVE_BUY= ‘N’ ) </w:t>
      </w:r>
      <w:r w:rsidRPr="000627EB">
        <w:rPr>
          <w:lang w:bidi="en-US"/>
        </w:rPr>
        <w:t>=&gt; không hiển thị trường thông tin này</w:t>
      </w:r>
    </w:p>
    <w:p w14:paraId="53A42E29" w14:textId="77777777" w:rsidR="00E87143" w:rsidRPr="000627EB" w:rsidRDefault="00E87143" w:rsidP="00E87143">
      <w:pPr>
        <w:pStyle w:val="ListParagraph"/>
        <w:numPr>
          <w:ilvl w:val="0"/>
          <w:numId w:val="3"/>
        </w:numPr>
        <w:rPr>
          <w:lang w:bidi="en-US"/>
        </w:rPr>
      </w:pPr>
      <w:r w:rsidRPr="000627EB">
        <w:rPr>
          <w:lang w:bidi="en-US"/>
        </w:rPr>
        <w:t>Số ngày nợ hồ sơ: Nếu sereqclose.start_prof_debt is null =&gt; Hiển thị  = 0. Nếu is not null =&gt; = ngày hệ thống - sereqclose.start_prof_debt_date + 1</w:t>
      </w:r>
    </w:p>
    <w:p w14:paraId="5C8BADFD" w14:textId="77777777" w:rsidR="00E87143" w:rsidRPr="000627EB" w:rsidRDefault="00E87143" w:rsidP="00E87143">
      <w:pPr>
        <w:pStyle w:val="ListParagraph"/>
        <w:numPr>
          <w:ilvl w:val="0"/>
          <w:numId w:val="3"/>
        </w:numPr>
        <w:rPr>
          <w:lang w:bidi="en-US"/>
        </w:rPr>
      </w:pPr>
      <w:r w:rsidRPr="000627EB">
        <w:rPr>
          <w:lang w:bidi="en-US"/>
        </w:rPr>
        <w:t>Cấp vi phạm:</w:t>
      </w:r>
    </w:p>
    <w:p w14:paraId="759EAD9B" w14:textId="77777777" w:rsidR="00E87143" w:rsidRPr="000627EB" w:rsidRDefault="00E87143" w:rsidP="00E87143">
      <w:pPr>
        <w:pStyle w:val="ListParagraph"/>
        <w:numPr>
          <w:ilvl w:val="1"/>
          <w:numId w:val="3"/>
        </w:numPr>
        <w:rPr>
          <w:lang w:bidi="en-US"/>
        </w:rPr>
      </w:pPr>
      <w:r w:rsidRPr="000627EB">
        <w:rPr>
          <w:lang w:bidi="en-US"/>
        </w:rPr>
        <w:t>Nếu số ngày nợ hồ sơ = 0 =&gt; Hiển thị NULL</w:t>
      </w:r>
    </w:p>
    <w:p w14:paraId="63770652" w14:textId="77777777" w:rsidR="00E87143" w:rsidRPr="000627EB" w:rsidRDefault="00E87143" w:rsidP="00E87143">
      <w:pPr>
        <w:pStyle w:val="ListParagraph"/>
        <w:numPr>
          <w:ilvl w:val="1"/>
          <w:numId w:val="3"/>
        </w:numPr>
        <w:rPr>
          <w:lang w:bidi="en-US"/>
        </w:rPr>
      </w:pPr>
      <w:r w:rsidRPr="000627EB">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683A7119" w14:textId="77777777" w:rsidR="00E87143" w:rsidRPr="000627EB" w:rsidRDefault="00E87143" w:rsidP="00E87143">
      <w:pPr>
        <w:pStyle w:val="ListParagraph"/>
        <w:numPr>
          <w:ilvl w:val="0"/>
          <w:numId w:val="3"/>
        </w:numPr>
        <w:rPr>
          <w:lang w:bidi="en-US"/>
        </w:rPr>
      </w:pPr>
      <w:r w:rsidRPr="000627EB">
        <w:rPr>
          <w:lang w:bidi="en-US"/>
        </w:rPr>
        <w:t>Trạng thái phê duyệt: sereqclose.appr_stat join allcode (cdtype = ‘OX’ &amp; cdname = ‘APPRSTAT’) =&gt; hiển thị theo cdcontent</w:t>
      </w:r>
    </w:p>
    <w:p w14:paraId="2511A8D8" w14:textId="77777777" w:rsidR="00E87143" w:rsidRPr="000627EB" w:rsidRDefault="00E87143" w:rsidP="00E87143">
      <w:pPr>
        <w:pStyle w:val="ListParagraph"/>
        <w:numPr>
          <w:ilvl w:val="0"/>
          <w:numId w:val="3"/>
        </w:numPr>
        <w:rPr>
          <w:lang w:bidi="en-US"/>
        </w:rPr>
      </w:pPr>
      <w:r w:rsidRPr="000627EB">
        <w:rPr>
          <w:lang w:bidi="en-US"/>
        </w:rPr>
        <w:t>Trạng thái chuyển nhượng: sereqclose.transfer_stat join allcode (cdtype = ‘OX’ &amp; cdname = ‘TRANSTAT’) =&gt; hiển thị theo cdcontent</w:t>
      </w:r>
    </w:p>
    <w:p w14:paraId="31873B5D" w14:textId="77777777" w:rsidR="00E87143" w:rsidRPr="000627EB" w:rsidRDefault="00E87143" w:rsidP="00E87143">
      <w:pPr>
        <w:pStyle w:val="ListParagraph"/>
        <w:numPr>
          <w:ilvl w:val="0"/>
          <w:numId w:val="3"/>
        </w:numPr>
        <w:rPr>
          <w:lang w:bidi="en-US"/>
        </w:rPr>
      </w:pPr>
      <w:r w:rsidRPr="000627EB">
        <w:rPr>
          <w:lang w:bidi="en-US"/>
        </w:rPr>
        <w:t>Trạng thái hạch toán: sereqclose.accounting_stat join allcode (cdtype = ‘OX’ &amp; cdname = ‘ACCSTAT’) =&gt; hiển thị theo cdcontent</w:t>
      </w:r>
    </w:p>
    <w:p w14:paraId="2BFD30E8" w14:textId="77777777" w:rsidR="00E87143" w:rsidRPr="000627EB" w:rsidRDefault="00E87143" w:rsidP="00E87143">
      <w:pPr>
        <w:pStyle w:val="ListParagraph"/>
        <w:numPr>
          <w:ilvl w:val="0"/>
          <w:numId w:val="3"/>
        </w:numPr>
        <w:rPr>
          <w:lang w:bidi="en-US"/>
        </w:rPr>
      </w:pPr>
      <w:r w:rsidRPr="000627EB">
        <w:rPr>
          <w:lang w:bidi="en-US"/>
        </w:rPr>
        <w:t>Trạng thái thanh toán: sereqclose.sett_stat join allcode (cdtype = ‘OX’ &amp; cdname = ‘SETTSTAT’) =&gt; hiển thị theo cdcontent</w:t>
      </w:r>
    </w:p>
    <w:p w14:paraId="2B4A111E" w14:textId="77777777" w:rsidR="00E87143" w:rsidRPr="000627EB" w:rsidRDefault="00E87143" w:rsidP="00E87143">
      <w:pPr>
        <w:pStyle w:val="ListParagraph"/>
        <w:numPr>
          <w:ilvl w:val="0"/>
          <w:numId w:val="3"/>
        </w:numPr>
        <w:rPr>
          <w:lang w:bidi="en-US"/>
        </w:rPr>
      </w:pPr>
      <w:r w:rsidRPr="000627EB">
        <w:rPr>
          <w:lang w:bidi="en-US"/>
        </w:rPr>
        <w:t>RM đặt lệnh SELL: join tlprofiles where tlprofiles.tlid = oxmast.idbuyer =&gt; Hiển thị tlid – tlname</w:t>
      </w:r>
    </w:p>
    <w:p w14:paraId="537F87C2" w14:textId="77777777" w:rsidR="00E87143" w:rsidRPr="000627EB" w:rsidRDefault="00E87143" w:rsidP="00E87143">
      <w:pPr>
        <w:pStyle w:val="ListParagraph"/>
        <w:numPr>
          <w:ilvl w:val="0"/>
          <w:numId w:val="3"/>
        </w:numPr>
        <w:rPr>
          <w:lang w:bidi="en-US"/>
        </w:rPr>
      </w:pPr>
      <w:r w:rsidRPr="000627EB">
        <w:rPr>
          <w:lang w:bidi="en-US"/>
        </w:rPr>
        <w:t>CBQL HĐ SELL: join tlprofiles where tlprofiles.tlid = oxmast.sale_managerid =&gt; Hiển thị tlid – tlname</w:t>
      </w:r>
    </w:p>
    <w:p w14:paraId="5E8811D7" w14:textId="77777777" w:rsidR="00E87143" w:rsidRPr="000627EB" w:rsidRDefault="00E87143" w:rsidP="00E87143">
      <w:pPr>
        <w:pStyle w:val="ListParagraph"/>
        <w:numPr>
          <w:ilvl w:val="0"/>
          <w:numId w:val="3"/>
        </w:numPr>
        <w:rPr>
          <w:lang w:bidi="en-US"/>
        </w:rPr>
      </w:pPr>
      <w:r w:rsidRPr="000627EB">
        <w:rPr>
          <w:lang w:bidi="en-US"/>
        </w:rPr>
        <w:t xml:space="preserve">CTV HĐ SELL: join collaborator where collaborator.coid = oxmast.collab_id =&gt; Hiển thị idcode – fullname </w:t>
      </w:r>
    </w:p>
    <w:p w14:paraId="25214251" w14:textId="77777777" w:rsidR="00E87143" w:rsidRPr="000627EB" w:rsidRDefault="00E87143" w:rsidP="00E87143">
      <w:pPr>
        <w:pStyle w:val="ListParagraph"/>
        <w:numPr>
          <w:ilvl w:val="0"/>
          <w:numId w:val="3"/>
        </w:numPr>
        <w:rPr>
          <w:lang w:bidi="en-US"/>
        </w:rPr>
      </w:pPr>
      <w:r w:rsidRPr="000627EB">
        <w:rPr>
          <w:lang w:bidi="en-US"/>
        </w:rPr>
        <w:t xml:space="preserve">POS HĐ SELL: join brgrp where brgrp.brid = oxmast.brid =&gt; Hiển thị brid – brname </w:t>
      </w:r>
    </w:p>
    <w:p w14:paraId="07F9F5C5" w14:textId="77777777" w:rsidR="00E87143" w:rsidRPr="000627EB" w:rsidRDefault="00E87143" w:rsidP="00E87143">
      <w:pPr>
        <w:rPr>
          <w:lang w:bidi="en-US"/>
        </w:rPr>
      </w:pPr>
    </w:p>
    <w:p w14:paraId="1B563FF7" w14:textId="77777777" w:rsidR="00E87143" w:rsidRPr="000627EB" w:rsidRDefault="00E87143" w:rsidP="00E87143">
      <w:pPr>
        <w:pStyle w:val="Heading4"/>
        <w:rPr>
          <w:color w:val="auto"/>
        </w:rPr>
      </w:pPr>
      <w:bookmarkStart w:id="309" w:name="_Toc75156747"/>
      <w:r w:rsidRPr="000627EB">
        <w:rPr>
          <w:color w:val="auto"/>
        </w:rPr>
        <w:t>Quy tắc lấy dữ liệu</w:t>
      </w:r>
      <w:bookmarkEnd w:id="309"/>
    </w:p>
    <w:p w14:paraId="56E09F73" w14:textId="429EFEC6" w:rsidR="00E87143" w:rsidRPr="000627EB" w:rsidRDefault="00E87143" w:rsidP="00E87143">
      <w:pPr>
        <w:rPr>
          <w:lang w:bidi="en-US"/>
        </w:rPr>
      </w:pPr>
      <w:r w:rsidRPr="000627EB">
        <w:rPr>
          <w:lang w:bidi="en-US"/>
        </w:rPr>
        <w:t>Lấy các bản ghi có sereqclose.status = ‘A’ &amp; sereqclose.t</w:t>
      </w:r>
      <w:r w:rsidR="0074328A" w:rsidRPr="000627EB">
        <w:rPr>
          <w:lang w:bidi="en-US"/>
        </w:rPr>
        <w:t>tkd_prof_stat in (‘P’,  ‘A’</w:t>
      </w:r>
      <w:r w:rsidRPr="000627EB">
        <w:rPr>
          <w:lang w:bidi="en-US"/>
        </w:rPr>
        <w:t>) &amp; oxmast.status &lt;&gt; ‘R’ &amp; sereqclose.ttkd_stat_maker IS NOT NULL</w:t>
      </w:r>
      <w:r w:rsidR="004D27FE" w:rsidRPr="000627EB">
        <w:rPr>
          <w:lang w:bidi="en-US"/>
        </w:rPr>
        <w:t>; inner join profilemanager bản ghi tương ứng theo confirmno &amp; oxtype = ‘B’ có status in (‘C’, ‘D’)</w:t>
      </w:r>
    </w:p>
    <w:p w14:paraId="2426C2D1" w14:textId="77777777" w:rsidR="00E87143" w:rsidRPr="000627EB" w:rsidRDefault="00E87143" w:rsidP="00E87143">
      <w:pPr>
        <w:rPr>
          <w:lang w:bidi="en-US"/>
        </w:rPr>
      </w:pPr>
    </w:p>
    <w:p w14:paraId="7E0C9CFF" w14:textId="77777777" w:rsidR="00E87143" w:rsidRPr="000627EB" w:rsidRDefault="00E87143" w:rsidP="00E87143">
      <w:pPr>
        <w:pStyle w:val="Heading3"/>
      </w:pPr>
      <w:bookmarkStart w:id="310" w:name="_Toc75156748"/>
      <w:r w:rsidRPr="000627EB">
        <w:t>Popup thực hiện</w:t>
      </w:r>
      <w:bookmarkEnd w:id="310"/>
    </w:p>
    <w:p w14:paraId="44EFD102" w14:textId="77777777" w:rsidR="00E87143" w:rsidRPr="000627EB" w:rsidRDefault="00E87143" w:rsidP="00E87143">
      <w:pPr>
        <w:pStyle w:val="Heading4"/>
        <w:rPr>
          <w:color w:val="auto"/>
        </w:rPr>
      </w:pPr>
      <w:bookmarkStart w:id="311" w:name="_Toc75156749"/>
      <w:r w:rsidRPr="000627EB">
        <w:rPr>
          <w:color w:val="auto"/>
        </w:rPr>
        <w:t>Mô tả giao diện</w:t>
      </w:r>
      <w:bookmarkEnd w:id="311"/>
    </w:p>
    <w:p w14:paraId="3F3202A2" w14:textId="77777777" w:rsidR="00E87143" w:rsidRPr="000627EB" w:rsidRDefault="00E87143" w:rsidP="00E87143">
      <w:r w:rsidRPr="000627EB">
        <w:object w:dxaOrig="12875" w:dyaOrig="9095" w14:anchorId="4C5AD6D4">
          <v:shape id="_x0000_i1039" type="#_x0000_t75" style="width:483pt;height:341.25pt" o:ole="">
            <v:imagedata r:id="rId27" o:title=""/>
          </v:shape>
          <o:OLEObject Type="Embed" ProgID="Visio.Drawing.15" ShapeID="_x0000_i1039" DrawAspect="Content" ObjectID="_1685780514" r:id="rId35"/>
        </w:object>
      </w:r>
    </w:p>
    <w:p w14:paraId="7C9BD092" w14:textId="77777777" w:rsidR="00E87143" w:rsidRPr="000627EB" w:rsidRDefault="00E87143" w:rsidP="00E87143"/>
    <w:p w14:paraId="615E593E" w14:textId="77777777" w:rsidR="00E87143" w:rsidRPr="000627EB" w:rsidRDefault="00E87143" w:rsidP="00E87143">
      <w:pPr>
        <w:pStyle w:val="ListParagraph"/>
        <w:numPr>
          <w:ilvl w:val="0"/>
          <w:numId w:val="3"/>
        </w:numPr>
        <w:rPr>
          <w:lang w:bidi="en-US"/>
        </w:rPr>
      </w:pPr>
      <w:r w:rsidRPr="000627EB">
        <w:rPr>
          <w:lang w:bidi="en-US"/>
        </w:rPr>
        <w:t>Trạng thái phê duyệt TTKD: Lấy và hiển thị theo grid</w:t>
      </w:r>
    </w:p>
    <w:p w14:paraId="7B928EF0" w14:textId="77777777" w:rsidR="00E87143" w:rsidRPr="000627EB" w:rsidRDefault="00E87143" w:rsidP="00E87143">
      <w:pPr>
        <w:pStyle w:val="ListParagraph"/>
        <w:numPr>
          <w:ilvl w:val="0"/>
          <w:numId w:val="3"/>
        </w:numPr>
        <w:rPr>
          <w:lang w:bidi="en-US"/>
        </w:rPr>
      </w:pPr>
      <w:r w:rsidRPr="000627EB">
        <w:rPr>
          <w:lang w:bidi="en-US"/>
        </w:rPr>
        <w:t>Lý do của TTKD: Lấy và hiển thị theo grid</w:t>
      </w:r>
    </w:p>
    <w:p w14:paraId="40829136" w14:textId="6065F94B" w:rsidR="00E87143" w:rsidRPr="000627EB" w:rsidRDefault="00E87143" w:rsidP="00E87143">
      <w:pPr>
        <w:pStyle w:val="ListParagraph"/>
        <w:numPr>
          <w:ilvl w:val="0"/>
          <w:numId w:val="3"/>
        </w:numPr>
        <w:rPr>
          <w:lang w:bidi="en-US"/>
        </w:rPr>
      </w:pPr>
      <w:r w:rsidRPr="000627EB">
        <w:rPr>
          <w:lang w:bidi="en-US"/>
        </w:rPr>
        <w:t xml:space="preserve">Trạng thái phê duyệt BKS: Lấy và hiển thị theo grid. Nếu Không cần BKS phê duyệt </w:t>
      </w:r>
      <w:r w:rsidR="00CF1F00" w:rsidRPr="000627EB">
        <w:rPr>
          <w:lang w:bidi="en-US"/>
        </w:rPr>
        <w:t xml:space="preserve">(SYSVAR.BKS_APPROVE_BUY= ‘N’ </w:t>
      </w:r>
      <w:r w:rsidRPr="000627EB">
        <w:rPr>
          <w:lang w:bidi="en-US"/>
        </w:rPr>
        <w:t>=&gt; không hiển thị trường thông tin này</w:t>
      </w:r>
    </w:p>
    <w:p w14:paraId="6C09A08D" w14:textId="4319A483" w:rsidR="00E87143" w:rsidRPr="000627EB" w:rsidRDefault="00E87143" w:rsidP="00E87143">
      <w:pPr>
        <w:pStyle w:val="ListParagraph"/>
        <w:numPr>
          <w:ilvl w:val="0"/>
          <w:numId w:val="3"/>
        </w:numPr>
        <w:rPr>
          <w:lang w:bidi="en-US"/>
        </w:rPr>
      </w:pPr>
      <w:r w:rsidRPr="000627EB">
        <w:rPr>
          <w:lang w:bidi="en-US"/>
        </w:rPr>
        <w:t xml:space="preserve">Lý do của BKS: Lấy và hiển thị theo grid. Nếu Không cần BKS phê duyệt </w:t>
      </w:r>
      <w:r w:rsidR="00CF1F00" w:rsidRPr="000627EB">
        <w:rPr>
          <w:lang w:bidi="en-US"/>
        </w:rPr>
        <w:t xml:space="preserve">(SYSVAR.BKS_APPROVE_BUY= ‘N’ </w:t>
      </w:r>
      <w:r w:rsidRPr="000627EB">
        <w:rPr>
          <w:lang w:bidi="en-US"/>
        </w:rPr>
        <w:t>=&gt; không hiển thị trường thông tin này</w:t>
      </w:r>
    </w:p>
    <w:p w14:paraId="48613C8E" w14:textId="77777777" w:rsidR="00E87143" w:rsidRPr="000627EB" w:rsidRDefault="00E87143" w:rsidP="00E87143">
      <w:pPr>
        <w:pStyle w:val="ListParagraph"/>
        <w:numPr>
          <w:ilvl w:val="0"/>
          <w:numId w:val="3"/>
        </w:numPr>
        <w:rPr>
          <w:lang w:bidi="en-US"/>
        </w:rPr>
      </w:pPr>
      <w:r w:rsidRPr="000627EB">
        <w:rPr>
          <w:lang w:bidi="en-US"/>
        </w:rPr>
        <w:t>Số ngày nợ hồ sơ: Lấy và hiển thị theo grid</w:t>
      </w:r>
    </w:p>
    <w:p w14:paraId="555CECD3" w14:textId="77777777" w:rsidR="00E87143" w:rsidRPr="000627EB" w:rsidRDefault="00E87143" w:rsidP="00E87143">
      <w:pPr>
        <w:pStyle w:val="ListParagraph"/>
        <w:numPr>
          <w:ilvl w:val="0"/>
          <w:numId w:val="3"/>
        </w:numPr>
        <w:rPr>
          <w:lang w:bidi="en-US"/>
        </w:rPr>
      </w:pPr>
      <w:r w:rsidRPr="000627EB">
        <w:rPr>
          <w:lang w:bidi="en-US"/>
        </w:rPr>
        <w:t>Cấp vi phạm: Lấy và hiển thị theo grid</w:t>
      </w:r>
    </w:p>
    <w:p w14:paraId="68F6414D" w14:textId="77777777" w:rsidR="00E87143" w:rsidRPr="000627EB" w:rsidRDefault="00E87143" w:rsidP="00E87143">
      <w:pPr>
        <w:pStyle w:val="ListParagraph"/>
        <w:numPr>
          <w:ilvl w:val="0"/>
          <w:numId w:val="3"/>
        </w:numPr>
        <w:rPr>
          <w:lang w:bidi="en-US"/>
        </w:rPr>
      </w:pPr>
      <w:r w:rsidRPr="000627EB">
        <w:rPr>
          <w:lang w:bidi="en-US"/>
        </w:rPr>
        <w:t>Nội dung chi tiết lệnh</w:t>
      </w:r>
    </w:p>
    <w:p w14:paraId="4A342155"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Số hiệu lệnh SELL: Lấy từ grid</w:t>
      </w:r>
    </w:p>
    <w:p w14:paraId="4CEF851B"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Số hiệu lệnh BUY: Lấy từ grid</w:t>
      </w:r>
    </w:p>
    <w:p w14:paraId="1BD244BD"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Số hợp đồng BUY: Lấy từ grid</w:t>
      </w:r>
    </w:p>
    <w:p w14:paraId="6CA3B7A9"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Mã tài sản: Lấy từ grid</w:t>
      </w:r>
    </w:p>
    <w:p w14:paraId="5FC9C6A7"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Mã tài sản gốc: Lấy từ grid</w:t>
      </w:r>
    </w:p>
    <w:p w14:paraId="5AD6E309"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Mã sản phẩm: Lấy từ grid</w:t>
      </w:r>
    </w:p>
    <w:p w14:paraId="00D0BF78"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lastRenderedPageBreak/>
        <w:t>Ngày mua lần đầu: Lấy từ grid</w:t>
      </w:r>
    </w:p>
    <w:p w14:paraId="634E00FC"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Ngày yêu cầu tất toán: Lấy từ grid</w:t>
      </w:r>
    </w:p>
    <w:p w14:paraId="4288ABB3"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ĐVKD: Lấy từ grid</w:t>
      </w:r>
    </w:p>
    <w:p w14:paraId="102FC367"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RM đặt lệnh: Lấy từ grid</w:t>
      </w:r>
    </w:p>
    <w:p w14:paraId="136803F0"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CBQL: Lấy từ grid</w:t>
      </w:r>
    </w:p>
    <w:p w14:paraId="186BC689"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CTV: Lấy từ grid</w:t>
      </w:r>
    </w:p>
    <w:p w14:paraId="79AC4005"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CIF khách hàng: hiển thị cfmast.custodycd theo sereqclose.acctno</w:t>
      </w:r>
    </w:p>
    <w:p w14:paraId="6021003E"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Họ tên khách hàng: hiển thị cfmast.fullname theo sereqclose.acctno</w:t>
      </w:r>
    </w:p>
    <w:p w14:paraId="6D13313F"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CMND/CCCD: hiển thị cfmast.idcode theo sereqclose.acctno</w:t>
      </w:r>
    </w:p>
    <w:p w14:paraId="14553F37"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Ngày cấp: hiển thị cfmast.iddate theo sereqclose.acctno</w:t>
      </w:r>
    </w:p>
    <w:p w14:paraId="2566E83D"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Nơi cấp: hiển thị cfmast.idplace theo sereqclose.acctno</w:t>
      </w:r>
    </w:p>
    <w:p w14:paraId="77E83C08"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Địa chỉ: hiển thị cfmast.regaddress theo sereqclose.acctno</w:t>
      </w:r>
    </w:p>
    <w:p w14:paraId="2353F0E0"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Số điện thoại: hiển thị cfmast.mobile theo sereqclose.acctno</w:t>
      </w:r>
    </w:p>
    <w:p w14:paraId="664C7F7D" w14:textId="77777777" w:rsidR="00E87143" w:rsidRPr="000627EB" w:rsidRDefault="00E87143" w:rsidP="00E87143">
      <w:pPr>
        <w:pStyle w:val="ListParagraph"/>
        <w:numPr>
          <w:ilvl w:val="0"/>
          <w:numId w:val="11"/>
        </w:numPr>
        <w:spacing w:before="120" w:after="120" w:line="276" w:lineRule="auto"/>
        <w:jc w:val="both"/>
        <w:rPr>
          <w:lang w:bidi="en-US"/>
        </w:rPr>
      </w:pPr>
      <w:r w:rsidRPr="000627EB">
        <w:rPr>
          <w:lang w:bidi="en-US"/>
        </w:rPr>
        <w:t xml:space="preserve">Số lượng TP tồn của HĐ SELL trước tất toán: = oxmast.execqtty – (tính tổng quantity của các bản ghi trong sereqclose  có status &lt;&gt; ‘R’ &amp; ngày giờ giao dịch trong sereqclose lấy được trước ngày giờ giao dịch của yêu cầu tất toán hiện tại) - (tính tổng execqtty của các bản ghi trong oxmast có trường buyconfirmno = sereqclose.orgconfirmno của yêu cầu hiện tại &amp; oxmast.status &lt;&gt; ‘R’ &amp; ngày giờ giao dịch trong oxmast lấy được trước ngày giờ giao dịch của yêu cầu tất toán hiện tại) </w:t>
      </w:r>
    </w:p>
    <w:p w14:paraId="1FC3CE81"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Số lượng tất toán: Lấy từ grid</w:t>
      </w:r>
    </w:p>
    <w:p w14:paraId="35D5FA83" w14:textId="77777777" w:rsidR="00E87143" w:rsidRPr="000627EB" w:rsidRDefault="00E87143" w:rsidP="00E87143">
      <w:pPr>
        <w:pStyle w:val="ListParagraph"/>
        <w:numPr>
          <w:ilvl w:val="0"/>
          <w:numId w:val="11"/>
        </w:numPr>
        <w:spacing w:before="120" w:after="120" w:line="276" w:lineRule="auto"/>
        <w:jc w:val="both"/>
        <w:rPr>
          <w:b/>
          <w:i/>
          <w:lang w:bidi="en-US"/>
        </w:rPr>
      </w:pPr>
      <w:r w:rsidRPr="000627EB">
        <w:rPr>
          <w:lang w:bidi="en-US"/>
        </w:rPr>
        <w:t>Giá tất toán: Lấy từ grid</w:t>
      </w:r>
    </w:p>
    <w:p w14:paraId="6CF850A6" w14:textId="77777777" w:rsidR="00E87143" w:rsidRPr="000627EB" w:rsidRDefault="00E87143" w:rsidP="00E87143">
      <w:pPr>
        <w:pStyle w:val="ListParagraph"/>
        <w:numPr>
          <w:ilvl w:val="0"/>
          <w:numId w:val="11"/>
        </w:numPr>
        <w:rPr>
          <w:lang w:bidi="en-US"/>
        </w:rPr>
      </w:pPr>
      <w:r w:rsidRPr="000627EB">
        <w:rPr>
          <w:lang w:bidi="en-US"/>
        </w:rPr>
        <w:t>Tổng phí: Lấy từ grid</w:t>
      </w:r>
    </w:p>
    <w:p w14:paraId="0D3AE113" w14:textId="77777777" w:rsidR="00E87143" w:rsidRPr="000627EB" w:rsidRDefault="00E87143" w:rsidP="00E87143">
      <w:pPr>
        <w:pStyle w:val="ListParagraph"/>
        <w:numPr>
          <w:ilvl w:val="0"/>
          <w:numId w:val="11"/>
        </w:numPr>
        <w:rPr>
          <w:lang w:bidi="en-US"/>
        </w:rPr>
      </w:pPr>
      <w:r w:rsidRPr="000627EB">
        <w:rPr>
          <w:lang w:bidi="en-US"/>
        </w:rPr>
        <w:t>Tổng thuế: Lấy từ grid</w:t>
      </w:r>
    </w:p>
    <w:p w14:paraId="26D9579E" w14:textId="77777777" w:rsidR="00E87143" w:rsidRPr="000627EB" w:rsidRDefault="00E87143" w:rsidP="00E87143">
      <w:pPr>
        <w:pStyle w:val="ListParagraph"/>
        <w:numPr>
          <w:ilvl w:val="0"/>
          <w:numId w:val="11"/>
        </w:numPr>
        <w:rPr>
          <w:lang w:bidi="en-US"/>
        </w:rPr>
      </w:pPr>
      <w:r w:rsidRPr="000627EB">
        <w:rPr>
          <w:lang w:bidi="en-US"/>
        </w:rPr>
        <w:t>Tổng tiền cần thanh toán: Lấy từ grid</w:t>
      </w:r>
    </w:p>
    <w:p w14:paraId="53086EEB" w14:textId="77777777" w:rsidR="00ED232B" w:rsidRPr="000627EB" w:rsidRDefault="00ED232B" w:rsidP="00ED232B">
      <w:pPr>
        <w:rPr>
          <w:lang w:bidi="en-US"/>
        </w:rPr>
      </w:pPr>
    </w:p>
    <w:p w14:paraId="478AC1CD" w14:textId="77777777" w:rsidR="00ED232B" w:rsidRPr="000627EB" w:rsidRDefault="00ED232B" w:rsidP="00ED232B">
      <w:pPr>
        <w:rPr>
          <w:lang w:bidi="en-US"/>
        </w:rPr>
      </w:pPr>
      <w:r w:rsidRPr="000627EB">
        <w:rPr>
          <w:lang w:bidi="en-US"/>
        </w:rPr>
        <w:t>Dữ liệu file upload hiển thị bản ghi status in (‘C’, ‘D’)</w:t>
      </w:r>
    </w:p>
    <w:p w14:paraId="260B7539" w14:textId="77777777" w:rsidR="00ED232B" w:rsidRPr="000627EB" w:rsidRDefault="00ED232B" w:rsidP="00ED232B">
      <w:pPr>
        <w:rPr>
          <w:lang w:bidi="en-US"/>
        </w:rPr>
      </w:pPr>
    </w:p>
    <w:p w14:paraId="697881EB" w14:textId="77777777" w:rsidR="00E87143" w:rsidRPr="000627EB" w:rsidRDefault="00E87143" w:rsidP="00E87143">
      <w:pPr>
        <w:pStyle w:val="ListParagraph"/>
        <w:rPr>
          <w:lang w:bidi="en-US"/>
        </w:rPr>
      </w:pPr>
    </w:p>
    <w:p w14:paraId="4F1CFE8B" w14:textId="77777777" w:rsidR="00E87143" w:rsidRPr="000627EB" w:rsidRDefault="00E87143" w:rsidP="00E87143">
      <w:pPr>
        <w:rPr>
          <w:lang w:bidi="en-US"/>
        </w:rPr>
      </w:pPr>
    </w:p>
    <w:p w14:paraId="265E0319" w14:textId="77777777" w:rsidR="00E87143" w:rsidRPr="000627EB" w:rsidRDefault="00E87143" w:rsidP="00E87143">
      <w:pPr>
        <w:pStyle w:val="Heading4"/>
        <w:rPr>
          <w:color w:val="auto"/>
        </w:rPr>
      </w:pPr>
      <w:bookmarkStart w:id="312" w:name="_Toc75156750"/>
      <w:r w:rsidRPr="000627EB">
        <w:rPr>
          <w:color w:val="auto"/>
        </w:rPr>
        <w:t>Quy tắc xử lý</w:t>
      </w:r>
      <w:bookmarkEnd w:id="312"/>
    </w:p>
    <w:p w14:paraId="7FA99F6F" w14:textId="77777777" w:rsidR="00E87143" w:rsidRPr="000627EB" w:rsidRDefault="00E87143" w:rsidP="00E87143">
      <w:pPr>
        <w:rPr>
          <w:b/>
          <w:lang w:bidi="en-US"/>
        </w:rPr>
      </w:pPr>
    </w:p>
    <w:p w14:paraId="29565EDC" w14:textId="118231EC" w:rsidR="00E87143" w:rsidRPr="000627EB" w:rsidRDefault="00E87143" w:rsidP="00E87143">
      <w:pPr>
        <w:pStyle w:val="ListParagraph"/>
        <w:numPr>
          <w:ilvl w:val="0"/>
          <w:numId w:val="19"/>
        </w:numPr>
        <w:rPr>
          <w:lang w:bidi="en-US"/>
        </w:rPr>
      </w:pPr>
      <w:r w:rsidRPr="000627EB">
        <w:rPr>
          <w:lang w:bidi="en-US"/>
        </w:rPr>
        <w:t>Nếu ấn Từ chối =&gt; Sinh giao dịch 8306 – “Từ chối phê duyệt HS mua lại TTKD” =&gt; Chỉ có 1 cấp make. Không sinh ngoài Home</w:t>
      </w:r>
    </w:p>
    <w:p w14:paraId="7181E95F" w14:textId="0E2CE0B4" w:rsidR="00E87143" w:rsidRPr="000627EB" w:rsidRDefault="00E87143" w:rsidP="00E87143">
      <w:pPr>
        <w:pStyle w:val="ListParagraph"/>
        <w:numPr>
          <w:ilvl w:val="0"/>
          <w:numId w:val="3"/>
        </w:numPr>
        <w:ind w:left="1080"/>
        <w:rPr>
          <w:lang w:bidi="en-US"/>
        </w:rPr>
      </w:pPr>
      <w:r w:rsidRPr="000627EB">
        <w:rPr>
          <w:lang w:bidi="en-US"/>
        </w:rPr>
        <w:t>Cập nhật sereqclose.ttkd_stat_maker = NULL</w:t>
      </w:r>
    </w:p>
    <w:p w14:paraId="1FE2DE58" w14:textId="1AAFE71C" w:rsidR="00E87143" w:rsidRPr="000627EB" w:rsidRDefault="00E87143" w:rsidP="00E87143">
      <w:pPr>
        <w:pStyle w:val="ListParagraph"/>
        <w:numPr>
          <w:ilvl w:val="0"/>
          <w:numId w:val="3"/>
        </w:numPr>
        <w:ind w:left="1080"/>
        <w:rPr>
          <w:lang w:bidi="en-US"/>
        </w:rPr>
      </w:pPr>
      <w:r w:rsidRPr="000627EB">
        <w:rPr>
          <w:lang w:bidi="en-US"/>
        </w:rPr>
        <w:t>Cập nhật sereqclose.ttkd_reason_maker = NULL</w:t>
      </w:r>
    </w:p>
    <w:p w14:paraId="5D78A11F" w14:textId="1EDCABBC" w:rsidR="00E87143" w:rsidRPr="000627EB" w:rsidRDefault="00E87143" w:rsidP="00E87143">
      <w:pPr>
        <w:pStyle w:val="ListParagraph"/>
        <w:numPr>
          <w:ilvl w:val="0"/>
          <w:numId w:val="3"/>
        </w:numPr>
        <w:ind w:left="1080"/>
        <w:rPr>
          <w:lang w:bidi="en-US"/>
        </w:rPr>
      </w:pPr>
      <w:r w:rsidRPr="000627EB">
        <w:rPr>
          <w:lang w:bidi="en-US"/>
        </w:rPr>
        <w:t>Cập nhật sereqclose.ttkd_tlid = NULL</w:t>
      </w:r>
    </w:p>
    <w:p w14:paraId="4C6E4A22" w14:textId="77777777" w:rsidR="00994FAA" w:rsidRPr="000627EB" w:rsidRDefault="00994FAA" w:rsidP="00994FAA">
      <w:pPr>
        <w:rPr>
          <w:lang w:bidi="en-US"/>
        </w:rPr>
      </w:pPr>
    </w:p>
    <w:p w14:paraId="421D2E67" w14:textId="6C4361F5" w:rsidR="00994FAA" w:rsidRPr="000627EB" w:rsidRDefault="00994FAA" w:rsidP="00994FAA">
      <w:pPr>
        <w:ind w:left="720"/>
        <w:rPr>
          <w:lang w:bidi="en-US"/>
        </w:rPr>
      </w:pPr>
      <w:r w:rsidRPr="000627EB">
        <w:rPr>
          <w:lang w:bidi="en-US"/>
        </w:rPr>
        <w:t>Appcheck 8306:</w:t>
      </w:r>
    </w:p>
    <w:p w14:paraId="7489F9DC" w14:textId="64A721C4" w:rsidR="00994FAA" w:rsidRPr="000627EB" w:rsidRDefault="00994FAA" w:rsidP="00994FAA">
      <w:pPr>
        <w:pStyle w:val="ListParagraph"/>
        <w:numPr>
          <w:ilvl w:val="1"/>
          <w:numId w:val="3"/>
        </w:numPr>
        <w:rPr>
          <w:lang w:bidi="en-US"/>
        </w:rPr>
      </w:pPr>
      <w:r w:rsidRPr="000627EB">
        <w:rPr>
          <w:lang w:bidi="en-US"/>
        </w:rPr>
        <w:t>sereqclose.status = ‘A’ &amp; sereqclose.t</w:t>
      </w:r>
      <w:r w:rsidR="0074328A" w:rsidRPr="000627EB">
        <w:rPr>
          <w:lang w:bidi="en-US"/>
        </w:rPr>
        <w:t>tkd_prof_stat in (‘P’,  ‘A’</w:t>
      </w:r>
      <w:r w:rsidRPr="000627EB">
        <w:rPr>
          <w:lang w:bidi="en-US"/>
        </w:rPr>
        <w:t>) &amp; oxmast.status &lt;&gt; ‘R’ &amp; sereqclose.ttkd_stat_maker IS NOT NULL</w:t>
      </w:r>
      <w:r w:rsidR="004D27FE" w:rsidRPr="000627EB">
        <w:rPr>
          <w:lang w:bidi="en-US"/>
        </w:rPr>
        <w:t>; inner join profilemanager bản ghi tương ứng theo confirmno &amp; oxtype = ‘B’ có status in (‘C’, ‘D’)</w:t>
      </w:r>
    </w:p>
    <w:p w14:paraId="77CA0337" w14:textId="77777777" w:rsidR="00E87143" w:rsidRPr="000627EB" w:rsidRDefault="00E87143" w:rsidP="00E87143">
      <w:pPr>
        <w:pStyle w:val="ListParagraph"/>
        <w:ind w:left="3240"/>
        <w:rPr>
          <w:lang w:bidi="en-US"/>
        </w:rPr>
      </w:pPr>
    </w:p>
    <w:p w14:paraId="1BEA56D5" w14:textId="77777777" w:rsidR="00E87143" w:rsidRPr="000627EB" w:rsidRDefault="00E87143" w:rsidP="00E87143">
      <w:pPr>
        <w:pStyle w:val="ListParagraph"/>
        <w:ind w:left="3240"/>
        <w:rPr>
          <w:lang w:bidi="en-US"/>
        </w:rPr>
      </w:pPr>
    </w:p>
    <w:p w14:paraId="0811FAFB" w14:textId="77777777" w:rsidR="00E87143" w:rsidRPr="000627EB" w:rsidRDefault="00E87143" w:rsidP="00E87143">
      <w:pPr>
        <w:pStyle w:val="ListParagraph"/>
        <w:numPr>
          <w:ilvl w:val="0"/>
          <w:numId w:val="19"/>
        </w:numPr>
        <w:rPr>
          <w:lang w:bidi="en-US"/>
        </w:rPr>
      </w:pPr>
      <w:r w:rsidRPr="000627EB">
        <w:rPr>
          <w:lang w:bidi="en-US"/>
        </w:rPr>
        <w:t>Nếu ấn phê duyệt =&gt; Xử lý như mô tả dưới</w:t>
      </w:r>
    </w:p>
    <w:p w14:paraId="34D61B3E" w14:textId="77777777" w:rsidR="00E87143" w:rsidRPr="000627EB" w:rsidRDefault="00E87143" w:rsidP="00E87143">
      <w:pPr>
        <w:rPr>
          <w:lang w:bidi="en-US"/>
        </w:rPr>
      </w:pPr>
    </w:p>
    <w:p w14:paraId="14DFEBDF" w14:textId="478FE1B8" w:rsidR="00E87143" w:rsidRPr="000627EB" w:rsidRDefault="00E87143" w:rsidP="00E87143">
      <w:pPr>
        <w:pStyle w:val="ListParagraph"/>
        <w:numPr>
          <w:ilvl w:val="0"/>
          <w:numId w:val="3"/>
        </w:numPr>
        <w:ind w:left="1080"/>
        <w:rPr>
          <w:lang w:bidi="en-US"/>
        </w:rPr>
      </w:pPr>
      <w:r w:rsidRPr="000627EB">
        <w:rPr>
          <w:lang w:bidi="en-US"/>
        </w:rPr>
        <w:t xml:space="preserve">Nếu sereqclose.ttkd_stat_maker = ‘C’ (Phê duyệt hồ sơ) =&gt; Sinh giao dịch 8303 – “TTKD duyệt HS mua lại” với loại GD C – Phê duyệt </w:t>
      </w:r>
    </w:p>
    <w:p w14:paraId="6D689563" w14:textId="400CFA98" w:rsidR="00E87143" w:rsidRPr="000627EB" w:rsidRDefault="00E87143" w:rsidP="00E87143">
      <w:pPr>
        <w:pStyle w:val="ListParagraph"/>
        <w:numPr>
          <w:ilvl w:val="0"/>
          <w:numId w:val="3"/>
        </w:numPr>
        <w:ind w:left="1080"/>
        <w:rPr>
          <w:lang w:bidi="en-US"/>
        </w:rPr>
      </w:pPr>
      <w:r w:rsidRPr="000627EB">
        <w:rPr>
          <w:lang w:bidi="en-US"/>
        </w:rPr>
        <w:t>Nếu sereqclose.ttkd_stat_maker = ‘O’ (Chưa duyệt hồ sơ) =&gt; Sinh giao dịch 8303 – “TTKD duyệt HS mua lại” với Loại GD O – Chưa duyệt</w:t>
      </w:r>
    </w:p>
    <w:p w14:paraId="6037ECD3" w14:textId="2347738A" w:rsidR="00E87143" w:rsidRPr="000627EB" w:rsidRDefault="00E87143" w:rsidP="00E87143">
      <w:pPr>
        <w:pStyle w:val="ListParagraph"/>
        <w:numPr>
          <w:ilvl w:val="0"/>
          <w:numId w:val="3"/>
        </w:numPr>
        <w:ind w:left="1080"/>
        <w:rPr>
          <w:lang w:bidi="en-US"/>
        </w:rPr>
      </w:pPr>
      <w:r w:rsidRPr="000627EB">
        <w:rPr>
          <w:lang w:bidi="en-US"/>
        </w:rPr>
        <w:lastRenderedPageBreak/>
        <w:t xml:space="preserve">Nếu sereqclose.ttkd_stat_maker = ‘U’ (Cho nợ hồ sơ) =&gt; Sinh giao dịch 8303 – “TTKD duyệt HS mua lại” với Loại GD U – Cho nợ HS </w:t>
      </w:r>
    </w:p>
    <w:p w14:paraId="5C855037" w14:textId="2F0BC7E8" w:rsidR="00E87143" w:rsidRPr="000627EB" w:rsidRDefault="00E87143" w:rsidP="00E87143">
      <w:pPr>
        <w:pStyle w:val="ListParagraph"/>
        <w:numPr>
          <w:ilvl w:val="0"/>
          <w:numId w:val="3"/>
        </w:numPr>
        <w:ind w:left="1080"/>
        <w:rPr>
          <w:lang w:bidi="en-US"/>
        </w:rPr>
      </w:pPr>
      <w:r w:rsidRPr="000627EB">
        <w:rPr>
          <w:lang w:bidi="en-US"/>
        </w:rPr>
        <w:t xml:space="preserve">Nếu sereqclose.ttkd_stat_maker = ‘R’ (Từ chối hồ sơ) =&gt; Sinh giao dịch 8303 – “TTKD duyệt HS mua lại” với Loại GD R – Từ chối </w:t>
      </w:r>
    </w:p>
    <w:p w14:paraId="01632799" w14:textId="77777777" w:rsidR="00E87143" w:rsidRPr="000627EB" w:rsidRDefault="00E87143" w:rsidP="00E87143">
      <w:pPr>
        <w:rPr>
          <w:lang w:bidi="en-US"/>
        </w:rPr>
      </w:pPr>
    </w:p>
    <w:p w14:paraId="53F2D559" w14:textId="77777777" w:rsidR="00E87143" w:rsidRPr="000627EB" w:rsidRDefault="00E87143" w:rsidP="00E87143">
      <w:pPr>
        <w:rPr>
          <w:lang w:bidi="en-US"/>
        </w:rPr>
      </w:pPr>
    </w:p>
    <w:p w14:paraId="25EF9D16" w14:textId="77777777" w:rsidR="00E87143" w:rsidRPr="000627EB" w:rsidRDefault="00E87143" w:rsidP="00E87143">
      <w:pPr>
        <w:rPr>
          <w:b/>
          <w:i/>
          <w:lang w:bidi="en-US"/>
        </w:rPr>
      </w:pPr>
      <w:r w:rsidRPr="000627EB">
        <w:rPr>
          <w:b/>
          <w:i/>
          <w:lang w:bidi="en-US"/>
        </w:rPr>
        <w:t>Đồng bộ lệnh ở tab giao dịch sau khi duyệt giao dịch</w:t>
      </w:r>
    </w:p>
    <w:p w14:paraId="746A2D8E" w14:textId="77777777" w:rsidR="00E87143" w:rsidRPr="000627EB" w:rsidRDefault="00E87143" w:rsidP="00E87143">
      <w:pPr>
        <w:rPr>
          <w:b/>
          <w:i/>
          <w:lang w:bidi="en-US"/>
        </w:rPr>
      </w:pPr>
      <w:r w:rsidRPr="000627EB">
        <w:rPr>
          <w:b/>
          <w:i/>
          <w:lang w:bidi="en-US"/>
        </w:rPr>
        <w:t>Refresh lại grid sau khi thực hiện xong.</w:t>
      </w:r>
    </w:p>
    <w:p w14:paraId="02E3A041" w14:textId="77777777" w:rsidR="00FA4C71" w:rsidRPr="000627EB" w:rsidRDefault="00FA4C71" w:rsidP="00FA4C71">
      <w:pPr>
        <w:rPr>
          <w:lang w:bidi="en-US"/>
        </w:rPr>
      </w:pPr>
    </w:p>
    <w:p w14:paraId="1B889988" w14:textId="77777777" w:rsidR="009861D0" w:rsidRDefault="009861D0" w:rsidP="009861D0">
      <w:pPr>
        <w:pStyle w:val="Heading2"/>
        <w:ind w:left="360"/>
      </w:pPr>
      <w:bookmarkStart w:id="313" w:name="_Toc75156751"/>
      <w:r>
        <w:t>SHS xác nhận chuyển nhượng</w:t>
      </w:r>
      <w:bookmarkEnd w:id="313"/>
    </w:p>
    <w:p w14:paraId="6276B066" w14:textId="77777777" w:rsidR="009861D0" w:rsidRDefault="009861D0" w:rsidP="009861D0">
      <w:pPr>
        <w:pStyle w:val="Heading3"/>
      </w:pPr>
      <w:bookmarkStart w:id="314" w:name="_Toc75156752"/>
      <w:r>
        <w:t>Grid hiển thị danh sách các lệnh chờ xác nhận chuyển nhượng</w:t>
      </w:r>
      <w:bookmarkEnd w:id="314"/>
    </w:p>
    <w:p w14:paraId="7E5A2985" w14:textId="77777777" w:rsidR="009861D0" w:rsidRDefault="009861D0" w:rsidP="009861D0">
      <w:pPr>
        <w:pStyle w:val="Heading4"/>
      </w:pPr>
      <w:bookmarkStart w:id="315" w:name="_Toc75156753"/>
      <w:r>
        <w:t>Mô tả giao diện</w:t>
      </w:r>
      <w:bookmarkEnd w:id="315"/>
    </w:p>
    <w:p w14:paraId="5AA8DA38" w14:textId="77777777" w:rsidR="00762D7C" w:rsidRPr="00781A91" w:rsidRDefault="00762D7C" w:rsidP="00762D7C">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336C5EA8" w14:textId="77777777" w:rsidR="009861D0" w:rsidRDefault="009861D0" w:rsidP="009861D0">
      <w:pPr>
        <w:pStyle w:val="ListParagraph"/>
        <w:numPr>
          <w:ilvl w:val="0"/>
          <w:numId w:val="3"/>
        </w:numPr>
        <w:rPr>
          <w:lang w:bidi="en-US"/>
        </w:rPr>
      </w:pPr>
      <w:r>
        <w:rPr>
          <w:lang w:bidi="en-US"/>
        </w:rPr>
        <w:t>Button: Xác nhận CN</w:t>
      </w:r>
    </w:p>
    <w:p w14:paraId="5F781F4F" w14:textId="77777777" w:rsidR="009861D0" w:rsidRDefault="009861D0" w:rsidP="009861D0">
      <w:pPr>
        <w:pStyle w:val="ListParagraph"/>
        <w:numPr>
          <w:ilvl w:val="0"/>
          <w:numId w:val="3"/>
        </w:numPr>
        <w:rPr>
          <w:lang w:bidi="en-US"/>
        </w:rPr>
      </w:pPr>
      <w:r>
        <w:rPr>
          <w:lang w:bidi="en-US"/>
        </w:rPr>
        <w:t>Button: Chờ CN</w:t>
      </w:r>
    </w:p>
    <w:p w14:paraId="3BB78427" w14:textId="77777777" w:rsidR="009861D0" w:rsidRDefault="009861D0" w:rsidP="009861D0">
      <w:pPr>
        <w:pStyle w:val="ListParagraph"/>
        <w:numPr>
          <w:ilvl w:val="0"/>
          <w:numId w:val="3"/>
        </w:numPr>
        <w:rPr>
          <w:lang w:bidi="en-US"/>
        </w:rPr>
      </w:pPr>
      <w:r>
        <w:rPr>
          <w:lang w:bidi="en-US"/>
        </w:rPr>
        <w:t>Số hiệu lệnh SELL: oxmast.orderid</w:t>
      </w:r>
    </w:p>
    <w:p w14:paraId="0A55A603" w14:textId="77777777" w:rsidR="009861D0" w:rsidRDefault="009861D0" w:rsidP="009861D0">
      <w:pPr>
        <w:pStyle w:val="ListParagraph"/>
        <w:numPr>
          <w:ilvl w:val="0"/>
          <w:numId w:val="3"/>
        </w:numPr>
        <w:rPr>
          <w:lang w:bidi="en-US"/>
        </w:rPr>
      </w:pPr>
      <w:r>
        <w:rPr>
          <w:lang w:bidi="en-US"/>
        </w:rPr>
        <w:t>Số hiệu lệnh BUY: sereqclose.confirmno</w:t>
      </w:r>
    </w:p>
    <w:p w14:paraId="12CE6C67" w14:textId="77777777" w:rsidR="009861D0" w:rsidRDefault="009861D0" w:rsidP="009861D0">
      <w:pPr>
        <w:pStyle w:val="ListParagraph"/>
        <w:numPr>
          <w:ilvl w:val="0"/>
          <w:numId w:val="3"/>
        </w:numPr>
        <w:rPr>
          <w:lang w:bidi="en-US"/>
        </w:rPr>
      </w:pPr>
      <w:r>
        <w:rPr>
          <w:lang w:bidi="en-US"/>
        </w:rPr>
        <w:t>Số hợp đồng BUY: sereqclose.contract_no</w:t>
      </w:r>
    </w:p>
    <w:p w14:paraId="14215E72" w14:textId="77777777" w:rsidR="009861D0" w:rsidRDefault="009861D0" w:rsidP="009861D0">
      <w:pPr>
        <w:pStyle w:val="ListParagraph"/>
        <w:numPr>
          <w:ilvl w:val="0"/>
          <w:numId w:val="3"/>
        </w:numPr>
        <w:rPr>
          <w:lang w:bidi="en-US"/>
        </w:rPr>
      </w:pPr>
      <w:r>
        <w:rPr>
          <w:lang w:bidi="en-US"/>
        </w:rPr>
        <w:t>Mã tài sản gốc: assetdtl.treasurysymbol</w:t>
      </w:r>
    </w:p>
    <w:p w14:paraId="5F3109A3" w14:textId="77777777" w:rsidR="009861D0" w:rsidRDefault="009861D0" w:rsidP="009861D0">
      <w:pPr>
        <w:pStyle w:val="ListParagraph"/>
        <w:numPr>
          <w:ilvl w:val="0"/>
          <w:numId w:val="3"/>
        </w:numPr>
        <w:rPr>
          <w:lang w:bidi="en-US"/>
        </w:rPr>
      </w:pPr>
      <w:r>
        <w:rPr>
          <w:lang w:bidi="en-US"/>
        </w:rPr>
        <w:t>Mã tài sản: sereqclose.symbol</w:t>
      </w:r>
    </w:p>
    <w:p w14:paraId="7437294F" w14:textId="04A6DB94" w:rsidR="009861D0" w:rsidRDefault="009861D0" w:rsidP="00F235F7">
      <w:pPr>
        <w:pStyle w:val="ListParagraph"/>
        <w:numPr>
          <w:ilvl w:val="0"/>
          <w:numId w:val="3"/>
        </w:numPr>
        <w:rPr>
          <w:lang w:bidi="en-US"/>
        </w:rPr>
      </w:pPr>
      <w:r>
        <w:rPr>
          <w:lang w:bidi="en-US"/>
        </w:rPr>
        <w:t>Sản phẩm: Hiển thị product.shortname theo oxmast.productid</w:t>
      </w:r>
    </w:p>
    <w:p w14:paraId="0338AF78" w14:textId="77777777" w:rsidR="009861D0" w:rsidRDefault="009861D0" w:rsidP="009861D0">
      <w:pPr>
        <w:pStyle w:val="ListParagraph"/>
        <w:numPr>
          <w:ilvl w:val="0"/>
          <w:numId w:val="3"/>
        </w:numPr>
        <w:rPr>
          <w:lang w:bidi="en-US"/>
        </w:rPr>
      </w:pPr>
      <w:r>
        <w:rPr>
          <w:lang w:bidi="en-US"/>
        </w:rPr>
        <w:t>Khách hàng: hiển thị cfmast.custodycd – fullname của sereqclose.acctno</w:t>
      </w:r>
    </w:p>
    <w:p w14:paraId="30B03422" w14:textId="77777777" w:rsidR="009861D0" w:rsidRPr="00267DA8" w:rsidRDefault="009861D0" w:rsidP="009861D0">
      <w:pPr>
        <w:pStyle w:val="ListParagraph"/>
        <w:numPr>
          <w:ilvl w:val="0"/>
          <w:numId w:val="3"/>
        </w:numPr>
        <w:rPr>
          <w:lang w:bidi="en-US"/>
        </w:rPr>
      </w:pPr>
      <w:r w:rsidRPr="00267DA8">
        <w:rPr>
          <w:lang w:bidi="en-US"/>
        </w:rPr>
        <w:t>Đại lý: hiển thị cfmast.custodycd – fullname của sereqclose.</w:t>
      </w:r>
    </w:p>
    <w:p w14:paraId="3744DE59" w14:textId="0A25F9CC" w:rsidR="009861D0" w:rsidRPr="00267DA8" w:rsidRDefault="009861D0" w:rsidP="009861D0">
      <w:pPr>
        <w:pStyle w:val="ListParagraph"/>
        <w:numPr>
          <w:ilvl w:val="0"/>
          <w:numId w:val="3"/>
        </w:numPr>
        <w:rPr>
          <w:lang w:bidi="en-US"/>
        </w:rPr>
      </w:pPr>
      <w:r w:rsidRPr="00267DA8">
        <w:rPr>
          <w:lang w:bidi="en-US"/>
        </w:rPr>
        <w:t xml:space="preserve">Ngày </w:t>
      </w:r>
      <w:r w:rsidR="00F235F7" w:rsidRPr="00267DA8">
        <w:rPr>
          <w:lang w:bidi="en-US"/>
        </w:rPr>
        <w:t>giao dịch</w:t>
      </w:r>
      <w:r w:rsidRPr="00267DA8">
        <w:rPr>
          <w:lang w:bidi="en-US"/>
        </w:rPr>
        <w:t>: sereqclose.txdate</w:t>
      </w:r>
    </w:p>
    <w:p w14:paraId="33A9BEF0" w14:textId="5A75D65D" w:rsidR="009861D0" w:rsidRPr="00267DA8" w:rsidRDefault="009861D0" w:rsidP="009861D0">
      <w:pPr>
        <w:pStyle w:val="ListParagraph"/>
        <w:numPr>
          <w:ilvl w:val="0"/>
          <w:numId w:val="3"/>
        </w:numPr>
        <w:rPr>
          <w:lang w:bidi="en-US"/>
        </w:rPr>
      </w:pPr>
      <w:r w:rsidRPr="00267DA8">
        <w:rPr>
          <w:lang w:bidi="en-US"/>
        </w:rPr>
        <w:t>Khối lượng: sereqclose.quantity</w:t>
      </w:r>
    </w:p>
    <w:p w14:paraId="120EBD1B" w14:textId="77777777" w:rsidR="009861D0" w:rsidRPr="00267DA8" w:rsidRDefault="009861D0" w:rsidP="009861D0">
      <w:pPr>
        <w:pStyle w:val="ListParagraph"/>
        <w:numPr>
          <w:ilvl w:val="0"/>
          <w:numId w:val="3"/>
        </w:numPr>
        <w:rPr>
          <w:lang w:bidi="en-US"/>
        </w:rPr>
      </w:pPr>
      <w:r w:rsidRPr="00267DA8">
        <w:rPr>
          <w:lang w:bidi="en-US"/>
        </w:rPr>
        <w:t>Mệnh giá: assetdtl.parvalue</w:t>
      </w:r>
    </w:p>
    <w:p w14:paraId="5A7965F6" w14:textId="77777777" w:rsidR="009861D0" w:rsidRPr="00267DA8" w:rsidRDefault="009861D0" w:rsidP="009861D0">
      <w:pPr>
        <w:pStyle w:val="ListParagraph"/>
        <w:numPr>
          <w:ilvl w:val="0"/>
          <w:numId w:val="3"/>
        </w:numPr>
        <w:rPr>
          <w:lang w:bidi="en-US"/>
        </w:rPr>
      </w:pPr>
      <w:r w:rsidRPr="00267DA8">
        <w:rPr>
          <w:lang w:bidi="en-US"/>
        </w:rPr>
        <w:t>Tổng mệnh giá: = sereqclose.quantity* assetdtl.parvalue</w:t>
      </w:r>
    </w:p>
    <w:p w14:paraId="7E496E32" w14:textId="3F1A838E" w:rsidR="009861D0" w:rsidRPr="00267DA8" w:rsidRDefault="00267DA8" w:rsidP="009861D0">
      <w:pPr>
        <w:pStyle w:val="ListParagraph"/>
        <w:numPr>
          <w:ilvl w:val="0"/>
          <w:numId w:val="3"/>
        </w:numPr>
        <w:rPr>
          <w:lang w:bidi="en-US"/>
        </w:rPr>
      </w:pPr>
      <w:r w:rsidRPr="00267DA8">
        <w:rPr>
          <w:lang w:bidi="en-US"/>
        </w:rPr>
        <w:t>Giá</w:t>
      </w:r>
      <w:r w:rsidR="009861D0" w:rsidRPr="00267DA8">
        <w:rPr>
          <w:lang w:bidi="en-US"/>
        </w:rPr>
        <w:t>: sereqclose.price</w:t>
      </w:r>
    </w:p>
    <w:p w14:paraId="62158094" w14:textId="29C811CE" w:rsidR="009861D0" w:rsidRPr="00267DA8" w:rsidRDefault="002A4326" w:rsidP="009861D0">
      <w:pPr>
        <w:pStyle w:val="ListParagraph"/>
        <w:numPr>
          <w:ilvl w:val="0"/>
          <w:numId w:val="3"/>
        </w:numPr>
        <w:rPr>
          <w:lang w:bidi="en-US"/>
        </w:rPr>
      </w:pPr>
      <w:r w:rsidRPr="00267DA8">
        <w:rPr>
          <w:lang w:bidi="en-US"/>
        </w:rPr>
        <w:t>Phí chuyển nhượng: left join bảng fee_dtl where fee_dtl.orderid = sereqclose.confirmno =&gt; sum(fee) where types = ‘B' and feetype = '003'</w:t>
      </w:r>
    </w:p>
    <w:p w14:paraId="6DF296E3" w14:textId="77777777" w:rsidR="009861D0" w:rsidRPr="00267DA8" w:rsidRDefault="009861D0" w:rsidP="009861D0">
      <w:pPr>
        <w:pStyle w:val="ListParagraph"/>
        <w:numPr>
          <w:ilvl w:val="0"/>
          <w:numId w:val="3"/>
        </w:numPr>
        <w:rPr>
          <w:lang w:bidi="en-US"/>
        </w:rPr>
      </w:pPr>
      <w:r w:rsidRPr="00267DA8">
        <w:rPr>
          <w:lang w:bidi="en-US"/>
        </w:rPr>
        <w:t>Tổng thuế: sereqclose.taxamt</w:t>
      </w:r>
    </w:p>
    <w:p w14:paraId="0E937C9A" w14:textId="77777777" w:rsidR="009861D0" w:rsidRDefault="009861D0" w:rsidP="009861D0">
      <w:pPr>
        <w:pStyle w:val="ListParagraph"/>
        <w:numPr>
          <w:ilvl w:val="0"/>
          <w:numId w:val="3"/>
        </w:numPr>
        <w:rPr>
          <w:lang w:bidi="en-US"/>
        </w:rPr>
      </w:pPr>
      <w:r w:rsidRPr="00267DA8">
        <w:rPr>
          <w:lang w:bidi="en-US"/>
        </w:rPr>
        <w:t>Tồng tiền cần thanh toán = sereqclose</w:t>
      </w:r>
      <w:r>
        <w:rPr>
          <w:lang w:bidi="en-US"/>
        </w:rPr>
        <w:t>.quantity * sereqclose.price - sereqclose.feeamt - sereqclose.taxamt</w:t>
      </w:r>
    </w:p>
    <w:p w14:paraId="7BA99A0C" w14:textId="77777777" w:rsidR="009861D0" w:rsidRPr="009E1D1C" w:rsidRDefault="009861D0" w:rsidP="009861D0">
      <w:pPr>
        <w:pStyle w:val="ListParagraph"/>
        <w:numPr>
          <w:ilvl w:val="0"/>
          <w:numId w:val="3"/>
        </w:numPr>
        <w:rPr>
          <w:lang w:bidi="en-US"/>
        </w:rPr>
      </w:pPr>
      <w:r>
        <w:rPr>
          <w:lang w:bidi="en-US"/>
        </w:rPr>
        <w:t>Trạng thái phê duyệt: sereqclose.appr_stat join allcode (cdtype = ‘OX’ &amp; cdname = ‘APPRSTAT’) =&gt; hiển thị theo cdcontent</w:t>
      </w:r>
    </w:p>
    <w:p w14:paraId="3487C70D" w14:textId="350B5A25" w:rsidR="009861D0" w:rsidRDefault="009861D0" w:rsidP="009861D0">
      <w:pPr>
        <w:pStyle w:val="ListParagraph"/>
        <w:numPr>
          <w:ilvl w:val="0"/>
          <w:numId w:val="3"/>
        </w:numPr>
        <w:rPr>
          <w:lang w:bidi="en-US"/>
        </w:rPr>
      </w:pPr>
      <w:r>
        <w:rPr>
          <w:lang w:bidi="en-US"/>
        </w:rPr>
        <w:t>Trạng thái chuyển nhượng: sereqclose.transfer_stat join allcode (cdtype = ‘OX’ &amp; cdname = ‘TRAN</w:t>
      </w:r>
      <w:r w:rsidRPr="00120CC3">
        <w:rPr>
          <w:lang w:bidi="en-US"/>
        </w:rPr>
        <w:t>STAT</w:t>
      </w:r>
      <w:r>
        <w:rPr>
          <w:lang w:bidi="en-US"/>
        </w:rPr>
        <w:t>’) =&gt; hiển thị theo cdcontent</w:t>
      </w:r>
    </w:p>
    <w:p w14:paraId="0F8E206D" w14:textId="3D6B1CCC" w:rsidR="009861D0" w:rsidRPr="008427CC" w:rsidRDefault="009861D0" w:rsidP="009861D0">
      <w:pPr>
        <w:pStyle w:val="ListParagraph"/>
        <w:numPr>
          <w:ilvl w:val="0"/>
          <w:numId w:val="3"/>
        </w:numPr>
        <w:rPr>
          <w:lang w:bidi="en-US"/>
        </w:rPr>
      </w:pPr>
      <w:r>
        <w:rPr>
          <w:lang w:bidi="en-US"/>
        </w:rPr>
        <w:t>Lý do chờ chuyển nhượng: sereqclose.shs_reason</w:t>
      </w:r>
    </w:p>
    <w:p w14:paraId="714F302F" w14:textId="77777777" w:rsidR="009861D0" w:rsidRPr="0043212D" w:rsidRDefault="009861D0" w:rsidP="009861D0">
      <w:pPr>
        <w:rPr>
          <w:lang w:bidi="en-US"/>
        </w:rPr>
      </w:pPr>
    </w:p>
    <w:p w14:paraId="05F87330" w14:textId="77777777" w:rsidR="009861D0" w:rsidRDefault="009861D0" w:rsidP="009861D0">
      <w:pPr>
        <w:pStyle w:val="Heading4"/>
      </w:pPr>
      <w:bookmarkStart w:id="316" w:name="_Toc75156754"/>
      <w:r>
        <w:t>Quy tắc lấy dữ liệu</w:t>
      </w:r>
      <w:bookmarkEnd w:id="316"/>
    </w:p>
    <w:p w14:paraId="2767B282" w14:textId="28E79FC2" w:rsidR="009861D0" w:rsidRPr="00267DA8" w:rsidRDefault="009861D0" w:rsidP="009861D0">
      <w:pPr>
        <w:rPr>
          <w:lang w:bidi="en-US"/>
        </w:rPr>
      </w:pPr>
      <w:r w:rsidRPr="00267DA8">
        <w:rPr>
          <w:lang w:bidi="en-US"/>
        </w:rPr>
        <w:t xml:space="preserve">Lấy các bản ghi có </w:t>
      </w:r>
      <w:r w:rsidR="000A540B" w:rsidRPr="00267DA8">
        <w:rPr>
          <w:lang w:bidi="en-US"/>
        </w:rPr>
        <w:t>sereqclose</w:t>
      </w:r>
      <w:r w:rsidRPr="00267DA8">
        <w:rPr>
          <w:lang w:bidi="en-US"/>
        </w:rPr>
        <w:t>.status = ‘A’</w:t>
      </w:r>
      <w:r w:rsidR="000A540B" w:rsidRPr="00267DA8">
        <w:rPr>
          <w:lang w:bidi="en-US"/>
        </w:rPr>
        <w:t xml:space="preserve"> &amp; oxmast.status &lt;&gt; ‘R’</w:t>
      </w:r>
      <w:r w:rsidRPr="00267DA8">
        <w:rPr>
          <w:lang w:bidi="en-US"/>
        </w:rPr>
        <w:t xml:space="preserve"> &amp; </w:t>
      </w:r>
      <w:r w:rsidR="000A540B" w:rsidRPr="00267DA8">
        <w:rPr>
          <w:lang w:bidi="en-US"/>
        </w:rPr>
        <w:t>sereqclose</w:t>
      </w:r>
      <w:r w:rsidRPr="00267DA8">
        <w:rPr>
          <w:lang w:bidi="en-US"/>
        </w:rPr>
        <w:t>.transfer_stat = ‘P’</w:t>
      </w:r>
      <w:r w:rsidR="008E7233" w:rsidRPr="00267DA8">
        <w:rPr>
          <w:lang w:bidi="en-US"/>
        </w:rPr>
        <w:t xml:space="preserve"> &amp; oxmast.transfer_stat của lệnh gốc = ‘C’</w:t>
      </w:r>
    </w:p>
    <w:p w14:paraId="5037F64C" w14:textId="77777777" w:rsidR="009861D0" w:rsidRDefault="009861D0" w:rsidP="009861D0">
      <w:pPr>
        <w:pStyle w:val="Heading3"/>
      </w:pPr>
      <w:bookmarkStart w:id="317" w:name="_Toc75156755"/>
      <w:r>
        <w:lastRenderedPageBreak/>
        <w:t>Popup thực hiện</w:t>
      </w:r>
      <w:bookmarkEnd w:id="317"/>
    </w:p>
    <w:p w14:paraId="0DF0AFFB" w14:textId="77777777" w:rsidR="009861D0" w:rsidRDefault="009861D0" w:rsidP="009861D0">
      <w:pPr>
        <w:pStyle w:val="Heading4"/>
      </w:pPr>
      <w:bookmarkStart w:id="318" w:name="_Toc75156756"/>
      <w:r>
        <w:t>Mô tả giao diện</w:t>
      </w:r>
      <w:bookmarkEnd w:id="318"/>
    </w:p>
    <w:p w14:paraId="659BF903" w14:textId="77777777" w:rsidR="009861D0" w:rsidRDefault="009861D0" w:rsidP="009861D0">
      <w:pPr>
        <w:pStyle w:val="ListParagraph"/>
        <w:numPr>
          <w:ilvl w:val="0"/>
          <w:numId w:val="3"/>
        </w:numPr>
        <w:rPr>
          <w:lang w:bidi="en-US"/>
        </w:rPr>
      </w:pPr>
      <w:r>
        <w:rPr>
          <w:lang w:bidi="en-US"/>
        </w:rPr>
        <w:t>Button “Xác nhận CN” =&gt; Hiển thị lại đầy đủ thông tin của grid không được phép chỉnh sửa</w:t>
      </w:r>
    </w:p>
    <w:p w14:paraId="2BACD736" w14:textId="77777777" w:rsidR="009861D0" w:rsidRDefault="009861D0" w:rsidP="009861D0">
      <w:pPr>
        <w:pStyle w:val="ListParagraph"/>
        <w:numPr>
          <w:ilvl w:val="0"/>
          <w:numId w:val="3"/>
        </w:numPr>
        <w:rPr>
          <w:lang w:bidi="en-US"/>
        </w:rPr>
      </w:pPr>
      <w:r>
        <w:rPr>
          <w:lang w:bidi="en-US"/>
        </w:rPr>
        <w:t>Button “Chờ CN” =&gt; Hiển thị popup</w:t>
      </w:r>
    </w:p>
    <w:p w14:paraId="20C8F468" w14:textId="77777777" w:rsidR="009861D0" w:rsidRDefault="009861D0" w:rsidP="009861D0">
      <w:pPr>
        <w:pStyle w:val="ListParagraph"/>
        <w:numPr>
          <w:ilvl w:val="1"/>
          <w:numId w:val="3"/>
        </w:numPr>
        <w:rPr>
          <w:lang w:bidi="en-US"/>
        </w:rPr>
      </w:pPr>
      <w:r>
        <w:rPr>
          <w:lang w:bidi="en-US"/>
        </w:rPr>
        <w:t>Lý do chờ CN: Nhập text (Bắt buộc nhập)</w:t>
      </w:r>
    </w:p>
    <w:p w14:paraId="5854FFB0" w14:textId="77777777" w:rsidR="009861D0" w:rsidRDefault="009861D0" w:rsidP="009861D0">
      <w:pPr>
        <w:pStyle w:val="ListParagraph"/>
        <w:numPr>
          <w:ilvl w:val="1"/>
          <w:numId w:val="3"/>
        </w:numPr>
        <w:rPr>
          <w:lang w:bidi="en-US"/>
        </w:rPr>
      </w:pPr>
      <w:r>
        <w:rPr>
          <w:lang w:bidi="en-US"/>
        </w:rPr>
        <w:t>Hiển thị lại đầy đủ thông tin của grid không được phép chỉnh sửa</w:t>
      </w:r>
    </w:p>
    <w:p w14:paraId="4FE1EED5" w14:textId="77777777" w:rsidR="009861D0" w:rsidRDefault="009861D0" w:rsidP="009861D0">
      <w:pPr>
        <w:pStyle w:val="Heading4"/>
      </w:pPr>
      <w:bookmarkStart w:id="319" w:name="_Toc75156757"/>
      <w:r>
        <w:t>Quy tắc xử lý</w:t>
      </w:r>
      <w:bookmarkEnd w:id="319"/>
    </w:p>
    <w:p w14:paraId="0503D9EB" w14:textId="77777777" w:rsidR="001B6051" w:rsidRPr="001B6051" w:rsidRDefault="001B6051" w:rsidP="001B6051">
      <w:pPr>
        <w:pStyle w:val="ListParagraph"/>
        <w:rPr>
          <w:lang w:bidi="en-US"/>
        </w:rPr>
      </w:pPr>
    </w:p>
    <w:p w14:paraId="299450CD" w14:textId="77777777" w:rsidR="009861D0" w:rsidRPr="00A90D70" w:rsidRDefault="009861D0" w:rsidP="009861D0">
      <w:pPr>
        <w:pStyle w:val="ListParagraph"/>
        <w:numPr>
          <w:ilvl w:val="0"/>
          <w:numId w:val="3"/>
        </w:numPr>
        <w:rPr>
          <w:lang w:bidi="en-US"/>
        </w:rPr>
      </w:pPr>
      <w:r>
        <w:rPr>
          <w:lang w:bidi="en-US"/>
        </w:rPr>
        <w:t>Button “Xác nhận CN”</w:t>
      </w:r>
    </w:p>
    <w:p w14:paraId="39EC7FC5" w14:textId="26DF076B" w:rsidR="009861D0" w:rsidRDefault="000E3BB5" w:rsidP="009861D0">
      <w:pPr>
        <w:ind w:left="720"/>
        <w:rPr>
          <w:lang w:bidi="en-US"/>
        </w:rPr>
      </w:pPr>
      <w:r>
        <w:rPr>
          <w:lang w:bidi="en-US"/>
        </w:rPr>
        <w:t>Sinh giao dịch 2102</w:t>
      </w:r>
      <w:r w:rsidR="009861D0">
        <w:rPr>
          <w:lang w:bidi="en-US"/>
        </w:rPr>
        <w:t xml:space="preserve"> – </w:t>
      </w:r>
      <w:r>
        <w:rPr>
          <w:lang w:bidi="en-US"/>
        </w:rPr>
        <w:t>“</w:t>
      </w:r>
      <w:r w:rsidR="009861D0">
        <w:rPr>
          <w:lang w:bidi="en-US"/>
        </w:rPr>
        <w:t>Xác nhận chuyển nhượng</w:t>
      </w:r>
      <w:r>
        <w:rPr>
          <w:lang w:bidi="en-US"/>
        </w:rPr>
        <w:t xml:space="preserve"> HĐ mua lại”</w:t>
      </w:r>
      <w:r w:rsidR="009861D0">
        <w:rPr>
          <w:lang w:bidi="en-US"/>
        </w:rPr>
        <w:t xml:space="preserve"> với type = ‘A’ (Chỉ có 1 cấp make)</w:t>
      </w:r>
    </w:p>
    <w:p w14:paraId="40EE845B" w14:textId="77777777" w:rsidR="009861D0" w:rsidRDefault="009861D0" w:rsidP="009861D0">
      <w:pPr>
        <w:pStyle w:val="ListParagraph"/>
        <w:numPr>
          <w:ilvl w:val="1"/>
          <w:numId w:val="3"/>
        </w:numPr>
        <w:rPr>
          <w:lang w:bidi="en-US"/>
        </w:rPr>
      </w:pPr>
      <w:r>
        <w:rPr>
          <w:lang w:bidi="en-US"/>
        </w:rPr>
        <w:t>Appcheck:</w:t>
      </w:r>
    </w:p>
    <w:p w14:paraId="19585E18" w14:textId="0F22AE84" w:rsidR="009861D0" w:rsidRDefault="00F8204A" w:rsidP="009861D0">
      <w:pPr>
        <w:pStyle w:val="ListParagraph"/>
        <w:numPr>
          <w:ilvl w:val="2"/>
          <w:numId w:val="3"/>
        </w:numPr>
        <w:rPr>
          <w:lang w:bidi="en-US"/>
        </w:rPr>
      </w:pPr>
      <w:r>
        <w:rPr>
          <w:lang w:bidi="en-US"/>
        </w:rPr>
        <w:t>sereqclose</w:t>
      </w:r>
      <w:r w:rsidR="009861D0">
        <w:rPr>
          <w:lang w:bidi="en-US"/>
        </w:rPr>
        <w:t xml:space="preserve">.status = ‘A’ &amp; </w:t>
      </w:r>
      <w:r>
        <w:rPr>
          <w:lang w:bidi="en-US"/>
        </w:rPr>
        <w:t>sereqclose</w:t>
      </w:r>
      <w:r w:rsidR="009861D0">
        <w:rPr>
          <w:lang w:bidi="en-US"/>
        </w:rPr>
        <w:t>.transfer_stat = ‘P’</w:t>
      </w:r>
      <w:r>
        <w:rPr>
          <w:lang w:bidi="en-US"/>
        </w:rPr>
        <w:t xml:space="preserve"> &amp; oxmast.status &lt;&gt; ‘R’</w:t>
      </w:r>
    </w:p>
    <w:p w14:paraId="73B7211C" w14:textId="1B282D2C" w:rsidR="009A36C2" w:rsidRDefault="009A36C2" w:rsidP="009861D0">
      <w:pPr>
        <w:pStyle w:val="ListParagraph"/>
        <w:numPr>
          <w:ilvl w:val="2"/>
          <w:numId w:val="3"/>
        </w:numPr>
        <w:rPr>
          <w:lang w:bidi="en-US"/>
        </w:rPr>
      </w:pPr>
      <w:r>
        <w:rPr>
          <w:lang w:bidi="en-US"/>
        </w:rPr>
        <w:t xml:space="preserve">oxmast.transfer_stat </w:t>
      </w:r>
      <w:r w:rsidR="00222337">
        <w:rPr>
          <w:lang w:bidi="en-US"/>
        </w:rPr>
        <w:t xml:space="preserve">của lệnh gốc </w:t>
      </w:r>
      <w:r>
        <w:rPr>
          <w:lang w:bidi="en-US"/>
        </w:rPr>
        <w:t>= ‘C’</w:t>
      </w:r>
    </w:p>
    <w:p w14:paraId="6E1E79AF" w14:textId="77777777" w:rsidR="009861D0" w:rsidRDefault="009861D0" w:rsidP="009861D0">
      <w:pPr>
        <w:pStyle w:val="ListParagraph"/>
        <w:numPr>
          <w:ilvl w:val="1"/>
          <w:numId w:val="3"/>
        </w:numPr>
        <w:rPr>
          <w:lang w:bidi="en-US"/>
        </w:rPr>
      </w:pPr>
      <w:r>
        <w:rPr>
          <w:lang w:bidi="en-US"/>
        </w:rPr>
        <w:t>Appupdate</w:t>
      </w:r>
    </w:p>
    <w:p w14:paraId="222F2CE8" w14:textId="6FD836CC" w:rsidR="009861D0" w:rsidRDefault="009861D0" w:rsidP="009861D0">
      <w:pPr>
        <w:pStyle w:val="ListParagraph"/>
        <w:numPr>
          <w:ilvl w:val="2"/>
          <w:numId w:val="3"/>
        </w:numPr>
        <w:rPr>
          <w:lang w:bidi="en-US"/>
        </w:rPr>
      </w:pPr>
      <w:r>
        <w:rPr>
          <w:lang w:bidi="en-US"/>
        </w:rPr>
        <w:t xml:space="preserve">Lấy thông tin mã trái phiếu, </w:t>
      </w:r>
      <w:r w:rsidR="00A32297">
        <w:rPr>
          <w:lang w:bidi="en-US"/>
        </w:rPr>
        <w:t>khách hàng</w:t>
      </w:r>
      <w:r>
        <w:rPr>
          <w:lang w:bidi="en-US"/>
        </w:rPr>
        <w:t xml:space="preserve">, </w:t>
      </w:r>
      <w:r w:rsidR="00A32297">
        <w:rPr>
          <w:lang w:bidi="en-US"/>
        </w:rPr>
        <w:t>đại lý</w:t>
      </w:r>
      <w:r>
        <w:rPr>
          <w:lang w:bidi="en-US"/>
        </w:rPr>
        <w:t xml:space="preserve">, số lượng từ </w:t>
      </w:r>
      <w:r w:rsidR="00A32297">
        <w:rPr>
          <w:lang w:bidi="en-US"/>
        </w:rPr>
        <w:t>sereqclose</w:t>
      </w:r>
      <w:r>
        <w:rPr>
          <w:lang w:bidi="en-US"/>
        </w:rPr>
        <w:t xml:space="preserve"> theo </w:t>
      </w:r>
      <w:r w:rsidR="00A32297">
        <w:rPr>
          <w:lang w:bidi="en-US"/>
        </w:rPr>
        <w:t>confirmno</w:t>
      </w:r>
    </w:p>
    <w:p w14:paraId="07079A99" w14:textId="3DC6AE24" w:rsidR="009861D0" w:rsidRDefault="009861D0" w:rsidP="00A32297">
      <w:pPr>
        <w:pStyle w:val="ListParagraph"/>
        <w:numPr>
          <w:ilvl w:val="2"/>
          <w:numId w:val="3"/>
        </w:numPr>
        <w:rPr>
          <w:lang w:bidi="en-US"/>
        </w:rPr>
      </w:pPr>
      <w:r>
        <w:rPr>
          <w:lang w:bidi="en-US"/>
        </w:rPr>
        <w:t xml:space="preserve">Giảm semast.trade, giảm semast.secured của </w:t>
      </w:r>
      <w:r w:rsidR="00A32297">
        <w:rPr>
          <w:lang w:bidi="en-US"/>
        </w:rPr>
        <w:t>khách hàng (acctno)</w:t>
      </w:r>
      <w:r>
        <w:rPr>
          <w:lang w:bidi="en-US"/>
        </w:rPr>
        <w:t xml:space="preserve"> theo </w:t>
      </w:r>
      <w:r w:rsidR="00A32297">
        <w:rPr>
          <w:lang w:bidi="en-US"/>
        </w:rPr>
        <w:t>sereqclose.quantity</w:t>
      </w:r>
    </w:p>
    <w:p w14:paraId="49C29C33" w14:textId="7F6722CA" w:rsidR="009861D0" w:rsidRDefault="009861D0" w:rsidP="00A32297">
      <w:pPr>
        <w:pStyle w:val="ListParagraph"/>
        <w:numPr>
          <w:ilvl w:val="2"/>
          <w:numId w:val="3"/>
        </w:numPr>
        <w:rPr>
          <w:lang w:bidi="en-US"/>
        </w:rPr>
      </w:pPr>
      <w:r>
        <w:rPr>
          <w:lang w:bidi="en-US"/>
        </w:rPr>
        <w:t xml:space="preserve">Insert setran của </w:t>
      </w:r>
      <w:r w:rsidR="00A32297">
        <w:rPr>
          <w:lang w:bidi="en-US"/>
        </w:rPr>
        <w:t>khách hàng</w:t>
      </w:r>
      <w:r>
        <w:rPr>
          <w:lang w:bidi="en-US"/>
        </w:rPr>
        <w:t xml:space="preserve"> tương ứng cho 2 bút toán trên</w:t>
      </w:r>
      <w:r w:rsidR="00A32297">
        <w:rPr>
          <w:lang w:bidi="en-US"/>
        </w:rPr>
        <w:t>, với diễn giải = ‘X/n chuyen nhuong cho HD mua lai, so hieu lenh BUY ’ + sereqclose.confirmno</w:t>
      </w:r>
    </w:p>
    <w:p w14:paraId="49EF2858" w14:textId="475F674C" w:rsidR="009861D0" w:rsidRDefault="009861D0" w:rsidP="009861D0">
      <w:pPr>
        <w:pStyle w:val="ListParagraph"/>
        <w:numPr>
          <w:ilvl w:val="2"/>
          <w:numId w:val="3"/>
        </w:numPr>
        <w:rPr>
          <w:lang w:bidi="en-US"/>
        </w:rPr>
      </w:pPr>
      <w:r>
        <w:rPr>
          <w:lang w:bidi="en-US"/>
        </w:rPr>
        <w:t xml:space="preserve"> Giảm semast.receiving, tăng semast.trade của </w:t>
      </w:r>
      <w:r w:rsidR="00A32297">
        <w:rPr>
          <w:lang w:bidi="en-US"/>
        </w:rPr>
        <w:t>đại lý (</w:t>
      </w:r>
      <w:r w:rsidR="00EE4F39">
        <w:rPr>
          <w:lang w:bidi="en-US"/>
        </w:rPr>
        <w:t>dealeracctno</w:t>
      </w:r>
      <w:r w:rsidR="00A32297">
        <w:rPr>
          <w:lang w:bidi="en-US"/>
        </w:rPr>
        <w:t>)</w:t>
      </w:r>
      <w:r>
        <w:rPr>
          <w:lang w:bidi="en-US"/>
        </w:rPr>
        <w:t xml:space="preserve"> theo khối lượng tương ứng của giao dịch</w:t>
      </w:r>
    </w:p>
    <w:p w14:paraId="76EB8D4F" w14:textId="73AEDD98" w:rsidR="009861D0" w:rsidRDefault="009861D0" w:rsidP="00011480">
      <w:pPr>
        <w:pStyle w:val="ListParagraph"/>
        <w:numPr>
          <w:ilvl w:val="2"/>
          <w:numId w:val="3"/>
        </w:numPr>
        <w:rPr>
          <w:lang w:bidi="en-US"/>
        </w:rPr>
      </w:pPr>
      <w:r>
        <w:rPr>
          <w:lang w:bidi="en-US"/>
        </w:rPr>
        <w:t xml:space="preserve">Insert setran của </w:t>
      </w:r>
      <w:r w:rsidR="00A32297">
        <w:rPr>
          <w:lang w:bidi="en-US"/>
        </w:rPr>
        <w:t>đại lý</w:t>
      </w:r>
      <w:r>
        <w:rPr>
          <w:lang w:bidi="en-US"/>
        </w:rPr>
        <w:t xml:space="preserve"> cho 2 bút toán trên</w:t>
      </w:r>
      <w:r w:rsidR="00A32297">
        <w:rPr>
          <w:lang w:bidi="en-US"/>
        </w:rPr>
        <w:t>, với diễn giải = ‘X/n chuyen nhuong cho HD mua lai, so hieu lenh BUY ’ + sereqclose.confirmno</w:t>
      </w:r>
    </w:p>
    <w:p w14:paraId="16781392" w14:textId="7DF3C512" w:rsidR="007A7F17" w:rsidRDefault="007A7F17" w:rsidP="00011480">
      <w:pPr>
        <w:pStyle w:val="ListParagraph"/>
        <w:numPr>
          <w:ilvl w:val="2"/>
          <w:numId w:val="3"/>
        </w:numPr>
        <w:rPr>
          <w:lang w:bidi="en-US"/>
        </w:rPr>
      </w:pPr>
      <w:r>
        <w:rPr>
          <w:lang w:bidi="en-US"/>
        </w:rPr>
        <w:t>Cập nhật tăng oxmast.</w:t>
      </w:r>
      <w:r w:rsidR="0021579E">
        <w:rPr>
          <w:lang w:bidi="en-US"/>
        </w:rPr>
        <w:t>clsqtty, giảm oxmast.pending_clsqtty = sereqclose.quantity của lệnh tương ứng trong oxmast.</w:t>
      </w:r>
    </w:p>
    <w:p w14:paraId="45990BA1" w14:textId="48C2FCF7" w:rsidR="009861D0" w:rsidRDefault="009861D0" w:rsidP="009861D0">
      <w:pPr>
        <w:pStyle w:val="ListParagraph"/>
        <w:numPr>
          <w:ilvl w:val="2"/>
          <w:numId w:val="3"/>
        </w:numPr>
        <w:rPr>
          <w:lang w:bidi="en-US"/>
        </w:rPr>
      </w:pPr>
      <w:r>
        <w:rPr>
          <w:lang w:bidi="en-US"/>
        </w:rPr>
        <w:t xml:space="preserve">Cập nhật </w:t>
      </w:r>
      <w:r w:rsidR="00A32297">
        <w:rPr>
          <w:lang w:bidi="en-US"/>
        </w:rPr>
        <w:t>sereqclose</w:t>
      </w:r>
      <w:r>
        <w:rPr>
          <w:lang w:bidi="en-US"/>
        </w:rPr>
        <w:t>.transfer_date = ngày hệ thống</w:t>
      </w:r>
    </w:p>
    <w:p w14:paraId="1B600A1D" w14:textId="6B6E195A" w:rsidR="009861D0" w:rsidRDefault="009861D0" w:rsidP="009861D0">
      <w:pPr>
        <w:pStyle w:val="ListParagraph"/>
        <w:numPr>
          <w:ilvl w:val="2"/>
          <w:numId w:val="3"/>
        </w:numPr>
        <w:rPr>
          <w:lang w:bidi="en-US"/>
        </w:rPr>
      </w:pPr>
      <w:r>
        <w:rPr>
          <w:lang w:bidi="en-US"/>
        </w:rPr>
        <w:t xml:space="preserve">Cập nhật </w:t>
      </w:r>
      <w:r w:rsidR="00A32297">
        <w:rPr>
          <w:lang w:bidi="en-US"/>
        </w:rPr>
        <w:t>sereqclose</w:t>
      </w:r>
      <w:r>
        <w:rPr>
          <w:lang w:bidi="en-US"/>
        </w:rPr>
        <w:t>.transfer_stat = ‘C’</w:t>
      </w:r>
    </w:p>
    <w:p w14:paraId="4E1F574E" w14:textId="524AB2E3" w:rsidR="001B6051" w:rsidRPr="00267DA8" w:rsidRDefault="001B6051" w:rsidP="001B6051">
      <w:pPr>
        <w:pStyle w:val="ListParagraph"/>
        <w:numPr>
          <w:ilvl w:val="2"/>
          <w:numId w:val="3"/>
        </w:numPr>
        <w:rPr>
          <w:lang w:bidi="en-US"/>
        </w:rPr>
      </w:pPr>
      <w:r w:rsidRPr="00267DA8">
        <w:rPr>
          <w:lang w:bidi="en-US"/>
        </w:rPr>
        <w:t xml:space="preserve">Trường hợp hồ sơ cần </w:t>
      </w:r>
      <w:r w:rsidR="00975A6F" w:rsidRPr="00267DA8">
        <w:rPr>
          <w:lang w:bidi="en-US"/>
        </w:rPr>
        <w:t>BKS</w:t>
      </w:r>
      <w:r w:rsidRPr="00267DA8">
        <w:rPr>
          <w:lang w:bidi="en-US"/>
        </w:rPr>
        <w:t xml:space="preserve"> phê duyệt =&gt; Điều kiện: </w:t>
      </w:r>
      <w:r w:rsidR="00975A6F" w:rsidRPr="00267DA8">
        <w:rPr>
          <w:lang w:bidi="en-US"/>
        </w:rPr>
        <w:t>SYSVAR.BKS_APPROVE_BUY</w:t>
      </w:r>
      <w:r w:rsidRPr="00267DA8">
        <w:rPr>
          <w:lang w:bidi="en-US"/>
        </w:rPr>
        <w:t xml:space="preserve"> = ‘Y’ </w:t>
      </w:r>
    </w:p>
    <w:p w14:paraId="29552607" w14:textId="77777777" w:rsidR="001B6051" w:rsidRPr="00267DA8" w:rsidRDefault="001B6051" w:rsidP="001B6051">
      <w:pPr>
        <w:pStyle w:val="ListParagraph"/>
        <w:numPr>
          <w:ilvl w:val="3"/>
          <w:numId w:val="3"/>
        </w:numPr>
        <w:rPr>
          <w:lang w:bidi="en-US"/>
        </w:rPr>
      </w:pPr>
      <w:r w:rsidRPr="00267DA8">
        <w:rPr>
          <w:lang w:bidi="en-US"/>
        </w:rPr>
        <w:t>Cập nhật sereqclose.bks_profile_stat</w:t>
      </w:r>
    </w:p>
    <w:p w14:paraId="42A0A40C" w14:textId="6AEB0BBD" w:rsidR="001B6051" w:rsidRPr="00267DA8" w:rsidRDefault="001B6051" w:rsidP="001B6051">
      <w:pPr>
        <w:pStyle w:val="ListParagraph"/>
        <w:numPr>
          <w:ilvl w:val="4"/>
          <w:numId w:val="3"/>
        </w:numPr>
        <w:rPr>
          <w:lang w:bidi="en-US"/>
        </w:rPr>
      </w:pPr>
      <w:r w:rsidRPr="00267DA8">
        <w:rPr>
          <w:lang w:bidi="en-US"/>
        </w:rPr>
        <w:t xml:space="preserve">Nếu bks_profile_stat </w:t>
      </w:r>
      <w:r w:rsidR="00421539" w:rsidRPr="00267DA8">
        <w:rPr>
          <w:lang w:bidi="en-US"/>
        </w:rPr>
        <w:t>&lt;&gt; ‘C’</w:t>
      </w:r>
      <w:r w:rsidRPr="00267DA8">
        <w:rPr>
          <w:lang w:bidi="en-US"/>
        </w:rPr>
        <w:t xml:space="preserve"> =&gt; Update = ‘P’</w:t>
      </w:r>
      <w:r w:rsidR="001D1637" w:rsidRPr="00267DA8">
        <w:rPr>
          <w:lang w:bidi="en-US"/>
        </w:rPr>
        <w:t xml:space="preserve"> (Chờ duyệt)</w:t>
      </w:r>
    </w:p>
    <w:p w14:paraId="17C7167B" w14:textId="26D4015C" w:rsidR="00421539" w:rsidRPr="00267DA8" w:rsidRDefault="00421539" w:rsidP="00421539">
      <w:pPr>
        <w:pStyle w:val="ListParagraph"/>
        <w:numPr>
          <w:ilvl w:val="3"/>
          <w:numId w:val="3"/>
        </w:numPr>
        <w:rPr>
          <w:lang w:bidi="en-US"/>
        </w:rPr>
      </w:pPr>
      <w:r w:rsidRPr="00267DA8">
        <w:rPr>
          <w:lang w:bidi="en-US"/>
        </w:rPr>
        <w:t>Cập nhật sereqclose.accounting_stat</w:t>
      </w:r>
    </w:p>
    <w:p w14:paraId="4BB62C72" w14:textId="301D3313" w:rsidR="00421539" w:rsidRPr="00267DA8" w:rsidRDefault="00421539" w:rsidP="00421539">
      <w:pPr>
        <w:pStyle w:val="ListParagraph"/>
        <w:numPr>
          <w:ilvl w:val="4"/>
          <w:numId w:val="3"/>
        </w:numPr>
        <w:rPr>
          <w:lang w:bidi="en-US"/>
        </w:rPr>
      </w:pPr>
      <w:r w:rsidRPr="00267DA8">
        <w:rPr>
          <w:lang w:bidi="en-US"/>
        </w:rPr>
        <w:t>Nếu bks_profile_stat = ‘C’ &amp; accounting_stat in (‘N’, ‘P’) =&gt; cập nhật = ‘A’ (Đã phê duyệt hạch toán)</w:t>
      </w:r>
    </w:p>
    <w:p w14:paraId="614CD73D" w14:textId="3CFF594C" w:rsidR="00421539" w:rsidRPr="00267DA8" w:rsidRDefault="00421539" w:rsidP="00421539">
      <w:pPr>
        <w:pStyle w:val="ListParagraph"/>
        <w:numPr>
          <w:ilvl w:val="4"/>
          <w:numId w:val="3"/>
        </w:numPr>
        <w:rPr>
          <w:lang w:bidi="en-US"/>
        </w:rPr>
      </w:pPr>
      <w:r w:rsidRPr="00267DA8">
        <w:rPr>
          <w:lang w:bidi="en-US"/>
        </w:rPr>
        <w:t>Nếu bks_profile_stat &lt;&gt; ‘C’ &amp; accounting_stat = ‘N’=&gt; cập nhật = ‘P’ (Chờ hạch toán)</w:t>
      </w:r>
    </w:p>
    <w:p w14:paraId="31F542DE" w14:textId="77777777" w:rsidR="00421539" w:rsidRPr="00267DA8" w:rsidRDefault="00421539" w:rsidP="00421539">
      <w:pPr>
        <w:pStyle w:val="ListParagraph"/>
        <w:numPr>
          <w:ilvl w:val="2"/>
          <w:numId w:val="3"/>
        </w:numPr>
        <w:rPr>
          <w:lang w:bidi="en-US"/>
        </w:rPr>
      </w:pPr>
      <w:r w:rsidRPr="00267DA8">
        <w:rPr>
          <w:lang w:bidi="en-US"/>
        </w:rPr>
        <w:t>Trường hợp hồ sơ không cần BKS phê duyệt =&gt; Điều kiện: SYSVAR.BKS_APPROVE_BUY= ‘N’</w:t>
      </w:r>
    </w:p>
    <w:p w14:paraId="562E481F" w14:textId="4891ADD8" w:rsidR="00421539" w:rsidRPr="00267DA8" w:rsidRDefault="00421539" w:rsidP="00421539">
      <w:pPr>
        <w:pStyle w:val="ListParagraph"/>
        <w:numPr>
          <w:ilvl w:val="3"/>
          <w:numId w:val="3"/>
        </w:numPr>
        <w:rPr>
          <w:lang w:bidi="en-US"/>
        </w:rPr>
      </w:pPr>
      <w:r w:rsidRPr="00267DA8">
        <w:rPr>
          <w:lang w:bidi="en-US"/>
        </w:rPr>
        <w:t>Cập nhật trạng thái BKS</w:t>
      </w:r>
    </w:p>
    <w:p w14:paraId="29131079" w14:textId="77777777" w:rsidR="00421539" w:rsidRPr="00267DA8" w:rsidRDefault="00421539" w:rsidP="00421539">
      <w:pPr>
        <w:pStyle w:val="ListParagraph"/>
        <w:numPr>
          <w:ilvl w:val="4"/>
          <w:numId w:val="3"/>
        </w:numPr>
        <w:rPr>
          <w:lang w:bidi="en-US"/>
        </w:rPr>
      </w:pPr>
      <w:r w:rsidRPr="00267DA8">
        <w:rPr>
          <w:lang w:bidi="en-US"/>
        </w:rPr>
        <w:t>Cập nhật sereqclose.bks_profile_stat= ‘C’ (Hoàn thiện)</w:t>
      </w:r>
    </w:p>
    <w:p w14:paraId="5B6BB2EB" w14:textId="77777777" w:rsidR="00421539" w:rsidRPr="00267DA8" w:rsidRDefault="00421539" w:rsidP="00421539">
      <w:pPr>
        <w:pStyle w:val="ListParagraph"/>
        <w:numPr>
          <w:ilvl w:val="4"/>
          <w:numId w:val="3"/>
        </w:numPr>
        <w:rPr>
          <w:lang w:bidi="en-US"/>
        </w:rPr>
      </w:pPr>
      <w:r w:rsidRPr="00267DA8">
        <w:rPr>
          <w:lang w:bidi="en-US"/>
        </w:rPr>
        <w:t>Cập nhật sereqclose.bks_reason = NULL</w:t>
      </w:r>
    </w:p>
    <w:p w14:paraId="2B118137" w14:textId="77777777" w:rsidR="00421539" w:rsidRPr="00267DA8" w:rsidRDefault="00421539" w:rsidP="00421539">
      <w:pPr>
        <w:pStyle w:val="ListParagraph"/>
        <w:numPr>
          <w:ilvl w:val="3"/>
          <w:numId w:val="3"/>
        </w:numPr>
        <w:rPr>
          <w:lang w:bidi="en-US"/>
        </w:rPr>
      </w:pPr>
      <w:r w:rsidRPr="00267DA8">
        <w:rPr>
          <w:lang w:bidi="en-US"/>
        </w:rPr>
        <w:t xml:space="preserve">Cập nhật sereqclose.accounting_stat </w:t>
      </w:r>
    </w:p>
    <w:p w14:paraId="4DBBCDB8" w14:textId="4619FB4F" w:rsidR="00421539" w:rsidRPr="00267DA8" w:rsidRDefault="00421539" w:rsidP="00421539">
      <w:pPr>
        <w:pStyle w:val="ListParagraph"/>
        <w:numPr>
          <w:ilvl w:val="4"/>
          <w:numId w:val="3"/>
        </w:numPr>
        <w:rPr>
          <w:lang w:bidi="en-US"/>
        </w:rPr>
      </w:pPr>
      <w:r w:rsidRPr="00267DA8">
        <w:rPr>
          <w:lang w:bidi="en-US"/>
        </w:rPr>
        <w:t>Nếu accounting_stat in (‘N’, ‘P’) =&gt; cập nhật = ‘A’ (Đã phê duyệt hạch toán)</w:t>
      </w:r>
    </w:p>
    <w:p w14:paraId="6DCADA4A" w14:textId="392A7088" w:rsidR="00421539" w:rsidRPr="00267DA8" w:rsidRDefault="00421539" w:rsidP="00421539">
      <w:pPr>
        <w:pStyle w:val="ListParagraph"/>
        <w:numPr>
          <w:ilvl w:val="4"/>
          <w:numId w:val="3"/>
        </w:numPr>
        <w:rPr>
          <w:lang w:bidi="en-US"/>
        </w:rPr>
      </w:pPr>
      <w:r w:rsidRPr="00267DA8">
        <w:rPr>
          <w:lang w:bidi="en-US"/>
        </w:rPr>
        <w:t>Còn lại giữ nguyên</w:t>
      </w:r>
    </w:p>
    <w:p w14:paraId="568AFB56" w14:textId="77777777" w:rsidR="009861D0" w:rsidRPr="00267DA8" w:rsidRDefault="009861D0" w:rsidP="009861D0">
      <w:pPr>
        <w:rPr>
          <w:lang w:bidi="en-US"/>
        </w:rPr>
      </w:pPr>
    </w:p>
    <w:p w14:paraId="2CD8E7A9" w14:textId="77777777" w:rsidR="009861D0" w:rsidRPr="00267DA8" w:rsidRDefault="009861D0" w:rsidP="009861D0">
      <w:pPr>
        <w:pStyle w:val="ListParagraph"/>
        <w:numPr>
          <w:ilvl w:val="0"/>
          <w:numId w:val="3"/>
        </w:numPr>
        <w:rPr>
          <w:lang w:bidi="en-US"/>
        </w:rPr>
      </w:pPr>
      <w:r w:rsidRPr="00267DA8">
        <w:rPr>
          <w:lang w:bidi="en-US"/>
        </w:rPr>
        <w:lastRenderedPageBreak/>
        <w:t>Button “Chờ CN”</w:t>
      </w:r>
    </w:p>
    <w:p w14:paraId="183C1AEF" w14:textId="3F4D7034" w:rsidR="009861D0" w:rsidRPr="00267DA8" w:rsidRDefault="009861D0" w:rsidP="009861D0">
      <w:pPr>
        <w:ind w:left="720"/>
        <w:rPr>
          <w:lang w:bidi="en-US"/>
        </w:rPr>
      </w:pPr>
      <w:r w:rsidRPr="00267DA8">
        <w:rPr>
          <w:lang w:bidi="en-US"/>
        </w:rPr>
        <w:t xml:space="preserve">Sinh giao dịch </w:t>
      </w:r>
      <w:r w:rsidR="000E3BB5" w:rsidRPr="00267DA8">
        <w:rPr>
          <w:lang w:bidi="en-US"/>
        </w:rPr>
        <w:t xml:space="preserve">2102 – “Xác nhận chuyển nhượng HĐ mua lại” </w:t>
      </w:r>
      <w:r w:rsidRPr="00267DA8">
        <w:rPr>
          <w:lang w:bidi="en-US"/>
        </w:rPr>
        <w:t>với type = ‘P’ (Chỉ có 1 cấp make)</w:t>
      </w:r>
    </w:p>
    <w:p w14:paraId="54E202D0" w14:textId="77777777" w:rsidR="009861D0" w:rsidRPr="00267DA8" w:rsidRDefault="009861D0" w:rsidP="009861D0">
      <w:pPr>
        <w:pStyle w:val="ListParagraph"/>
        <w:numPr>
          <w:ilvl w:val="1"/>
          <w:numId w:val="3"/>
        </w:numPr>
        <w:rPr>
          <w:lang w:bidi="en-US"/>
        </w:rPr>
      </w:pPr>
      <w:r w:rsidRPr="00267DA8">
        <w:rPr>
          <w:lang w:bidi="en-US"/>
        </w:rPr>
        <w:t>Appcheck:</w:t>
      </w:r>
    </w:p>
    <w:p w14:paraId="7D92C40B" w14:textId="62FB9552" w:rsidR="009861D0" w:rsidRPr="00267DA8" w:rsidRDefault="00EE4F39" w:rsidP="009861D0">
      <w:pPr>
        <w:pStyle w:val="ListParagraph"/>
        <w:numPr>
          <w:ilvl w:val="2"/>
          <w:numId w:val="3"/>
        </w:numPr>
        <w:rPr>
          <w:lang w:bidi="en-US"/>
        </w:rPr>
      </w:pPr>
      <w:r w:rsidRPr="00267DA8">
        <w:rPr>
          <w:lang w:bidi="en-US"/>
        </w:rPr>
        <w:t>sereqclose</w:t>
      </w:r>
      <w:r w:rsidR="009861D0" w:rsidRPr="00267DA8">
        <w:rPr>
          <w:lang w:bidi="en-US"/>
        </w:rPr>
        <w:t xml:space="preserve">.status = ‘A’ &amp; </w:t>
      </w:r>
      <w:r w:rsidRPr="00267DA8">
        <w:rPr>
          <w:lang w:bidi="en-US"/>
        </w:rPr>
        <w:t>sereqclose</w:t>
      </w:r>
      <w:r w:rsidR="009861D0" w:rsidRPr="00267DA8">
        <w:rPr>
          <w:lang w:bidi="en-US"/>
        </w:rPr>
        <w:t>.transfer_stat = ‘P’</w:t>
      </w:r>
      <w:r w:rsidRPr="00267DA8">
        <w:rPr>
          <w:lang w:bidi="en-US"/>
        </w:rPr>
        <w:t xml:space="preserve"> &amp; oxmast.status &lt;&gt; ‘R’</w:t>
      </w:r>
    </w:p>
    <w:p w14:paraId="644D086A" w14:textId="7A48ACA9" w:rsidR="008E7233" w:rsidRPr="00267DA8" w:rsidRDefault="008E7233" w:rsidP="009861D0">
      <w:pPr>
        <w:pStyle w:val="ListParagraph"/>
        <w:numPr>
          <w:ilvl w:val="2"/>
          <w:numId w:val="3"/>
        </w:numPr>
        <w:rPr>
          <w:lang w:bidi="en-US"/>
        </w:rPr>
      </w:pPr>
      <w:r w:rsidRPr="00267DA8">
        <w:rPr>
          <w:lang w:bidi="en-US"/>
        </w:rPr>
        <w:t>&amp; oxmast.transfer_stat của lệnh gốc = ‘C’</w:t>
      </w:r>
    </w:p>
    <w:p w14:paraId="0277DC13" w14:textId="77777777" w:rsidR="009861D0" w:rsidRPr="00267DA8" w:rsidRDefault="009861D0" w:rsidP="009861D0">
      <w:pPr>
        <w:pStyle w:val="ListParagraph"/>
        <w:numPr>
          <w:ilvl w:val="1"/>
          <w:numId w:val="3"/>
        </w:numPr>
        <w:rPr>
          <w:lang w:bidi="en-US"/>
        </w:rPr>
      </w:pPr>
      <w:r w:rsidRPr="00267DA8">
        <w:rPr>
          <w:lang w:bidi="en-US"/>
        </w:rPr>
        <w:t>Appupdate</w:t>
      </w:r>
    </w:p>
    <w:p w14:paraId="4B4284F7" w14:textId="03CAF075" w:rsidR="009861D0" w:rsidRPr="00267DA8" w:rsidRDefault="009861D0" w:rsidP="009861D0">
      <w:pPr>
        <w:pStyle w:val="ListParagraph"/>
        <w:numPr>
          <w:ilvl w:val="2"/>
          <w:numId w:val="3"/>
        </w:numPr>
        <w:rPr>
          <w:lang w:bidi="en-US"/>
        </w:rPr>
      </w:pPr>
      <w:r w:rsidRPr="00267DA8">
        <w:rPr>
          <w:lang w:bidi="en-US"/>
        </w:rPr>
        <w:t xml:space="preserve">Cập nhật </w:t>
      </w:r>
      <w:r w:rsidR="00EE4F39" w:rsidRPr="00267DA8">
        <w:rPr>
          <w:lang w:bidi="en-US"/>
        </w:rPr>
        <w:t>sereqclose</w:t>
      </w:r>
      <w:r w:rsidRPr="00267DA8">
        <w:rPr>
          <w:lang w:bidi="en-US"/>
        </w:rPr>
        <w:t>.shs_reason = Lý do chờ chuyển nhượng đã nhập</w:t>
      </w:r>
    </w:p>
    <w:p w14:paraId="1B7771C0" w14:textId="43140474" w:rsidR="007A7F17" w:rsidRDefault="007A7F17" w:rsidP="007A7F17">
      <w:pPr>
        <w:rPr>
          <w:lang w:bidi="en-US"/>
        </w:rPr>
      </w:pPr>
    </w:p>
    <w:p w14:paraId="78E68E63" w14:textId="7FB4BBDC" w:rsidR="007A7F17" w:rsidRDefault="007A7F17" w:rsidP="007A7F17">
      <w:pPr>
        <w:rPr>
          <w:b/>
          <w:i/>
          <w:lang w:bidi="en-US"/>
        </w:rPr>
      </w:pPr>
      <w:r w:rsidRPr="00E5782A">
        <w:rPr>
          <w:b/>
          <w:i/>
          <w:lang w:bidi="en-US"/>
        </w:rPr>
        <w:t>Đồng bộ lệnh</w:t>
      </w:r>
      <w:r>
        <w:rPr>
          <w:b/>
          <w:i/>
          <w:lang w:bidi="en-US"/>
        </w:rPr>
        <w:t xml:space="preserve"> ở </w:t>
      </w:r>
      <w:r w:rsidR="00D10667">
        <w:rPr>
          <w:b/>
          <w:i/>
          <w:lang w:bidi="en-US"/>
        </w:rPr>
        <w:t xml:space="preserve">tab giao dịch, </w:t>
      </w:r>
      <w:r>
        <w:rPr>
          <w:b/>
          <w:i/>
          <w:lang w:bidi="en-US"/>
        </w:rPr>
        <w:t>tab tất toán</w:t>
      </w:r>
      <w:r w:rsidRPr="00E5782A">
        <w:rPr>
          <w:b/>
          <w:i/>
          <w:lang w:bidi="en-US"/>
        </w:rPr>
        <w:t xml:space="preserve"> sau khi </w:t>
      </w:r>
      <w:r w:rsidR="00195EA1">
        <w:rPr>
          <w:b/>
          <w:i/>
          <w:lang w:bidi="en-US"/>
        </w:rPr>
        <w:t>thực hiện</w:t>
      </w:r>
      <w:r w:rsidRPr="00E5782A">
        <w:rPr>
          <w:b/>
          <w:i/>
          <w:lang w:bidi="en-US"/>
        </w:rPr>
        <w:t xml:space="preserve"> giao dịch</w:t>
      </w:r>
    </w:p>
    <w:p w14:paraId="3FF15F21" w14:textId="77777777" w:rsidR="007A7F17" w:rsidRDefault="007A7F17" w:rsidP="007A7F17">
      <w:pPr>
        <w:rPr>
          <w:b/>
          <w:i/>
          <w:lang w:bidi="en-US"/>
        </w:rPr>
      </w:pPr>
      <w:r>
        <w:rPr>
          <w:b/>
          <w:i/>
          <w:lang w:bidi="en-US"/>
        </w:rPr>
        <w:t>Refresh lại grid sau khi thực hiện xong.</w:t>
      </w:r>
    </w:p>
    <w:p w14:paraId="71FBB898" w14:textId="77777777" w:rsidR="007A7F17" w:rsidRDefault="007A7F17" w:rsidP="007A7F17">
      <w:pPr>
        <w:rPr>
          <w:lang w:bidi="en-US"/>
        </w:rPr>
      </w:pPr>
    </w:p>
    <w:p w14:paraId="47A47E22" w14:textId="382B72BE" w:rsidR="0020003D" w:rsidRDefault="0020003D" w:rsidP="0020003D">
      <w:pPr>
        <w:rPr>
          <w:lang w:bidi="en-US"/>
        </w:rPr>
      </w:pPr>
    </w:p>
    <w:p w14:paraId="41366947" w14:textId="07FDD3F2" w:rsidR="007A7F17" w:rsidRDefault="007A7F17" w:rsidP="007A7F17">
      <w:pPr>
        <w:pStyle w:val="Heading2"/>
        <w:ind w:left="360"/>
      </w:pPr>
      <w:bookmarkStart w:id="320" w:name="_Toc75156758"/>
      <w:r>
        <w:t xml:space="preserve">BKS phê duyệt hồ sơ </w:t>
      </w:r>
      <w:r w:rsidR="00801E01">
        <w:t>mua lại</w:t>
      </w:r>
      <w:r w:rsidR="00142F2A">
        <w:t xml:space="preserve"> (Make)</w:t>
      </w:r>
      <w:bookmarkEnd w:id="320"/>
    </w:p>
    <w:p w14:paraId="5F71967E" w14:textId="77777777" w:rsidR="007A7F17" w:rsidRDefault="007A7F17" w:rsidP="007A7F17">
      <w:pPr>
        <w:pStyle w:val="Heading3"/>
      </w:pPr>
      <w:bookmarkStart w:id="321" w:name="_Toc75156759"/>
      <w:r>
        <w:t>Grid hiển thị danh sách các hồ sơ chờ phê duyệt</w:t>
      </w:r>
      <w:bookmarkEnd w:id="321"/>
    </w:p>
    <w:p w14:paraId="23A7477A" w14:textId="77777777" w:rsidR="007A7F17" w:rsidRPr="00C449BB" w:rsidRDefault="007A7F17" w:rsidP="007A7F17">
      <w:pPr>
        <w:pStyle w:val="Heading4"/>
      </w:pPr>
      <w:bookmarkStart w:id="322" w:name="_Toc75156760"/>
      <w:r>
        <w:t>Mô tả giao diện</w:t>
      </w:r>
      <w:bookmarkEnd w:id="322"/>
    </w:p>
    <w:p w14:paraId="75844C8A" w14:textId="77777777" w:rsidR="00B9618A" w:rsidRPr="00781A91" w:rsidRDefault="00B9618A" w:rsidP="00B9618A">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6F793EA5" w14:textId="77777777" w:rsidR="00B9618A" w:rsidRDefault="00B9618A" w:rsidP="00B9618A">
      <w:pPr>
        <w:pStyle w:val="ListParagraph"/>
        <w:numPr>
          <w:ilvl w:val="0"/>
          <w:numId w:val="3"/>
        </w:numPr>
        <w:rPr>
          <w:lang w:bidi="en-US"/>
        </w:rPr>
      </w:pPr>
      <w:r>
        <w:rPr>
          <w:lang w:bidi="en-US"/>
        </w:rPr>
        <w:t>Số hiệu lệnh SELL: oxmast.orderid</w:t>
      </w:r>
    </w:p>
    <w:p w14:paraId="19652B2B" w14:textId="77777777" w:rsidR="00B9618A" w:rsidRDefault="00B9618A" w:rsidP="00B9618A">
      <w:pPr>
        <w:pStyle w:val="ListParagraph"/>
        <w:numPr>
          <w:ilvl w:val="0"/>
          <w:numId w:val="3"/>
        </w:numPr>
        <w:rPr>
          <w:lang w:bidi="en-US"/>
        </w:rPr>
      </w:pPr>
      <w:r>
        <w:rPr>
          <w:lang w:bidi="en-US"/>
        </w:rPr>
        <w:t>Số hiệu lệnh BUY: sereqclose.confirmno</w:t>
      </w:r>
    </w:p>
    <w:p w14:paraId="5935C166" w14:textId="77777777" w:rsidR="00B9618A" w:rsidRDefault="00B9618A" w:rsidP="00B9618A">
      <w:pPr>
        <w:pStyle w:val="ListParagraph"/>
        <w:numPr>
          <w:ilvl w:val="0"/>
          <w:numId w:val="3"/>
        </w:numPr>
        <w:rPr>
          <w:lang w:bidi="en-US"/>
        </w:rPr>
      </w:pPr>
      <w:r>
        <w:rPr>
          <w:lang w:bidi="en-US"/>
        </w:rPr>
        <w:t>Số hợp đồng BUY: sereqclose.contract_no</w:t>
      </w:r>
    </w:p>
    <w:p w14:paraId="7E494968" w14:textId="77777777" w:rsidR="00B9618A" w:rsidRDefault="00B9618A" w:rsidP="00B9618A">
      <w:pPr>
        <w:pStyle w:val="ListParagraph"/>
        <w:numPr>
          <w:ilvl w:val="0"/>
          <w:numId w:val="3"/>
        </w:numPr>
        <w:rPr>
          <w:lang w:bidi="en-US"/>
        </w:rPr>
      </w:pPr>
      <w:r>
        <w:rPr>
          <w:lang w:bidi="en-US"/>
        </w:rPr>
        <w:t>Mã tài sản gốc: assetdtl.treasurysymbol</w:t>
      </w:r>
    </w:p>
    <w:p w14:paraId="5C921570" w14:textId="77777777" w:rsidR="00B9618A" w:rsidRDefault="00B9618A" w:rsidP="00B9618A">
      <w:pPr>
        <w:pStyle w:val="ListParagraph"/>
        <w:numPr>
          <w:ilvl w:val="0"/>
          <w:numId w:val="3"/>
        </w:numPr>
        <w:rPr>
          <w:lang w:bidi="en-US"/>
        </w:rPr>
      </w:pPr>
      <w:r>
        <w:rPr>
          <w:lang w:bidi="en-US"/>
        </w:rPr>
        <w:t>Mã tài sản: sereqclose.symbol</w:t>
      </w:r>
    </w:p>
    <w:p w14:paraId="6B4D50DD" w14:textId="77777777" w:rsidR="00B9618A" w:rsidRDefault="00B9618A" w:rsidP="00B9618A">
      <w:pPr>
        <w:pStyle w:val="ListParagraph"/>
        <w:numPr>
          <w:ilvl w:val="0"/>
          <w:numId w:val="3"/>
        </w:numPr>
        <w:rPr>
          <w:lang w:bidi="en-US"/>
        </w:rPr>
      </w:pPr>
      <w:r>
        <w:rPr>
          <w:lang w:bidi="en-US"/>
        </w:rPr>
        <w:t>Sản phẩm: Theo oxmast.productid &amp; oxmast.category</w:t>
      </w:r>
    </w:p>
    <w:p w14:paraId="10240CB3" w14:textId="77777777" w:rsidR="00B9618A" w:rsidRDefault="00B9618A" w:rsidP="00B9618A">
      <w:pPr>
        <w:pStyle w:val="ListParagraph"/>
        <w:numPr>
          <w:ilvl w:val="1"/>
          <w:numId w:val="3"/>
        </w:numPr>
        <w:rPr>
          <w:lang w:bidi="en-US"/>
        </w:rPr>
      </w:pPr>
      <w:r>
        <w:rPr>
          <w:lang w:bidi="en-US"/>
        </w:rPr>
        <w:t>Category = ‘I’ =&gt; Hiển thị “Chào bán lần đầu”</w:t>
      </w:r>
    </w:p>
    <w:p w14:paraId="5207DD68" w14:textId="77777777" w:rsidR="00B9618A" w:rsidRDefault="00B9618A" w:rsidP="00B9618A">
      <w:pPr>
        <w:pStyle w:val="ListParagraph"/>
        <w:numPr>
          <w:ilvl w:val="1"/>
          <w:numId w:val="3"/>
        </w:numPr>
        <w:rPr>
          <w:lang w:bidi="en-US"/>
        </w:rPr>
      </w:pPr>
      <w:r>
        <w:rPr>
          <w:lang w:bidi="en-US"/>
        </w:rPr>
        <w:t>Category = ‘O’ =&gt; Hiển thị “Trái phiếu trơn”</w:t>
      </w:r>
    </w:p>
    <w:p w14:paraId="12C5C955" w14:textId="77777777" w:rsidR="00B9618A" w:rsidRDefault="00B9618A" w:rsidP="00B9618A">
      <w:pPr>
        <w:pStyle w:val="ListParagraph"/>
        <w:numPr>
          <w:ilvl w:val="1"/>
          <w:numId w:val="3"/>
        </w:numPr>
        <w:rPr>
          <w:lang w:bidi="en-US"/>
        </w:rPr>
      </w:pPr>
      <w:r>
        <w:rPr>
          <w:lang w:bidi="en-US"/>
        </w:rPr>
        <w:t>Category = ‘T’ =&gt; Hiển thị product.shortname theo oxmast.productid</w:t>
      </w:r>
    </w:p>
    <w:p w14:paraId="48C98098" w14:textId="77777777" w:rsidR="00B9618A" w:rsidRDefault="00B9618A" w:rsidP="00B9618A">
      <w:pPr>
        <w:pStyle w:val="ListParagraph"/>
        <w:numPr>
          <w:ilvl w:val="0"/>
          <w:numId w:val="3"/>
        </w:numPr>
        <w:rPr>
          <w:lang w:bidi="en-US"/>
        </w:rPr>
      </w:pPr>
      <w:r>
        <w:rPr>
          <w:lang w:bidi="en-US"/>
        </w:rPr>
        <w:t>Khách hàng: hiển thị cfmast.custodycd – fullname của sereqclose.acctno</w:t>
      </w:r>
    </w:p>
    <w:p w14:paraId="75572254" w14:textId="77777777" w:rsidR="00B9618A" w:rsidRDefault="00B9618A" w:rsidP="00B9618A">
      <w:pPr>
        <w:pStyle w:val="ListParagraph"/>
        <w:numPr>
          <w:ilvl w:val="0"/>
          <w:numId w:val="3"/>
        </w:numPr>
        <w:rPr>
          <w:lang w:bidi="en-US"/>
        </w:rPr>
      </w:pPr>
      <w:r>
        <w:rPr>
          <w:lang w:bidi="en-US"/>
        </w:rPr>
        <w:t>Đại lý: hiển thị cfmast.custodycd – fullname của sereqclose.</w:t>
      </w:r>
    </w:p>
    <w:p w14:paraId="2ACCEBED" w14:textId="77777777" w:rsidR="00B9618A" w:rsidRDefault="00B9618A" w:rsidP="00B9618A">
      <w:pPr>
        <w:pStyle w:val="ListParagraph"/>
        <w:numPr>
          <w:ilvl w:val="0"/>
          <w:numId w:val="3"/>
        </w:numPr>
        <w:rPr>
          <w:lang w:bidi="en-US"/>
        </w:rPr>
      </w:pPr>
      <w:r>
        <w:rPr>
          <w:lang w:bidi="en-US"/>
        </w:rPr>
        <w:t>Ngày mua lần đầu: oxmast.orgdate</w:t>
      </w:r>
    </w:p>
    <w:p w14:paraId="12839CDF" w14:textId="77777777" w:rsidR="00B9618A" w:rsidRDefault="00B9618A" w:rsidP="00B9618A">
      <w:pPr>
        <w:pStyle w:val="ListParagraph"/>
        <w:numPr>
          <w:ilvl w:val="0"/>
          <w:numId w:val="3"/>
        </w:numPr>
        <w:rPr>
          <w:lang w:bidi="en-US"/>
        </w:rPr>
      </w:pPr>
      <w:r>
        <w:rPr>
          <w:lang w:bidi="en-US"/>
        </w:rPr>
        <w:t>Ngày yêu cầu tất toán: sereqclose.txdate</w:t>
      </w:r>
    </w:p>
    <w:p w14:paraId="5E25CC36" w14:textId="77777777" w:rsidR="00B9618A" w:rsidRDefault="00B9618A" w:rsidP="00B9618A">
      <w:pPr>
        <w:pStyle w:val="ListParagraph"/>
        <w:numPr>
          <w:ilvl w:val="0"/>
          <w:numId w:val="3"/>
        </w:numPr>
        <w:rPr>
          <w:lang w:bidi="en-US"/>
        </w:rPr>
      </w:pPr>
      <w:r>
        <w:rPr>
          <w:lang w:bidi="en-US"/>
        </w:rPr>
        <w:t>Ngày chuyển nhượng: sereqclose.transfer_date</w:t>
      </w:r>
    </w:p>
    <w:p w14:paraId="6B180C1B" w14:textId="77777777" w:rsidR="00B9618A" w:rsidRDefault="00B9618A" w:rsidP="00B9618A">
      <w:pPr>
        <w:pStyle w:val="ListParagraph"/>
        <w:numPr>
          <w:ilvl w:val="0"/>
          <w:numId w:val="3"/>
        </w:numPr>
        <w:rPr>
          <w:lang w:bidi="en-US"/>
        </w:rPr>
      </w:pPr>
      <w:r>
        <w:rPr>
          <w:lang w:bidi="en-US"/>
        </w:rPr>
        <w:t>Khối lượng tất toán: sereqclose.quantity</w:t>
      </w:r>
    </w:p>
    <w:p w14:paraId="14955582" w14:textId="77777777" w:rsidR="00B9618A" w:rsidRDefault="00B9618A" w:rsidP="00B9618A">
      <w:pPr>
        <w:pStyle w:val="ListParagraph"/>
        <w:numPr>
          <w:ilvl w:val="0"/>
          <w:numId w:val="3"/>
        </w:numPr>
        <w:rPr>
          <w:lang w:bidi="en-US"/>
        </w:rPr>
      </w:pPr>
      <w:r>
        <w:rPr>
          <w:lang w:bidi="en-US"/>
        </w:rPr>
        <w:t>Mệnh giá: assetdtl.parvalue</w:t>
      </w:r>
    </w:p>
    <w:p w14:paraId="3FFE0CB5" w14:textId="77777777" w:rsidR="00B9618A" w:rsidRDefault="00B9618A" w:rsidP="00B9618A">
      <w:pPr>
        <w:pStyle w:val="ListParagraph"/>
        <w:numPr>
          <w:ilvl w:val="0"/>
          <w:numId w:val="3"/>
        </w:numPr>
        <w:rPr>
          <w:lang w:bidi="en-US"/>
        </w:rPr>
      </w:pPr>
      <w:r>
        <w:rPr>
          <w:lang w:bidi="en-US"/>
        </w:rPr>
        <w:t>Tổng mệnh giá: = sereqclose.quantity* assetdtl.parvalue</w:t>
      </w:r>
    </w:p>
    <w:p w14:paraId="103A433D" w14:textId="77777777" w:rsidR="00B9618A" w:rsidRDefault="00B9618A" w:rsidP="00B9618A">
      <w:pPr>
        <w:pStyle w:val="ListParagraph"/>
        <w:numPr>
          <w:ilvl w:val="0"/>
          <w:numId w:val="3"/>
        </w:numPr>
        <w:rPr>
          <w:lang w:bidi="en-US"/>
        </w:rPr>
      </w:pPr>
      <w:r>
        <w:rPr>
          <w:lang w:bidi="en-US"/>
        </w:rPr>
        <w:t>Giá tất toán: sereqclose.price</w:t>
      </w:r>
    </w:p>
    <w:p w14:paraId="26323994" w14:textId="77777777" w:rsidR="00B9618A" w:rsidRDefault="00B9618A" w:rsidP="00B9618A">
      <w:pPr>
        <w:pStyle w:val="ListParagraph"/>
        <w:numPr>
          <w:ilvl w:val="0"/>
          <w:numId w:val="3"/>
        </w:numPr>
        <w:rPr>
          <w:lang w:bidi="en-US"/>
        </w:rPr>
      </w:pPr>
      <w:r>
        <w:rPr>
          <w:lang w:bidi="en-US"/>
        </w:rPr>
        <w:t>Tổng phí: sereqclose.feeamt</w:t>
      </w:r>
    </w:p>
    <w:p w14:paraId="6FD7A201" w14:textId="77777777" w:rsidR="00B9618A" w:rsidRDefault="00B9618A" w:rsidP="00B9618A">
      <w:pPr>
        <w:pStyle w:val="ListParagraph"/>
        <w:numPr>
          <w:ilvl w:val="0"/>
          <w:numId w:val="3"/>
        </w:numPr>
        <w:rPr>
          <w:lang w:bidi="en-US"/>
        </w:rPr>
      </w:pPr>
      <w:r>
        <w:rPr>
          <w:lang w:bidi="en-US"/>
        </w:rPr>
        <w:t>Tổng thuế: sereqclose.taxamt</w:t>
      </w:r>
    </w:p>
    <w:p w14:paraId="3E6EE5E4" w14:textId="77777777" w:rsidR="00B9618A" w:rsidRDefault="00B9618A" w:rsidP="00B9618A">
      <w:pPr>
        <w:pStyle w:val="ListParagraph"/>
        <w:numPr>
          <w:ilvl w:val="0"/>
          <w:numId w:val="3"/>
        </w:numPr>
        <w:rPr>
          <w:lang w:bidi="en-US"/>
        </w:rPr>
      </w:pPr>
      <w:r>
        <w:rPr>
          <w:lang w:bidi="en-US"/>
        </w:rPr>
        <w:t>Tồng tiền cần thanh toán = sereqclose.quantity * sereqclose.price - sereqclose.feeamt - sereqclose.taxamt</w:t>
      </w:r>
    </w:p>
    <w:p w14:paraId="3F763A77" w14:textId="77777777" w:rsidR="00B9618A" w:rsidRDefault="00B9618A" w:rsidP="00B9618A">
      <w:pPr>
        <w:pStyle w:val="ListParagraph"/>
        <w:numPr>
          <w:ilvl w:val="0"/>
          <w:numId w:val="3"/>
        </w:numPr>
        <w:rPr>
          <w:lang w:bidi="en-US"/>
        </w:rPr>
      </w:pPr>
      <w:r>
        <w:rPr>
          <w:lang w:bidi="en-US"/>
        </w:rPr>
        <w:t xml:space="preserve">Trạng thái lệnh: sereqclose.status join allcode (cdtype = ‘OX’ &amp; cdname = ‘OXSTATUS’) =&gt; hiển thị theo cdcontent </w:t>
      </w:r>
    </w:p>
    <w:p w14:paraId="35ADAA84" w14:textId="77777777" w:rsidR="00B9618A" w:rsidRDefault="00B9618A" w:rsidP="00B9618A">
      <w:pPr>
        <w:pStyle w:val="ListParagraph"/>
        <w:numPr>
          <w:ilvl w:val="0"/>
          <w:numId w:val="3"/>
        </w:numPr>
        <w:rPr>
          <w:lang w:bidi="en-US"/>
        </w:rPr>
      </w:pPr>
      <w:r>
        <w:rPr>
          <w:lang w:bidi="en-US"/>
        </w:rPr>
        <w:t>Ngày cập nhật hồ sơ gần nhất: sereqclose.</w:t>
      </w:r>
      <w:r w:rsidRPr="004E2763">
        <w:rPr>
          <w:lang w:bidi="en-US"/>
        </w:rPr>
        <w:t>last_update_prof_dt</w:t>
      </w:r>
    </w:p>
    <w:p w14:paraId="62736823" w14:textId="16983AE4" w:rsidR="00B9618A" w:rsidRPr="002D1531" w:rsidRDefault="00B9618A" w:rsidP="00B9618A">
      <w:pPr>
        <w:pStyle w:val="ListParagraph"/>
        <w:numPr>
          <w:ilvl w:val="0"/>
          <w:numId w:val="3"/>
        </w:numPr>
        <w:rPr>
          <w:lang w:bidi="en-US"/>
        </w:rPr>
      </w:pPr>
      <w:r w:rsidRPr="002D1531">
        <w:rPr>
          <w:lang w:bidi="en-US"/>
        </w:rPr>
        <w:t>Trạng thái hồ sơ TTKD: sereqclose.ttkd_profile_stat join allcode (cdtype = ‘OX’ &amp; cdname = ‘PROFSTAT’) =&gt; hiển thị theo cdcontent</w:t>
      </w:r>
      <w:r w:rsidR="009B55B2" w:rsidRPr="002D1531">
        <w:rPr>
          <w:lang w:bidi="en-US"/>
        </w:rPr>
        <w:t>. Nếu Không cần TTKD phê duyệt (</w:t>
      </w:r>
      <w:r w:rsidR="00975A6F" w:rsidRPr="002D1531">
        <w:rPr>
          <w:lang w:bidi="en-US"/>
        </w:rPr>
        <w:t xml:space="preserve">SYSVAR.TTKD_APPROVE_BUY </w:t>
      </w:r>
      <w:r w:rsidR="009B55B2" w:rsidRPr="002D1531">
        <w:rPr>
          <w:lang w:bidi="en-US"/>
        </w:rPr>
        <w:t xml:space="preserve">= ‘N’ </w:t>
      </w:r>
      <w:r w:rsidR="00975A6F" w:rsidRPr="002D1531">
        <w:rPr>
          <w:lang w:bidi="en-US"/>
        </w:rPr>
        <w:t xml:space="preserve">) </w:t>
      </w:r>
      <w:r w:rsidR="009B55B2" w:rsidRPr="002D1531">
        <w:rPr>
          <w:lang w:bidi="en-US"/>
        </w:rPr>
        <w:t>=&gt; không hiển thị trường thông tin này</w:t>
      </w:r>
    </w:p>
    <w:p w14:paraId="006EECEC" w14:textId="6415F63F" w:rsidR="00B9618A" w:rsidRPr="002D1531" w:rsidRDefault="00B9618A" w:rsidP="00B9618A">
      <w:pPr>
        <w:pStyle w:val="ListParagraph"/>
        <w:numPr>
          <w:ilvl w:val="0"/>
          <w:numId w:val="3"/>
        </w:numPr>
        <w:rPr>
          <w:lang w:bidi="en-US"/>
        </w:rPr>
      </w:pPr>
      <w:r w:rsidRPr="002D1531">
        <w:rPr>
          <w:lang w:bidi="en-US"/>
        </w:rPr>
        <w:lastRenderedPageBreak/>
        <w:t>Lý do của TTKD: sereqclose.ttkd_reason join allcode (cdtype = ‘OX’ &amp; cdname like ‘%REASON’) =&gt; hiển thị theo cdcontent</w:t>
      </w:r>
      <w:r w:rsidR="009B55B2" w:rsidRPr="002D1531">
        <w:rPr>
          <w:lang w:bidi="en-US"/>
        </w:rPr>
        <w:t xml:space="preserve">. Nếu Không cần TTKD phê duyệt </w:t>
      </w:r>
      <w:r w:rsidR="00975A6F" w:rsidRPr="002D1531">
        <w:rPr>
          <w:lang w:bidi="en-US"/>
        </w:rPr>
        <w:t xml:space="preserve">(SYSVAR.TTKD_APPROVE_BUY = ‘N’ ) </w:t>
      </w:r>
      <w:r w:rsidR="009B55B2" w:rsidRPr="002D1531">
        <w:rPr>
          <w:lang w:bidi="en-US"/>
        </w:rPr>
        <w:t>=&gt; không hiển thị trường thông tin này</w:t>
      </w:r>
    </w:p>
    <w:p w14:paraId="3A83C3EB" w14:textId="77777777" w:rsidR="00B9618A" w:rsidRPr="002D1531" w:rsidRDefault="00B9618A" w:rsidP="00B9618A">
      <w:pPr>
        <w:pStyle w:val="ListParagraph"/>
        <w:numPr>
          <w:ilvl w:val="0"/>
          <w:numId w:val="3"/>
        </w:numPr>
        <w:rPr>
          <w:lang w:bidi="en-US"/>
        </w:rPr>
      </w:pPr>
      <w:r w:rsidRPr="002D1531">
        <w:rPr>
          <w:lang w:bidi="en-US"/>
        </w:rPr>
        <w:t xml:space="preserve">Trạng thái hồ sơ BKS: sereqclose.bks_profile_stat join allcode (cdtype = ‘OX’ &amp; cdname = ‘PROFSTAT’) =&gt; hiển thị theo cdcontent </w:t>
      </w:r>
    </w:p>
    <w:p w14:paraId="6BFFF253" w14:textId="77777777" w:rsidR="00B9618A" w:rsidRPr="003F217D" w:rsidRDefault="00B9618A" w:rsidP="00B9618A">
      <w:pPr>
        <w:pStyle w:val="ListParagraph"/>
        <w:numPr>
          <w:ilvl w:val="0"/>
          <w:numId w:val="3"/>
        </w:numPr>
        <w:rPr>
          <w:lang w:bidi="en-US"/>
        </w:rPr>
      </w:pPr>
      <w:r w:rsidRPr="002D1531">
        <w:rPr>
          <w:lang w:bidi="en-US"/>
        </w:rPr>
        <w:t>Lý do của BKS: sereqclose.ttkd_reason</w:t>
      </w:r>
      <w:r w:rsidRPr="009544FC">
        <w:rPr>
          <w:lang w:bidi="en-US"/>
        </w:rPr>
        <w:t xml:space="preserve"> join allcode (cdtype = ‘OX’ &amp; cdname like ‘%REAS</w:t>
      </w:r>
      <w:r>
        <w:rPr>
          <w:lang w:bidi="en-US"/>
        </w:rPr>
        <w:t>ON’) =&gt; hiển thị theo cdcontent</w:t>
      </w:r>
    </w:p>
    <w:p w14:paraId="55004B4B" w14:textId="77777777" w:rsidR="00B9618A" w:rsidRPr="003F217D" w:rsidRDefault="00B9618A" w:rsidP="00B9618A">
      <w:pPr>
        <w:pStyle w:val="ListParagraph"/>
        <w:numPr>
          <w:ilvl w:val="0"/>
          <w:numId w:val="3"/>
        </w:numPr>
        <w:rPr>
          <w:lang w:bidi="en-US"/>
        </w:rPr>
      </w:pPr>
      <w:r w:rsidRPr="003F217D">
        <w:rPr>
          <w:lang w:bidi="en-US"/>
        </w:rPr>
        <w:t xml:space="preserve">Số ngày nợ hồ sơ: </w:t>
      </w:r>
      <w:r>
        <w:rPr>
          <w:lang w:bidi="en-US"/>
        </w:rPr>
        <w:t xml:space="preserve">Nếu sereqclose.start_prof_debt is null =&gt; Hiển thị  = 0. Nếu is not null =&gt; = </w:t>
      </w:r>
      <w:r w:rsidRPr="003F217D">
        <w:rPr>
          <w:lang w:bidi="en-US"/>
        </w:rPr>
        <w:t xml:space="preserve">ngày hệ thống - </w:t>
      </w:r>
      <w:r>
        <w:rPr>
          <w:lang w:bidi="en-US"/>
        </w:rPr>
        <w:t>sereqclose.start_prof_debt_date + 1</w:t>
      </w:r>
    </w:p>
    <w:p w14:paraId="075560E1" w14:textId="77777777" w:rsidR="00B9618A" w:rsidRDefault="00B9618A" w:rsidP="00B9618A">
      <w:pPr>
        <w:pStyle w:val="ListParagraph"/>
        <w:numPr>
          <w:ilvl w:val="0"/>
          <w:numId w:val="3"/>
        </w:numPr>
        <w:rPr>
          <w:lang w:bidi="en-US"/>
        </w:rPr>
      </w:pPr>
      <w:r>
        <w:rPr>
          <w:lang w:bidi="en-US"/>
        </w:rPr>
        <w:t>Cấp vi phạm:</w:t>
      </w:r>
    </w:p>
    <w:p w14:paraId="7172490A" w14:textId="77777777" w:rsidR="00B9618A" w:rsidRDefault="00B9618A" w:rsidP="00B9618A">
      <w:pPr>
        <w:pStyle w:val="ListParagraph"/>
        <w:numPr>
          <w:ilvl w:val="1"/>
          <w:numId w:val="3"/>
        </w:numPr>
        <w:rPr>
          <w:lang w:bidi="en-US"/>
        </w:rPr>
      </w:pPr>
      <w:r>
        <w:rPr>
          <w:lang w:bidi="en-US"/>
        </w:rPr>
        <w:t>Nếu số ngày nợ hồ sơ = 0 =&gt; Hiển thị NULL</w:t>
      </w:r>
    </w:p>
    <w:p w14:paraId="4868F267" w14:textId="77777777" w:rsidR="00B9618A" w:rsidRDefault="00B9618A" w:rsidP="00B9618A">
      <w:pPr>
        <w:pStyle w:val="ListParagraph"/>
        <w:numPr>
          <w:ilvl w:val="1"/>
          <w:numId w:val="3"/>
        </w:numPr>
        <w:rPr>
          <w:lang w:bidi="en-US"/>
        </w:rPr>
      </w:pPr>
      <w:r>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7D28374D" w14:textId="77777777" w:rsidR="00B9618A" w:rsidRPr="009E1D1C" w:rsidRDefault="00B9618A" w:rsidP="00B9618A">
      <w:pPr>
        <w:pStyle w:val="ListParagraph"/>
        <w:numPr>
          <w:ilvl w:val="0"/>
          <w:numId w:val="3"/>
        </w:numPr>
        <w:rPr>
          <w:lang w:bidi="en-US"/>
        </w:rPr>
      </w:pPr>
      <w:r>
        <w:rPr>
          <w:lang w:bidi="en-US"/>
        </w:rPr>
        <w:t>Trạng thái phê duyệt: sereqclose.appr_stat join allcode (cdtype = ‘OX’ &amp; cdname = ‘APPRSTAT’) =&gt; hiển thị theo cdcontent</w:t>
      </w:r>
    </w:p>
    <w:p w14:paraId="0ADE75AB" w14:textId="77777777" w:rsidR="00B9618A" w:rsidRPr="008427CC" w:rsidRDefault="00B9618A" w:rsidP="00B9618A">
      <w:pPr>
        <w:pStyle w:val="ListParagraph"/>
        <w:numPr>
          <w:ilvl w:val="0"/>
          <w:numId w:val="3"/>
        </w:numPr>
        <w:rPr>
          <w:lang w:bidi="en-US"/>
        </w:rPr>
      </w:pPr>
      <w:r>
        <w:rPr>
          <w:lang w:bidi="en-US"/>
        </w:rPr>
        <w:t>Trạng thái chuyển nhượng: sereqclose.transfer_stat join allcode (cdtype = ‘OX’ &amp; cdname = ‘TRAN</w:t>
      </w:r>
      <w:r w:rsidRPr="00120CC3">
        <w:rPr>
          <w:lang w:bidi="en-US"/>
        </w:rPr>
        <w:t>STAT</w:t>
      </w:r>
      <w:r>
        <w:rPr>
          <w:lang w:bidi="en-US"/>
        </w:rPr>
        <w:t>’) =&gt; hiển thị theo cdcontent</w:t>
      </w:r>
    </w:p>
    <w:p w14:paraId="1354DBCB" w14:textId="77777777" w:rsidR="00B9618A" w:rsidRPr="009E1D1C" w:rsidRDefault="00B9618A" w:rsidP="00B9618A">
      <w:pPr>
        <w:pStyle w:val="ListParagraph"/>
        <w:numPr>
          <w:ilvl w:val="0"/>
          <w:numId w:val="3"/>
        </w:numPr>
        <w:rPr>
          <w:lang w:bidi="en-US"/>
        </w:rPr>
      </w:pPr>
      <w:r>
        <w:rPr>
          <w:lang w:bidi="en-US"/>
        </w:rPr>
        <w:t>Trạng thái hạch toán: sereqclose.accounting_stat join allcode (cdtype = ‘OX’ &amp; cdname = ‘ACCSTAT’) =&gt; hiển thị theo cdcontent</w:t>
      </w:r>
    </w:p>
    <w:p w14:paraId="3980B6D7" w14:textId="77777777" w:rsidR="00B9618A" w:rsidRDefault="00B9618A" w:rsidP="00B9618A">
      <w:pPr>
        <w:pStyle w:val="ListParagraph"/>
        <w:numPr>
          <w:ilvl w:val="0"/>
          <w:numId w:val="3"/>
        </w:numPr>
        <w:rPr>
          <w:lang w:bidi="en-US"/>
        </w:rPr>
      </w:pPr>
      <w:r>
        <w:rPr>
          <w:lang w:bidi="en-US"/>
        </w:rPr>
        <w:t>Trạng thái thanh toán: sereqclose.sett_stat join allcode (cdtype = ‘OX’ &amp; cdname = ‘SETTSTAT’) =&gt; hiển thị theo cdcontent</w:t>
      </w:r>
    </w:p>
    <w:p w14:paraId="19F32382" w14:textId="77777777" w:rsidR="00B9618A" w:rsidRDefault="00B9618A" w:rsidP="00B9618A">
      <w:pPr>
        <w:pStyle w:val="ListParagraph"/>
        <w:numPr>
          <w:ilvl w:val="0"/>
          <w:numId w:val="3"/>
        </w:numPr>
        <w:rPr>
          <w:lang w:bidi="en-US"/>
        </w:rPr>
      </w:pPr>
      <w:r>
        <w:rPr>
          <w:lang w:bidi="en-US"/>
        </w:rPr>
        <w:t>RM đặt lệnh SELL: join tlprofiles where tlprofiles.tlid = oxmast.idbuyer =&gt; Hiển thị tlid – tlname</w:t>
      </w:r>
    </w:p>
    <w:p w14:paraId="1FA5FE0E" w14:textId="77777777" w:rsidR="00B9618A" w:rsidRDefault="00B9618A" w:rsidP="00B9618A">
      <w:pPr>
        <w:pStyle w:val="ListParagraph"/>
        <w:numPr>
          <w:ilvl w:val="0"/>
          <w:numId w:val="3"/>
        </w:numPr>
        <w:rPr>
          <w:lang w:bidi="en-US"/>
        </w:rPr>
      </w:pPr>
      <w:r>
        <w:rPr>
          <w:lang w:bidi="en-US"/>
        </w:rPr>
        <w:t>CBQL HĐ SELL: join tlprofiles where tlprofiles.tlid = oxmast.sale_managerid =&gt; Hiển thị tlid – tlname</w:t>
      </w:r>
    </w:p>
    <w:p w14:paraId="3E103208" w14:textId="77777777" w:rsidR="00B9618A" w:rsidRDefault="00B9618A" w:rsidP="00B9618A">
      <w:pPr>
        <w:pStyle w:val="ListParagraph"/>
        <w:numPr>
          <w:ilvl w:val="0"/>
          <w:numId w:val="3"/>
        </w:numPr>
        <w:rPr>
          <w:lang w:bidi="en-US"/>
        </w:rPr>
      </w:pPr>
      <w:r>
        <w:rPr>
          <w:lang w:bidi="en-US"/>
        </w:rPr>
        <w:t xml:space="preserve">CTV HĐ SELL: join collaborator where collaborator.coid = oxmast.collab_id =&gt; Hiển thị idcode – fullname </w:t>
      </w:r>
    </w:p>
    <w:p w14:paraId="058DBD71" w14:textId="30DFD1C7" w:rsidR="007A7F17" w:rsidRPr="002F1CAE" w:rsidRDefault="00B9618A" w:rsidP="00B9618A">
      <w:pPr>
        <w:pStyle w:val="ListParagraph"/>
        <w:numPr>
          <w:ilvl w:val="0"/>
          <w:numId w:val="3"/>
        </w:numPr>
        <w:rPr>
          <w:lang w:bidi="en-US"/>
        </w:rPr>
      </w:pPr>
      <w:r>
        <w:rPr>
          <w:lang w:bidi="en-US"/>
        </w:rPr>
        <w:t xml:space="preserve">POS HĐ SELL: join brgrp where brgrp.brid = oxmast.brid =&gt; Hiển thị brid – brname </w:t>
      </w:r>
    </w:p>
    <w:p w14:paraId="29A93E0B" w14:textId="77777777" w:rsidR="007A7F17" w:rsidRDefault="007A7F17" w:rsidP="007A7F17">
      <w:pPr>
        <w:pStyle w:val="Heading4"/>
      </w:pPr>
      <w:bookmarkStart w:id="323" w:name="_Toc75156761"/>
      <w:r>
        <w:t>Quy tắc lấy dữ liệu</w:t>
      </w:r>
      <w:bookmarkEnd w:id="323"/>
    </w:p>
    <w:p w14:paraId="5CBDE2FE" w14:textId="3888BDBB" w:rsidR="007A7F17" w:rsidRPr="002D1531" w:rsidRDefault="007A7F17" w:rsidP="007A7F17">
      <w:pPr>
        <w:rPr>
          <w:lang w:bidi="en-US"/>
        </w:rPr>
      </w:pPr>
      <w:r w:rsidRPr="002D1531">
        <w:rPr>
          <w:lang w:bidi="en-US"/>
        </w:rPr>
        <w:t xml:space="preserve">Lấy các bản ghi có </w:t>
      </w:r>
      <w:r w:rsidR="00103496" w:rsidRPr="002D1531">
        <w:rPr>
          <w:lang w:bidi="en-US"/>
        </w:rPr>
        <w:t>sereqclose</w:t>
      </w:r>
      <w:r w:rsidRPr="002D1531">
        <w:rPr>
          <w:lang w:bidi="en-US"/>
        </w:rPr>
        <w:t xml:space="preserve">.status = ‘A’ &amp; </w:t>
      </w:r>
      <w:r w:rsidR="00103496" w:rsidRPr="002D1531">
        <w:rPr>
          <w:lang w:bidi="en-US"/>
        </w:rPr>
        <w:t>sereqclose</w:t>
      </w:r>
      <w:r w:rsidRPr="002D1531">
        <w:rPr>
          <w:lang w:bidi="en-US"/>
        </w:rPr>
        <w:t>.bks_prof_stat in (‘P’,  ‘A’)</w:t>
      </w:r>
      <w:r w:rsidR="00103496" w:rsidRPr="002D1531">
        <w:rPr>
          <w:lang w:bidi="en-US"/>
        </w:rPr>
        <w:t xml:space="preserve"> &amp; oxmast.status &lt;&gt; ‘R’</w:t>
      </w:r>
      <w:r w:rsidR="00A065B0" w:rsidRPr="002D1531">
        <w:rPr>
          <w:lang w:bidi="en-US"/>
        </w:rPr>
        <w:t xml:space="preserve"> &amp; </w:t>
      </w:r>
      <w:r w:rsidR="00F033E0" w:rsidRPr="002D1531">
        <w:rPr>
          <w:lang w:bidi="en-US"/>
        </w:rPr>
        <w:t xml:space="preserve">sereqclose.ttkd_prof_stat in (‘U’, ‘C’) &amp; sereqclose.transfer_stat = ‘C’ &amp; </w:t>
      </w:r>
      <w:r w:rsidR="00A065B0" w:rsidRPr="002D1531">
        <w:rPr>
          <w:lang w:bidi="en-US"/>
        </w:rPr>
        <w:t>sereqclose.bks_stat_maker IS NULL</w:t>
      </w:r>
      <w:r w:rsidR="001D1637" w:rsidRPr="002D1531">
        <w:rPr>
          <w:lang w:bidi="en-US"/>
        </w:rPr>
        <w:t>; inner join profilemanager bản ghi tương ứng theo confirmno &amp; oxtype = ‘B’ có status in (‘C’, ‘D’)</w:t>
      </w:r>
    </w:p>
    <w:p w14:paraId="7BBA108C" w14:textId="77777777" w:rsidR="007A7F17" w:rsidRPr="002D1531" w:rsidRDefault="007A7F17" w:rsidP="007A7F17">
      <w:pPr>
        <w:rPr>
          <w:lang w:bidi="en-US"/>
        </w:rPr>
      </w:pPr>
    </w:p>
    <w:p w14:paraId="2C19C8BE" w14:textId="77777777" w:rsidR="007A7F17" w:rsidRDefault="007A7F17" w:rsidP="007A7F17">
      <w:pPr>
        <w:pStyle w:val="Heading3"/>
      </w:pPr>
      <w:bookmarkStart w:id="324" w:name="_Toc75156762"/>
      <w:r>
        <w:lastRenderedPageBreak/>
        <w:t>Popup thực hiện</w:t>
      </w:r>
      <w:bookmarkEnd w:id="324"/>
    </w:p>
    <w:p w14:paraId="7436DA7E" w14:textId="77777777" w:rsidR="007A7F17" w:rsidRDefault="007A7F17" w:rsidP="007A7F17">
      <w:pPr>
        <w:pStyle w:val="Heading4"/>
      </w:pPr>
      <w:bookmarkStart w:id="325" w:name="_Toc75156763"/>
      <w:r>
        <w:t>Mô tả giao diện</w:t>
      </w:r>
      <w:bookmarkEnd w:id="325"/>
    </w:p>
    <w:p w14:paraId="7768F9D3" w14:textId="6B271589" w:rsidR="007A7F17" w:rsidRDefault="00AF2599" w:rsidP="007A7F17">
      <w:r>
        <w:object w:dxaOrig="12871" w:dyaOrig="9090" w14:anchorId="29D14A91">
          <v:shape id="_x0000_i1040" type="#_x0000_t75" style="width:483pt;height:340.5pt" o:ole="">
            <v:imagedata r:id="rId36" o:title=""/>
          </v:shape>
          <o:OLEObject Type="Embed" ProgID="Visio.Drawing.15" ShapeID="_x0000_i1040" DrawAspect="Content" ObjectID="_1685780515" r:id="rId37"/>
        </w:object>
      </w:r>
    </w:p>
    <w:p w14:paraId="1144FCC8" w14:textId="77777777" w:rsidR="007A7F17" w:rsidRDefault="007A7F17" w:rsidP="007A7F17"/>
    <w:p w14:paraId="1EA23224" w14:textId="2AEFA15F" w:rsidR="007A7F17" w:rsidRPr="002D1531" w:rsidRDefault="007A7F17" w:rsidP="007A7F17">
      <w:pPr>
        <w:pStyle w:val="ListParagraph"/>
        <w:numPr>
          <w:ilvl w:val="0"/>
          <w:numId w:val="3"/>
        </w:numPr>
        <w:rPr>
          <w:lang w:bidi="en-US"/>
        </w:rPr>
      </w:pPr>
      <w:r w:rsidRPr="002D1531">
        <w:rPr>
          <w:lang w:bidi="en-US"/>
        </w:rPr>
        <w:t>Trạng thái phê duyệt TTKD: Lấy và hiển thị theo grid</w:t>
      </w:r>
      <w:r w:rsidR="009B55B2" w:rsidRPr="002D1531">
        <w:rPr>
          <w:lang w:bidi="en-US"/>
        </w:rPr>
        <w:t xml:space="preserve">. Nếu Không cần TTKD phê duyệt </w:t>
      </w:r>
      <w:r w:rsidR="00975A6F" w:rsidRPr="002D1531">
        <w:rPr>
          <w:lang w:bidi="en-US"/>
        </w:rPr>
        <w:t xml:space="preserve">(SYSVAR.TTKD_APPROVE_BUY = ‘N’ </w:t>
      </w:r>
      <w:r w:rsidR="009B55B2" w:rsidRPr="002D1531">
        <w:rPr>
          <w:lang w:bidi="en-US"/>
        </w:rPr>
        <w:t>=&gt; không hiển thị trường thông tin này</w:t>
      </w:r>
    </w:p>
    <w:p w14:paraId="4F6A4C5E" w14:textId="460E93F4" w:rsidR="007A7F17" w:rsidRPr="002D1531" w:rsidRDefault="007A7F17" w:rsidP="007A7F17">
      <w:pPr>
        <w:pStyle w:val="ListParagraph"/>
        <w:numPr>
          <w:ilvl w:val="0"/>
          <w:numId w:val="3"/>
        </w:numPr>
        <w:rPr>
          <w:lang w:bidi="en-US"/>
        </w:rPr>
      </w:pPr>
      <w:r w:rsidRPr="002D1531">
        <w:rPr>
          <w:lang w:bidi="en-US"/>
        </w:rPr>
        <w:t>Lý do của TTKD: Lấy và hiển thị theo grid</w:t>
      </w:r>
      <w:r w:rsidR="009B55B2" w:rsidRPr="002D1531">
        <w:rPr>
          <w:lang w:bidi="en-US"/>
        </w:rPr>
        <w:t xml:space="preserve">. Nếu Không cần TTKD phê duyệt </w:t>
      </w:r>
      <w:r w:rsidR="00975A6F" w:rsidRPr="002D1531">
        <w:rPr>
          <w:lang w:bidi="en-US"/>
        </w:rPr>
        <w:t xml:space="preserve">(SYSVAR.TTKD_APPROVE_BUY = ‘N’ </w:t>
      </w:r>
      <w:r w:rsidR="009B55B2" w:rsidRPr="002D1531">
        <w:rPr>
          <w:lang w:bidi="en-US"/>
        </w:rPr>
        <w:t>=&gt; không hiển thị trường thông tin này</w:t>
      </w:r>
    </w:p>
    <w:p w14:paraId="3C00A251" w14:textId="77777777" w:rsidR="007A7F17" w:rsidRPr="002D1531" w:rsidRDefault="007A7F17" w:rsidP="007A7F17">
      <w:pPr>
        <w:pStyle w:val="ListParagraph"/>
        <w:numPr>
          <w:ilvl w:val="0"/>
          <w:numId w:val="3"/>
        </w:numPr>
        <w:rPr>
          <w:lang w:bidi="en-US"/>
        </w:rPr>
      </w:pPr>
      <w:r w:rsidRPr="002D1531">
        <w:rPr>
          <w:lang w:bidi="en-US"/>
        </w:rPr>
        <w:t>Trạng thái phê duyệt BKS: Lấy và hiển thị theo grid</w:t>
      </w:r>
    </w:p>
    <w:p w14:paraId="7F5FD40A" w14:textId="77777777" w:rsidR="007A7F17" w:rsidRPr="002D1531" w:rsidRDefault="007A7F17" w:rsidP="007A7F17">
      <w:pPr>
        <w:pStyle w:val="ListParagraph"/>
        <w:numPr>
          <w:ilvl w:val="0"/>
          <w:numId w:val="3"/>
        </w:numPr>
        <w:rPr>
          <w:lang w:bidi="en-US"/>
        </w:rPr>
      </w:pPr>
      <w:r w:rsidRPr="002D1531">
        <w:rPr>
          <w:lang w:bidi="en-US"/>
        </w:rPr>
        <w:t>Lý do của BKS: Lấy và hiển thị theo grid</w:t>
      </w:r>
    </w:p>
    <w:p w14:paraId="1A5682F0" w14:textId="77777777" w:rsidR="007A7F17" w:rsidRDefault="007A7F17" w:rsidP="007A7F17">
      <w:pPr>
        <w:pStyle w:val="ListParagraph"/>
        <w:numPr>
          <w:ilvl w:val="0"/>
          <w:numId w:val="3"/>
        </w:numPr>
        <w:rPr>
          <w:lang w:bidi="en-US"/>
        </w:rPr>
      </w:pPr>
      <w:r w:rsidRPr="002D1531">
        <w:rPr>
          <w:lang w:bidi="en-US"/>
        </w:rPr>
        <w:t xml:space="preserve">Số ngày nợ hồ sơ: Lấy và hiển thị theo </w:t>
      </w:r>
      <w:r>
        <w:rPr>
          <w:lang w:bidi="en-US"/>
        </w:rPr>
        <w:t>grid</w:t>
      </w:r>
    </w:p>
    <w:p w14:paraId="03E9FC0B" w14:textId="77777777" w:rsidR="007A7F17" w:rsidRDefault="007A7F17" w:rsidP="007A7F17">
      <w:pPr>
        <w:pStyle w:val="ListParagraph"/>
        <w:numPr>
          <w:ilvl w:val="0"/>
          <w:numId w:val="3"/>
        </w:numPr>
        <w:rPr>
          <w:lang w:bidi="en-US"/>
        </w:rPr>
      </w:pPr>
      <w:r>
        <w:rPr>
          <w:lang w:bidi="en-US"/>
        </w:rPr>
        <w:t>Cấp vi phạm: Lấy và hiển thị theo grid</w:t>
      </w:r>
    </w:p>
    <w:p w14:paraId="4276F715" w14:textId="77777777" w:rsidR="007A7F17" w:rsidRDefault="007A7F17" w:rsidP="007A7F17">
      <w:pPr>
        <w:pStyle w:val="ListParagraph"/>
        <w:numPr>
          <w:ilvl w:val="0"/>
          <w:numId w:val="3"/>
        </w:numPr>
        <w:rPr>
          <w:lang w:bidi="en-US"/>
        </w:rPr>
      </w:pPr>
      <w:r>
        <w:rPr>
          <w:lang w:bidi="en-US"/>
        </w:rPr>
        <w:t>Nội dung chi tiết lệnh</w:t>
      </w:r>
    </w:p>
    <w:p w14:paraId="3A24DB25" w14:textId="77777777" w:rsidR="00AF2599" w:rsidRPr="004F7D89" w:rsidRDefault="00AF2599" w:rsidP="00AF2599">
      <w:pPr>
        <w:pStyle w:val="ListParagraph"/>
        <w:numPr>
          <w:ilvl w:val="1"/>
          <w:numId w:val="3"/>
        </w:numPr>
        <w:spacing w:before="120" w:after="120" w:line="276" w:lineRule="auto"/>
        <w:jc w:val="both"/>
        <w:rPr>
          <w:b/>
          <w:i/>
          <w:lang w:bidi="en-US"/>
        </w:rPr>
      </w:pPr>
      <w:r>
        <w:rPr>
          <w:lang w:bidi="en-US"/>
        </w:rPr>
        <w:t>Số hiệu lệnh SELL: Lấy từ grid</w:t>
      </w:r>
    </w:p>
    <w:p w14:paraId="32F7F3D5" w14:textId="77777777" w:rsidR="00AF2599" w:rsidRPr="00755A88" w:rsidRDefault="00AF2599" w:rsidP="00AF2599">
      <w:pPr>
        <w:pStyle w:val="ListParagraph"/>
        <w:numPr>
          <w:ilvl w:val="1"/>
          <w:numId w:val="3"/>
        </w:numPr>
        <w:spacing w:before="120" w:after="120" w:line="276" w:lineRule="auto"/>
        <w:jc w:val="both"/>
        <w:rPr>
          <w:b/>
          <w:i/>
          <w:lang w:bidi="en-US"/>
        </w:rPr>
      </w:pPr>
      <w:r>
        <w:rPr>
          <w:lang w:bidi="en-US"/>
        </w:rPr>
        <w:t>Số hiệu lệnh BUY: Lấy từ grid</w:t>
      </w:r>
    </w:p>
    <w:p w14:paraId="6D52009A"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Số hợp đồng</w:t>
      </w:r>
      <w:r>
        <w:rPr>
          <w:lang w:bidi="en-US"/>
        </w:rPr>
        <w:t xml:space="preserve"> BUY: Lấy từ grid</w:t>
      </w:r>
    </w:p>
    <w:p w14:paraId="7DEE060F" w14:textId="77777777" w:rsidR="00AF2599" w:rsidRPr="00755A88" w:rsidRDefault="00AF2599" w:rsidP="00AF2599">
      <w:pPr>
        <w:pStyle w:val="ListParagraph"/>
        <w:numPr>
          <w:ilvl w:val="1"/>
          <w:numId w:val="3"/>
        </w:numPr>
        <w:spacing w:before="120" w:after="120" w:line="276" w:lineRule="auto"/>
        <w:jc w:val="both"/>
        <w:rPr>
          <w:b/>
          <w:i/>
          <w:lang w:bidi="en-US"/>
        </w:rPr>
      </w:pPr>
      <w:r>
        <w:rPr>
          <w:lang w:bidi="en-US"/>
        </w:rPr>
        <w:t>Mã tài sản: Lấy từ grid</w:t>
      </w:r>
    </w:p>
    <w:p w14:paraId="2F6B5FDE" w14:textId="77777777" w:rsidR="00AF2599" w:rsidRPr="00755A88" w:rsidRDefault="00AF2599" w:rsidP="00AF2599">
      <w:pPr>
        <w:pStyle w:val="ListParagraph"/>
        <w:numPr>
          <w:ilvl w:val="1"/>
          <w:numId w:val="3"/>
        </w:numPr>
        <w:spacing w:before="120" w:after="120" w:line="276" w:lineRule="auto"/>
        <w:jc w:val="both"/>
        <w:rPr>
          <w:b/>
          <w:i/>
          <w:lang w:bidi="en-US"/>
        </w:rPr>
      </w:pPr>
      <w:r>
        <w:rPr>
          <w:lang w:bidi="en-US"/>
        </w:rPr>
        <w:t>Mã tài sản gốc: Lấy từ grid</w:t>
      </w:r>
    </w:p>
    <w:p w14:paraId="45498936" w14:textId="77777777" w:rsidR="00AF2599" w:rsidRPr="008825CE" w:rsidRDefault="00AF2599" w:rsidP="00AF2599">
      <w:pPr>
        <w:pStyle w:val="ListParagraph"/>
        <w:numPr>
          <w:ilvl w:val="1"/>
          <w:numId w:val="3"/>
        </w:numPr>
        <w:spacing w:before="120" w:after="120" w:line="276" w:lineRule="auto"/>
        <w:jc w:val="both"/>
        <w:rPr>
          <w:b/>
          <w:i/>
          <w:lang w:bidi="en-US"/>
        </w:rPr>
      </w:pPr>
      <w:r w:rsidRPr="00B073F5">
        <w:rPr>
          <w:lang w:bidi="en-US"/>
        </w:rPr>
        <w:t>Mã sản phẩm</w:t>
      </w:r>
      <w:r>
        <w:rPr>
          <w:lang w:bidi="en-US"/>
        </w:rPr>
        <w:t>: Lấy từ grid</w:t>
      </w:r>
    </w:p>
    <w:p w14:paraId="3121B3FC" w14:textId="77777777" w:rsidR="00AF2599" w:rsidRPr="004F7D89" w:rsidRDefault="00AF2599" w:rsidP="00AF2599">
      <w:pPr>
        <w:pStyle w:val="ListParagraph"/>
        <w:numPr>
          <w:ilvl w:val="1"/>
          <w:numId w:val="3"/>
        </w:numPr>
        <w:spacing w:before="120" w:after="120" w:line="276" w:lineRule="auto"/>
        <w:jc w:val="both"/>
        <w:rPr>
          <w:b/>
          <w:i/>
          <w:lang w:bidi="en-US"/>
        </w:rPr>
      </w:pPr>
      <w:r>
        <w:rPr>
          <w:lang w:bidi="en-US"/>
        </w:rPr>
        <w:t>Ngày mua lần đầu: Lấy từ grid</w:t>
      </w:r>
    </w:p>
    <w:p w14:paraId="75029C71"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yêu cầu tất toán: Lấy từ grid</w:t>
      </w:r>
    </w:p>
    <w:p w14:paraId="00388959" w14:textId="77777777" w:rsidR="00AF2599" w:rsidRPr="00755A88" w:rsidRDefault="00AF2599" w:rsidP="00AF2599">
      <w:pPr>
        <w:pStyle w:val="ListParagraph"/>
        <w:numPr>
          <w:ilvl w:val="1"/>
          <w:numId w:val="3"/>
        </w:numPr>
        <w:spacing w:before="120" w:after="120" w:line="276" w:lineRule="auto"/>
        <w:jc w:val="both"/>
        <w:rPr>
          <w:b/>
          <w:i/>
          <w:lang w:bidi="en-US"/>
        </w:rPr>
      </w:pPr>
      <w:r w:rsidRPr="00B073F5">
        <w:rPr>
          <w:lang w:bidi="en-US"/>
        </w:rPr>
        <w:t>ĐVKD</w:t>
      </w:r>
      <w:r>
        <w:rPr>
          <w:lang w:bidi="en-US"/>
        </w:rPr>
        <w:t>: Lấy từ grid</w:t>
      </w:r>
    </w:p>
    <w:p w14:paraId="13F9DD32" w14:textId="77777777" w:rsidR="00AF2599" w:rsidRPr="00755A88" w:rsidRDefault="00AF2599" w:rsidP="00AF2599">
      <w:pPr>
        <w:pStyle w:val="ListParagraph"/>
        <w:numPr>
          <w:ilvl w:val="1"/>
          <w:numId w:val="3"/>
        </w:numPr>
        <w:spacing w:before="120" w:after="120" w:line="276" w:lineRule="auto"/>
        <w:jc w:val="both"/>
        <w:rPr>
          <w:b/>
          <w:i/>
          <w:lang w:bidi="en-US"/>
        </w:rPr>
      </w:pPr>
      <w:r>
        <w:rPr>
          <w:lang w:bidi="en-US"/>
        </w:rPr>
        <w:t>RM đặt lệnh: Lấy từ grid</w:t>
      </w:r>
    </w:p>
    <w:p w14:paraId="73A7940A" w14:textId="77777777" w:rsidR="00AF2599" w:rsidRPr="00755A88" w:rsidRDefault="00AF2599" w:rsidP="00AF2599">
      <w:pPr>
        <w:pStyle w:val="ListParagraph"/>
        <w:numPr>
          <w:ilvl w:val="1"/>
          <w:numId w:val="3"/>
        </w:numPr>
        <w:spacing w:before="120" w:after="120" w:line="276" w:lineRule="auto"/>
        <w:jc w:val="both"/>
        <w:rPr>
          <w:b/>
          <w:i/>
          <w:lang w:bidi="en-US"/>
        </w:rPr>
      </w:pPr>
      <w:r>
        <w:rPr>
          <w:lang w:bidi="en-US"/>
        </w:rPr>
        <w:t>CBQL: Lấy từ grid</w:t>
      </w:r>
    </w:p>
    <w:p w14:paraId="7EE739C6" w14:textId="77777777" w:rsidR="00AF2599" w:rsidRPr="00755A88" w:rsidRDefault="00AF2599" w:rsidP="00AF2599">
      <w:pPr>
        <w:pStyle w:val="ListParagraph"/>
        <w:numPr>
          <w:ilvl w:val="1"/>
          <w:numId w:val="3"/>
        </w:numPr>
        <w:spacing w:before="120" w:after="120" w:line="276" w:lineRule="auto"/>
        <w:jc w:val="both"/>
        <w:rPr>
          <w:b/>
          <w:i/>
          <w:lang w:bidi="en-US"/>
        </w:rPr>
      </w:pPr>
      <w:r>
        <w:rPr>
          <w:lang w:bidi="en-US"/>
        </w:rPr>
        <w:t>CTV: Lấy từ grid</w:t>
      </w:r>
    </w:p>
    <w:p w14:paraId="07A053CC" w14:textId="77777777" w:rsidR="00AF2599" w:rsidRPr="00B073F5" w:rsidRDefault="00AF2599" w:rsidP="00AF2599">
      <w:pPr>
        <w:pStyle w:val="ListParagraph"/>
        <w:numPr>
          <w:ilvl w:val="1"/>
          <w:numId w:val="3"/>
        </w:numPr>
        <w:spacing w:before="120" w:after="120" w:line="276" w:lineRule="auto"/>
        <w:jc w:val="both"/>
        <w:rPr>
          <w:b/>
          <w:i/>
          <w:lang w:bidi="en-US"/>
        </w:rPr>
      </w:pPr>
      <w:r>
        <w:rPr>
          <w:lang w:bidi="en-US"/>
        </w:rPr>
        <w:lastRenderedPageBreak/>
        <w:t>CIF khách hàng: hiển thị cfmast.custodycd theo sereqclose.acctno</w:t>
      </w:r>
    </w:p>
    <w:p w14:paraId="2CBB7E1F"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Họ tên khách hàng</w:t>
      </w:r>
      <w:r>
        <w:rPr>
          <w:lang w:bidi="en-US"/>
        </w:rPr>
        <w:t>: hiển thị cfmast.fullname theo sereqclose.acctno</w:t>
      </w:r>
    </w:p>
    <w:p w14:paraId="2FE229E7"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CMND/CCCD</w:t>
      </w:r>
      <w:r>
        <w:rPr>
          <w:lang w:bidi="en-US"/>
        </w:rPr>
        <w:t>: hiển thị cfmast.idcode theo sereqclose.acctno</w:t>
      </w:r>
    </w:p>
    <w:p w14:paraId="126E5711"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sereqclose.acctno</w:t>
      </w:r>
    </w:p>
    <w:p w14:paraId="2E0ED9FB"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sereqclose.acctno</w:t>
      </w:r>
    </w:p>
    <w:p w14:paraId="0ACD2B82"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sereqclose.acctno</w:t>
      </w:r>
    </w:p>
    <w:p w14:paraId="7C0ACBFA" w14:textId="77777777" w:rsidR="00AF2599" w:rsidRPr="008825CE" w:rsidRDefault="00AF2599" w:rsidP="00AF2599">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sereqclose.acctno</w:t>
      </w:r>
    </w:p>
    <w:p w14:paraId="49266FCB"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 xml:space="preserve">Số lượng </w:t>
      </w:r>
      <w:r>
        <w:rPr>
          <w:lang w:bidi="en-US"/>
        </w:rPr>
        <w:t>tất toán: Lấy từ grid</w:t>
      </w:r>
    </w:p>
    <w:p w14:paraId="629B8B52" w14:textId="77777777" w:rsidR="00AF2599" w:rsidRPr="00B073F5" w:rsidRDefault="00AF2599" w:rsidP="00AF2599">
      <w:pPr>
        <w:pStyle w:val="ListParagraph"/>
        <w:numPr>
          <w:ilvl w:val="1"/>
          <w:numId w:val="3"/>
        </w:numPr>
        <w:spacing w:before="120" w:after="120" w:line="276" w:lineRule="auto"/>
        <w:jc w:val="both"/>
        <w:rPr>
          <w:b/>
          <w:i/>
          <w:lang w:bidi="en-US"/>
        </w:rPr>
      </w:pPr>
      <w:r w:rsidRPr="00B073F5">
        <w:rPr>
          <w:lang w:bidi="en-US"/>
        </w:rPr>
        <w:t xml:space="preserve">Giá </w:t>
      </w:r>
      <w:r>
        <w:rPr>
          <w:lang w:bidi="en-US"/>
        </w:rPr>
        <w:t>tất toán: Lấy từ grid</w:t>
      </w:r>
    </w:p>
    <w:p w14:paraId="043CBB0F" w14:textId="77777777" w:rsidR="00AF2599" w:rsidRDefault="00AF2599" w:rsidP="00AF2599">
      <w:pPr>
        <w:pStyle w:val="ListParagraph"/>
        <w:numPr>
          <w:ilvl w:val="1"/>
          <w:numId w:val="3"/>
        </w:numPr>
        <w:rPr>
          <w:lang w:bidi="en-US"/>
        </w:rPr>
      </w:pPr>
      <w:r>
        <w:rPr>
          <w:lang w:bidi="en-US"/>
        </w:rPr>
        <w:t>Tổng phí: Lấy từ grid</w:t>
      </w:r>
    </w:p>
    <w:p w14:paraId="28E0E200" w14:textId="77777777" w:rsidR="00AF2599" w:rsidRDefault="00AF2599" w:rsidP="00AF2599">
      <w:pPr>
        <w:pStyle w:val="ListParagraph"/>
        <w:numPr>
          <w:ilvl w:val="1"/>
          <w:numId w:val="3"/>
        </w:numPr>
        <w:rPr>
          <w:lang w:bidi="en-US"/>
        </w:rPr>
      </w:pPr>
      <w:r>
        <w:rPr>
          <w:lang w:bidi="en-US"/>
        </w:rPr>
        <w:t>Tổng thuế: Lấy từ grid</w:t>
      </w:r>
    </w:p>
    <w:p w14:paraId="564AF2A4" w14:textId="77777777" w:rsidR="00AF2599" w:rsidRDefault="00AF2599" w:rsidP="00AF2599">
      <w:pPr>
        <w:pStyle w:val="ListParagraph"/>
        <w:numPr>
          <w:ilvl w:val="1"/>
          <w:numId w:val="3"/>
        </w:numPr>
        <w:rPr>
          <w:lang w:bidi="en-US"/>
        </w:rPr>
      </w:pPr>
      <w:r>
        <w:rPr>
          <w:lang w:bidi="en-US"/>
        </w:rPr>
        <w:t>Tổng tiền cần thanh toán: Lấy từ grid</w:t>
      </w:r>
    </w:p>
    <w:p w14:paraId="3F68AD15" w14:textId="16B743D7" w:rsidR="007A7F17" w:rsidRPr="002D1531" w:rsidRDefault="00ED232B" w:rsidP="00ED232B">
      <w:pPr>
        <w:rPr>
          <w:lang w:bidi="en-US"/>
        </w:rPr>
      </w:pPr>
      <w:r w:rsidRPr="002D1531">
        <w:rPr>
          <w:lang w:bidi="en-US"/>
        </w:rPr>
        <w:t>Dữ liệu file upload hiển thị bản ghi status in (‘C’, ‘D’)</w:t>
      </w:r>
    </w:p>
    <w:p w14:paraId="6E243FF9" w14:textId="77777777" w:rsidR="006C78F8" w:rsidRPr="002D1531" w:rsidRDefault="006C78F8" w:rsidP="00ED232B">
      <w:pPr>
        <w:rPr>
          <w:lang w:bidi="en-US"/>
        </w:rPr>
      </w:pPr>
    </w:p>
    <w:p w14:paraId="2DC4C583" w14:textId="77777777" w:rsidR="007A7F17" w:rsidRPr="002D1531" w:rsidRDefault="007A7F17" w:rsidP="007A7F17">
      <w:pPr>
        <w:rPr>
          <w:lang w:bidi="en-US"/>
        </w:rPr>
      </w:pPr>
    </w:p>
    <w:p w14:paraId="2F2C7863" w14:textId="2EE34FC7" w:rsidR="007A7F17" w:rsidRPr="002D1531" w:rsidRDefault="007A7F17" w:rsidP="00011480">
      <w:pPr>
        <w:pStyle w:val="Heading4"/>
        <w:rPr>
          <w:color w:val="auto"/>
        </w:rPr>
      </w:pPr>
      <w:bookmarkStart w:id="326" w:name="_Toc75156764"/>
      <w:r w:rsidRPr="002D1531">
        <w:rPr>
          <w:color w:val="auto"/>
        </w:rPr>
        <w:t>Quy tắc xử lý</w:t>
      </w:r>
      <w:bookmarkEnd w:id="326"/>
    </w:p>
    <w:p w14:paraId="2F7FAC03" w14:textId="12E85F63" w:rsidR="006C78F8" w:rsidRPr="002D1531" w:rsidRDefault="006C78F8" w:rsidP="006C78F8">
      <w:pPr>
        <w:rPr>
          <w:b/>
          <w:lang w:bidi="en-US"/>
        </w:rPr>
      </w:pPr>
      <w:r w:rsidRPr="002D1531">
        <w:rPr>
          <w:b/>
          <w:lang w:bidi="en-US"/>
        </w:rPr>
        <w:t>Nút Duyệt chỉ hiển thị khi sereqclose.ttkd_prof_stat = ‘C’</w:t>
      </w:r>
    </w:p>
    <w:p w14:paraId="4FF6B6A5" w14:textId="77777777" w:rsidR="006C78F8" w:rsidRPr="002D1531" w:rsidRDefault="006C78F8" w:rsidP="006C78F8">
      <w:pPr>
        <w:rPr>
          <w:lang w:bidi="en-US"/>
        </w:rPr>
      </w:pPr>
    </w:p>
    <w:p w14:paraId="5472D6ED" w14:textId="106B2C3C" w:rsidR="000C1A33" w:rsidRPr="002D1531" w:rsidRDefault="000C1A33" w:rsidP="000C1A33">
      <w:pPr>
        <w:rPr>
          <w:lang w:bidi="en-US"/>
        </w:rPr>
      </w:pPr>
      <w:r w:rsidRPr="002D1531">
        <w:rPr>
          <w:lang w:bidi="en-US"/>
        </w:rPr>
        <w:t>Sử dụng tham số sau trong SYSVAR:</w:t>
      </w:r>
    </w:p>
    <w:p w14:paraId="54AC34A9" w14:textId="24DA036E" w:rsidR="000C1A33" w:rsidRPr="002D1531" w:rsidRDefault="000C1A33" w:rsidP="000C1A33">
      <w:pPr>
        <w:pStyle w:val="ListParagraph"/>
        <w:numPr>
          <w:ilvl w:val="0"/>
          <w:numId w:val="3"/>
        </w:numPr>
        <w:rPr>
          <w:lang w:bidi="en-US"/>
        </w:rPr>
      </w:pPr>
      <w:r w:rsidRPr="002D1531">
        <w:rPr>
          <w:lang w:bidi="en-US"/>
        </w:rPr>
        <w:t>Số cấp phê duyệt BKS: BKS_APPROVE_LEV = 1 hoặc 2</w:t>
      </w:r>
    </w:p>
    <w:p w14:paraId="59595DDD" w14:textId="77777777" w:rsidR="000C1A33" w:rsidRPr="002D1531" w:rsidRDefault="000C1A33" w:rsidP="000C1A33">
      <w:pPr>
        <w:rPr>
          <w:lang w:bidi="en-US"/>
        </w:rPr>
      </w:pPr>
    </w:p>
    <w:p w14:paraId="7F270AA1" w14:textId="77777777" w:rsidR="00332F25" w:rsidRPr="002D1531" w:rsidRDefault="00332F25" w:rsidP="00332F25">
      <w:pPr>
        <w:pStyle w:val="ListParagraph"/>
        <w:numPr>
          <w:ilvl w:val="0"/>
          <w:numId w:val="20"/>
        </w:numPr>
        <w:ind w:left="360"/>
        <w:rPr>
          <w:lang w:bidi="en-US"/>
        </w:rPr>
      </w:pPr>
      <w:r w:rsidRPr="002D1531">
        <w:rPr>
          <w:lang w:bidi="en-US"/>
        </w:rPr>
        <w:t>Nếu cấp phê duyệt BKS = 1 =&gt; Xử lý như mô tả dưới</w:t>
      </w:r>
    </w:p>
    <w:p w14:paraId="17CFBBE0" w14:textId="77777777" w:rsidR="00332F25" w:rsidRPr="002D1531" w:rsidRDefault="00332F25" w:rsidP="00332F25">
      <w:pPr>
        <w:pStyle w:val="ListParagraph"/>
        <w:ind w:left="360"/>
        <w:rPr>
          <w:lang w:bidi="en-US"/>
        </w:rPr>
      </w:pPr>
    </w:p>
    <w:p w14:paraId="17673DBE" w14:textId="4E42DF3C" w:rsidR="00332F25" w:rsidRPr="002D1531" w:rsidRDefault="00332F25" w:rsidP="00332F25">
      <w:pPr>
        <w:pStyle w:val="ListParagraph"/>
        <w:numPr>
          <w:ilvl w:val="0"/>
          <w:numId w:val="3"/>
        </w:numPr>
        <w:rPr>
          <w:lang w:bidi="en-US"/>
        </w:rPr>
      </w:pPr>
      <w:r w:rsidRPr="002D1531">
        <w:rPr>
          <w:lang w:bidi="en-US"/>
        </w:rPr>
        <w:t xml:space="preserve">Ấn phê duyệt =&gt; Hiển thị dialog “Bạn muốn phê duyệt hồ sơ?” =&gt; Click </w:t>
      </w:r>
      <w:r w:rsidR="006C78F8" w:rsidRPr="002D1531">
        <w:rPr>
          <w:lang w:bidi="en-US"/>
        </w:rPr>
        <w:t>“Có” =&gt; Sinh giao dịch 8307</w:t>
      </w:r>
      <w:r w:rsidRPr="002D1531">
        <w:rPr>
          <w:lang w:bidi="en-US"/>
        </w:rPr>
        <w:t xml:space="preserve"> – “BKS duyệt HS mua lại (Make)” với loại GD C – Phê duyệt=&gt; Chỉ có 1 cấp make. Không sinh ngoài Home</w:t>
      </w:r>
    </w:p>
    <w:p w14:paraId="6EB872CB" w14:textId="022826AE" w:rsidR="00332F25" w:rsidRPr="002D1531" w:rsidRDefault="00332F25" w:rsidP="00332F25">
      <w:pPr>
        <w:pStyle w:val="ListParagraph"/>
        <w:numPr>
          <w:ilvl w:val="1"/>
          <w:numId w:val="3"/>
        </w:numPr>
        <w:rPr>
          <w:lang w:bidi="en-US"/>
        </w:rPr>
      </w:pPr>
      <w:r w:rsidRPr="002D1531">
        <w:rPr>
          <w:lang w:bidi="en-US"/>
        </w:rPr>
        <w:t>Cập nhật sereqclose.bks_stat_maker = ‘C’</w:t>
      </w:r>
    </w:p>
    <w:p w14:paraId="3518CE9B" w14:textId="36B518EC" w:rsidR="00332F25" w:rsidRPr="002D1531" w:rsidRDefault="00332F25" w:rsidP="00332F25">
      <w:pPr>
        <w:pStyle w:val="ListParagraph"/>
        <w:numPr>
          <w:ilvl w:val="1"/>
          <w:numId w:val="3"/>
        </w:numPr>
        <w:rPr>
          <w:lang w:bidi="en-US"/>
        </w:rPr>
      </w:pPr>
      <w:r w:rsidRPr="002D1531">
        <w:rPr>
          <w:lang w:bidi="en-US"/>
        </w:rPr>
        <w:t>Cập nhật sereqclose.bks_tlid = tlid của user đang thực hiện giao dịch</w:t>
      </w:r>
    </w:p>
    <w:p w14:paraId="60953FB7" w14:textId="58BA481D" w:rsidR="00F033E0" w:rsidRPr="002D1531" w:rsidRDefault="00F033E0" w:rsidP="00332F25">
      <w:pPr>
        <w:pStyle w:val="ListParagraph"/>
        <w:numPr>
          <w:ilvl w:val="1"/>
          <w:numId w:val="3"/>
        </w:numPr>
        <w:rPr>
          <w:lang w:bidi="en-US"/>
        </w:rPr>
      </w:pPr>
      <w:r w:rsidRPr="002D1531">
        <w:rPr>
          <w:lang w:bidi="en-US"/>
        </w:rPr>
        <w:t>Cập nhật sereqclose.bks_reason_maker = NULL</w:t>
      </w:r>
    </w:p>
    <w:p w14:paraId="13BAE9B3" w14:textId="77777777" w:rsidR="00332F25" w:rsidRPr="002D1531" w:rsidRDefault="00332F25" w:rsidP="00332F25">
      <w:pPr>
        <w:pStyle w:val="ListParagraph"/>
        <w:numPr>
          <w:ilvl w:val="0"/>
          <w:numId w:val="3"/>
        </w:numPr>
        <w:rPr>
          <w:lang w:bidi="en-US"/>
        </w:rPr>
      </w:pPr>
      <w:r w:rsidRPr="002D1531">
        <w:rPr>
          <w:lang w:bidi="en-US"/>
        </w:rPr>
        <w:t>Ấn nợ hồ sơ =&gt; Hiển thị popup bao gồm các trường thông tin</w:t>
      </w:r>
    </w:p>
    <w:p w14:paraId="04A44642" w14:textId="77777777" w:rsidR="00332F25" w:rsidRPr="002D1531" w:rsidRDefault="00332F25" w:rsidP="00332F25">
      <w:pPr>
        <w:pStyle w:val="ListParagraph"/>
        <w:numPr>
          <w:ilvl w:val="1"/>
          <w:numId w:val="3"/>
        </w:numPr>
        <w:rPr>
          <w:lang w:bidi="en-US"/>
        </w:rPr>
      </w:pPr>
      <w:r w:rsidRPr="002D1531">
        <w:rPr>
          <w:lang w:bidi="en-US"/>
        </w:rPr>
        <w:t>Lý do cho nợ: Hiển thị các giá trị từ allcode where cdtype = ‘OX’ and cdname = ‘DEBTREASON’</w:t>
      </w:r>
    </w:p>
    <w:p w14:paraId="2D27F75E" w14:textId="77777777" w:rsidR="00332F25" w:rsidRPr="002D1531" w:rsidRDefault="00332F25" w:rsidP="00332F25">
      <w:pPr>
        <w:pStyle w:val="ListParagraph"/>
        <w:numPr>
          <w:ilvl w:val="1"/>
          <w:numId w:val="3"/>
        </w:numPr>
        <w:rPr>
          <w:lang w:bidi="en-US"/>
        </w:rPr>
      </w:pPr>
      <w:r w:rsidRPr="002D1531">
        <w:rPr>
          <w:lang w:bidi="en-US"/>
        </w:rPr>
        <w:t>Button “Thực hiện” =&gt; Xử lý:</w:t>
      </w:r>
    </w:p>
    <w:p w14:paraId="71499D1F" w14:textId="61B815AC" w:rsidR="00332F25" w:rsidRPr="002D1531" w:rsidRDefault="006C78F8" w:rsidP="00332F25">
      <w:pPr>
        <w:pStyle w:val="ListParagraph"/>
        <w:numPr>
          <w:ilvl w:val="2"/>
          <w:numId w:val="3"/>
        </w:numPr>
        <w:rPr>
          <w:lang w:bidi="en-US"/>
        </w:rPr>
      </w:pPr>
      <w:r w:rsidRPr="002D1531">
        <w:rPr>
          <w:lang w:bidi="en-US"/>
        </w:rPr>
        <w:t>Sinh giao dịch 8307</w:t>
      </w:r>
      <w:r w:rsidR="00332F25" w:rsidRPr="002D1531">
        <w:rPr>
          <w:lang w:bidi="en-US"/>
        </w:rPr>
        <w:t xml:space="preserve"> – “BKS duyệt HS mua lại (Make)” với Loại GD U – Cho nợ HS =&gt; Chỉ có 1 cấp make. Không sinh ngoài Home</w:t>
      </w:r>
    </w:p>
    <w:p w14:paraId="301DB582" w14:textId="2FDE8CED" w:rsidR="00332F25" w:rsidRPr="002D1531" w:rsidRDefault="00332F25" w:rsidP="00332F25">
      <w:pPr>
        <w:pStyle w:val="ListParagraph"/>
        <w:numPr>
          <w:ilvl w:val="3"/>
          <w:numId w:val="3"/>
        </w:numPr>
        <w:rPr>
          <w:lang w:bidi="en-US"/>
        </w:rPr>
      </w:pPr>
      <w:r w:rsidRPr="002D1531">
        <w:rPr>
          <w:lang w:bidi="en-US"/>
        </w:rPr>
        <w:t>Cập nhật sereqclose.bks_stat_maker= ‘U’</w:t>
      </w:r>
    </w:p>
    <w:p w14:paraId="7EC910D1" w14:textId="7C7B2DF7" w:rsidR="00332F25" w:rsidRPr="002D1531" w:rsidRDefault="00332F25" w:rsidP="00332F25">
      <w:pPr>
        <w:pStyle w:val="ListParagraph"/>
        <w:numPr>
          <w:ilvl w:val="3"/>
          <w:numId w:val="3"/>
        </w:numPr>
        <w:rPr>
          <w:lang w:bidi="en-US"/>
        </w:rPr>
      </w:pPr>
      <w:r w:rsidRPr="002D1531">
        <w:rPr>
          <w:lang w:bidi="en-US"/>
        </w:rPr>
        <w:t>Cập nhật sereqclose.bks_tlid = tlid của user đang thực hiện giao dịch</w:t>
      </w:r>
    </w:p>
    <w:p w14:paraId="029724E8" w14:textId="287251EF" w:rsidR="00332F25" w:rsidRPr="002D1531" w:rsidRDefault="00332F25" w:rsidP="00332F25">
      <w:pPr>
        <w:pStyle w:val="ListParagraph"/>
        <w:numPr>
          <w:ilvl w:val="3"/>
          <w:numId w:val="3"/>
        </w:numPr>
        <w:rPr>
          <w:lang w:bidi="en-US"/>
        </w:rPr>
      </w:pPr>
      <w:r w:rsidRPr="002D1531">
        <w:rPr>
          <w:lang w:bidi="en-US"/>
        </w:rPr>
        <w:t>Cập nhật sereqclose.bks_reason_maker = allcode.cdval tương ứng của lý do cho nợ hồ sơ đã chọn</w:t>
      </w:r>
    </w:p>
    <w:p w14:paraId="17758033" w14:textId="77777777" w:rsidR="00332F25" w:rsidRPr="002D1531" w:rsidRDefault="00332F25" w:rsidP="00332F25">
      <w:pPr>
        <w:pStyle w:val="ListParagraph"/>
        <w:ind w:left="360"/>
        <w:rPr>
          <w:lang w:bidi="en-US"/>
        </w:rPr>
      </w:pPr>
    </w:p>
    <w:p w14:paraId="11C3E09F" w14:textId="77777777" w:rsidR="00332F25" w:rsidRPr="002D1531" w:rsidRDefault="00332F25" w:rsidP="00332F25">
      <w:pPr>
        <w:pStyle w:val="ListParagraph"/>
        <w:ind w:left="360"/>
        <w:rPr>
          <w:lang w:bidi="en-US"/>
        </w:rPr>
      </w:pPr>
    </w:p>
    <w:p w14:paraId="228D012A" w14:textId="77777777" w:rsidR="00332F25" w:rsidRPr="002D1531" w:rsidRDefault="00332F25" w:rsidP="00332F25">
      <w:pPr>
        <w:pStyle w:val="ListParagraph"/>
        <w:ind w:left="360"/>
        <w:rPr>
          <w:lang w:bidi="en-US"/>
        </w:rPr>
      </w:pPr>
    </w:p>
    <w:p w14:paraId="16727417" w14:textId="77777777" w:rsidR="00332F25" w:rsidRPr="002D1531" w:rsidRDefault="00332F25" w:rsidP="00332F25">
      <w:pPr>
        <w:pStyle w:val="ListParagraph"/>
        <w:numPr>
          <w:ilvl w:val="0"/>
          <w:numId w:val="20"/>
        </w:numPr>
        <w:ind w:left="360"/>
        <w:rPr>
          <w:lang w:bidi="en-US"/>
        </w:rPr>
      </w:pPr>
      <w:r w:rsidRPr="002D1531">
        <w:rPr>
          <w:lang w:bidi="en-US"/>
        </w:rPr>
        <w:t>Nếu cấp phê duyệt BKS = 2 =&gt; Xử lý như mô tả dưới</w:t>
      </w:r>
    </w:p>
    <w:p w14:paraId="158DE215" w14:textId="77777777" w:rsidR="00332F25" w:rsidRPr="002D1531" w:rsidRDefault="00332F25" w:rsidP="00332F25">
      <w:pPr>
        <w:rPr>
          <w:lang w:bidi="en-US"/>
        </w:rPr>
      </w:pPr>
    </w:p>
    <w:p w14:paraId="25F8654B" w14:textId="7699ED13" w:rsidR="00CD6E4A" w:rsidRPr="002D1531" w:rsidRDefault="007A7F17" w:rsidP="00332F25">
      <w:pPr>
        <w:pStyle w:val="ListParagraph"/>
        <w:numPr>
          <w:ilvl w:val="0"/>
          <w:numId w:val="3"/>
        </w:numPr>
        <w:rPr>
          <w:lang w:bidi="en-US"/>
        </w:rPr>
      </w:pPr>
      <w:r w:rsidRPr="002D1531">
        <w:rPr>
          <w:lang w:bidi="en-US"/>
        </w:rPr>
        <w:t>Ấn phê duyệt =&gt; Hiển thị dialog “Bạn muốn phê duyệt hồ sơ?” =&gt; Click “Có” =&gt; Sinh giao dịch 8</w:t>
      </w:r>
      <w:r w:rsidR="00AF2599" w:rsidRPr="002D1531">
        <w:rPr>
          <w:lang w:bidi="en-US"/>
        </w:rPr>
        <w:t>3</w:t>
      </w:r>
      <w:r w:rsidRPr="002D1531">
        <w:rPr>
          <w:lang w:bidi="en-US"/>
        </w:rPr>
        <w:t xml:space="preserve">04 – </w:t>
      </w:r>
      <w:r w:rsidR="00AF2599" w:rsidRPr="002D1531">
        <w:rPr>
          <w:lang w:bidi="en-US"/>
        </w:rPr>
        <w:t>“</w:t>
      </w:r>
      <w:r w:rsidRPr="002D1531">
        <w:rPr>
          <w:lang w:bidi="en-US"/>
        </w:rPr>
        <w:t>BKS duyệt HS</w:t>
      </w:r>
      <w:r w:rsidR="00AF2599" w:rsidRPr="002D1531">
        <w:rPr>
          <w:lang w:bidi="en-US"/>
        </w:rPr>
        <w:t xml:space="preserve"> mua lại”</w:t>
      </w:r>
      <w:r w:rsidRPr="002D1531">
        <w:rPr>
          <w:lang w:bidi="en-US"/>
        </w:rPr>
        <w:t xml:space="preserve"> với loại GD C – Phê duyệt</w:t>
      </w:r>
      <w:r w:rsidR="00CD6E4A" w:rsidRPr="002D1531">
        <w:rPr>
          <w:lang w:bidi="en-US"/>
        </w:rPr>
        <w:t xml:space="preserve"> </w:t>
      </w:r>
    </w:p>
    <w:p w14:paraId="5D217A6A" w14:textId="77777777" w:rsidR="007A7F17" w:rsidRPr="002D1531" w:rsidRDefault="007A7F17" w:rsidP="007A7F17">
      <w:pPr>
        <w:pStyle w:val="ListParagraph"/>
        <w:numPr>
          <w:ilvl w:val="0"/>
          <w:numId w:val="3"/>
        </w:numPr>
        <w:rPr>
          <w:lang w:bidi="en-US"/>
        </w:rPr>
      </w:pPr>
      <w:r w:rsidRPr="002D1531">
        <w:rPr>
          <w:lang w:bidi="en-US"/>
        </w:rPr>
        <w:t>Ấn nợ hồ sơ =&gt; Hiển thị popup bao gồm các trường thông tin</w:t>
      </w:r>
    </w:p>
    <w:p w14:paraId="686209D9" w14:textId="77777777" w:rsidR="007A7F17" w:rsidRPr="002D1531" w:rsidRDefault="007A7F17" w:rsidP="007A7F17">
      <w:pPr>
        <w:pStyle w:val="ListParagraph"/>
        <w:numPr>
          <w:ilvl w:val="1"/>
          <w:numId w:val="3"/>
        </w:numPr>
        <w:rPr>
          <w:lang w:bidi="en-US"/>
        </w:rPr>
      </w:pPr>
      <w:r w:rsidRPr="002D1531">
        <w:rPr>
          <w:lang w:bidi="en-US"/>
        </w:rPr>
        <w:t>Lý do cho nợ: Hiển thị các giá trị từ allcode where cdtype = ‘OX’ and cdname = ‘DEBTREASON’</w:t>
      </w:r>
    </w:p>
    <w:p w14:paraId="1420C5C4" w14:textId="77777777" w:rsidR="007A7F17" w:rsidRPr="002D1531" w:rsidRDefault="007A7F17" w:rsidP="007A7F17">
      <w:pPr>
        <w:pStyle w:val="ListParagraph"/>
        <w:numPr>
          <w:ilvl w:val="1"/>
          <w:numId w:val="3"/>
        </w:numPr>
        <w:rPr>
          <w:lang w:bidi="en-US"/>
        </w:rPr>
      </w:pPr>
      <w:r w:rsidRPr="002D1531">
        <w:rPr>
          <w:lang w:bidi="en-US"/>
        </w:rPr>
        <w:t>Button “Thực hiện” =&gt; Xử lý:</w:t>
      </w:r>
    </w:p>
    <w:p w14:paraId="6BF3C300" w14:textId="5704B0C1" w:rsidR="007A7F17" w:rsidRPr="002D1531" w:rsidRDefault="007A7F17" w:rsidP="00332F25">
      <w:pPr>
        <w:pStyle w:val="ListParagraph"/>
        <w:numPr>
          <w:ilvl w:val="2"/>
          <w:numId w:val="3"/>
        </w:numPr>
        <w:rPr>
          <w:lang w:bidi="en-US"/>
        </w:rPr>
      </w:pPr>
      <w:r w:rsidRPr="002D1531">
        <w:rPr>
          <w:lang w:bidi="en-US"/>
        </w:rPr>
        <w:lastRenderedPageBreak/>
        <w:t xml:space="preserve">Sinh giao dịch </w:t>
      </w:r>
      <w:r w:rsidR="00AF2599" w:rsidRPr="002D1531">
        <w:rPr>
          <w:lang w:bidi="en-US"/>
        </w:rPr>
        <w:t xml:space="preserve">8304 – “BKS duyệt HS mua lại” </w:t>
      </w:r>
      <w:r w:rsidRPr="002D1531">
        <w:rPr>
          <w:lang w:bidi="en-US"/>
        </w:rPr>
        <w:t xml:space="preserve">với Loại GD U – Cho nợ HS =&gt; </w:t>
      </w:r>
      <w:r w:rsidR="00332F25" w:rsidRPr="002D1531">
        <w:rPr>
          <w:lang w:bidi="en-US"/>
        </w:rPr>
        <w:t>Truyền giá trị bks_reason vào api theo allcode.cdval của lý do đã chọn</w:t>
      </w:r>
    </w:p>
    <w:p w14:paraId="66C15A1A" w14:textId="2E777BCD" w:rsidR="00332F25" w:rsidRPr="002D1531" w:rsidRDefault="00332F25" w:rsidP="00332F25">
      <w:pPr>
        <w:rPr>
          <w:b/>
          <w:i/>
          <w:lang w:bidi="en-US"/>
        </w:rPr>
      </w:pPr>
      <w:r w:rsidRPr="002D1531">
        <w:rPr>
          <w:b/>
          <w:i/>
          <w:lang w:bidi="en-US"/>
        </w:rPr>
        <w:t>(Cách xử lý giao dịch 8304 xem ở mục 8.8.3)</w:t>
      </w:r>
    </w:p>
    <w:p w14:paraId="44A02FE0" w14:textId="77777777" w:rsidR="00332F25" w:rsidRPr="002D1531" w:rsidRDefault="00332F25" w:rsidP="00332F25">
      <w:pPr>
        <w:rPr>
          <w:lang w:bidi="en-US"/>
        </w:rPr>
      </w:pPr>
    </w:p>
    <w:p w14:paraId="762CA6C2" w14:textId="77777777" w:rsidR="007A7F17" w:rsidRPr="002D1531" w:rsidRDefault="007A7F17" w:rsidP="007A7F17">
      <w:pPr>
        <w:rPr>
          <w:lang w:bidi="en-US"/>
        </w:rPr>
      </w:pPr>
    </w:p>
    <w:p w14:paraId="2A065B23" w14:textId="17A18816" w:rsidR="007A7F17" w:rsidRPr="002D1531" w:rsidRDefault="00AF2599" w:rsidP="007A7F17">
      <w:pPr>
        <w:rPr>
          <w:lang w:bidi="en-US"/>
        </w:rPr>
      </w:pPr>
      <w:r w:rsidRPr="002D1531">
        <w:rPr>
          <w:lang w:bidi="en-US"/>
        </w:rPr>
        <w:t>Appcheck của 83</w:t>
      </w:r>
      <w:r w:rsidR="006C78F8" w:rsidRPr="002D1531">
        <w:rPr>
          <w:lang w:bidi="en-US"/>
        </w:rPr>
        <w:t>07</w:t>
      </w:r>
      <w:r w:rsidR="007A7F17" w:rsidRPr="002D1531">
        <w:rPr>
          <w:lang w:bidi="en-US"/>
        </w:rPr>
        <w:t>:</w:t>
      </w:r>
    </w:p>
    <w:p w14:paraId="50E30E87" w14:textId="5BF5D877" w:rsidR="007A7F17" w:rsidRPr="002D1531" w:rsidRDefault="007A7F17" w:rsidP="007A7F17">
      <w:pPr>
        <w:pStyle w:val="ListParagraph"/>
        <w:numPr>
          <w:ilvl w:val="0"/>
          <w:numId w:val="3"/>
        </w:numPr>
        <w:rPr>
          <w:lang w:bidi="en-US"/>
        </w:rPr>
      </w:pPr>
      <w:r w:rsidRPr="002D1531">
        <w:rPr>
          <w:lang w:bidi="en-US"/>
        </w:rPr>
        <w:t xml:space="preserve">Chỉ được thực hiện với các deal có </w:t>
      </w:r>
      <w:r w:rsidR="00AF2599" w:rsidRPr="002D1531">
        <w:rPr>
          <w:lang w:bidi="en-US"/>
        </w:rPr>
        <w:t>sereqclose</w:t>
      </w:r>
      <w:r w:rsidRPr="002D1531">
        <w:rPr>
          <w:lang w:bidi="en-US"/>
        </w:rPr>
        <w:t xml:space="preserve">.status = ‘A’ &amp; </w:t>
      </w:r>
      <w:r w:rsidR="00AF2599" w:rsidRPr="002D1531">
        <w:rPr>
          <w:lang w:bidi="en-US"/>
        </w:rPr>
        <w:t>sereqclose</w:t>
      </w:r>
      <w:r w:rsidRPr="002D1531">
        <w:rPr>
          <w:lang w:bidi="en-US"/>
        </w:rPr>
        <w:t>.bks_prof_stat in (‘P’,  ‘A’)</w:t>
      </w:r>
      <w:r w:rsidR="00AF2599" w:rsidRPr="002D1531">
        <w:rPr>
          <w:lang w:bidi="en-US"/>
        </w:rPr>
        <w:t xml:space="preserve"> &amp; oxmast &lt;&gt; ‘R’</w:t>
      </w:r>
      <w:r w:rsidR="00232779" w:rsidRPr="002D1531">
        <w:rPr>
          <w:lang w:bidi="en-US"/>
        </w:rPr>
        <w:t xml:space="preserve"> </w:t>
      </w:r>
      <w:r w:rsidR="00F033E0" w:rsidRPr="002D1531">
        <w:rPr>
          <w:lang w:bidi="en-US"/>
        </w:rPr>
        <w:t xml:space="preserve">&amp; sereqclose.ttkd_prof_stat in (‘U’, ‘C’) &amp; sereqclose.transfer_stat = ‘C’ </w:t>
      </w:r>
      <w:r w:rsidR="00232779" w:rsidRPr="002D1531">
        <w:rPr>
          <w:lang w:bidi="en-US"/>
        </w:rPr>
        <w:t xml:space="preserve">&amp; { (sereqclose.bks_stat_maker IS NULL AND </w:t>
      </w:r>
      <w:r w:rsidR="000C1A33" w:rsidRPr="002D1531">
        <w:rPr>
          <w:lang w:bidi="en-US"/>
        </w:rPr>
        <w:t>SYSVAR.BKS_APPROVE_LEV</w:t>
      </w:r>
      <w:r w:rsidR="00232779" w:rsidRPr="002D1531">
        <w:rPr>
          <w:lang w:bidi="en-US"/>
        </w:rPr>
        <w:t xml:space="preserve"> = 1) OR (sereqclose.bks_stat_maker IS NOT NULL AND </w:t>
      </w:r>
      <w:r w:rsidR="000C1A33" w:rsidRPr="002D1531">
        <w:rPr>
          <w:lang w:bidi="en-US"/>
        </w:rPr>
        <w:t xml:space="preserve">SYSVAR.BKS_APPROVE_LEV </w:t>
      </w:r>
      <w:r w:rsidR="00232779" w:rsidRPr="002D1531">
        <w:rPr>
          <w:lang w:bidi="en-US"/>
        </w:rPr>
        <w:t>= 2)}</w:t>
      </w:r>
      <w:r w:rsidR="001D1637" w:rsidRPr="002D1531">
        <w:rPr>
          <w:lang w:bidi="en-US"/>
        </w:rPr>
        <w:t>; inner join profilemanager bản ghi tương ứng theo confirmno &amp; oxtype = ‘B’ có status in (‘C’, ‘D’)</w:t>
      </w:r>
    </w:p>
    <w:p w14:paraId="2AEE7B8D" w14:textId="40A00807" w:rsidR="006C78F8" w:rsidRPr="002D1531" w:rsidRDefault="006C78F8" w:rsidP="007A7F17">
      <w:pPr>
        <w:pStyle w:val="ListParagraph"/>
        <w:numPr>
          <w:ilvl w:val="0"/>
          <w:numId w:val="3"/>
        </w:numPr>
        <w:rPr>
          <w:lang w:bidi="en-US"/>
        </w:rPr>
      </w:pPr>
      <w:r w:rsidRPr="002D1531">
        <w:rPr>
          <w:lang w:bidi="en-US"/>
        </w:rPr>
        <w:t>Type C – Phê duyệt: chỉ khi khi sereqclose.ttkd_prof_stat = ‘C’</w:t>
      </w:r>
    </w:p>
    <w:p w14:paraId="757649E2" w14:textId="77777777" w:rsidR="007A7F17" w:rsidRPr="002D1531" w:rsidRDefault="007A7F17" w:rsidP="007A7F17">
      <w:pPr>
        <w:rPr>
          <w:lang w:bidi="en-US"/>
        </w:rPr>
      </w:pPr>
    </w:p>
    <w:p w14:paraId="55FD4DA6" w14:textId="3C2956FA" w:rsidR="007A7F17" w:rsidRDefault="007A7F17" w:rsidP="007A7F17">
      <w:pPr>
        <w:rPr>
          <w:b/>
          <w:i/>
          <w:lang w:bidi="en-US"/>
        </w:rPr>
      </w:pPr>
      <w:r w:rsidRPr="00E5782A">
        <w:rPr>
          <w:b/>
          <w:i/>
          <w:lang w:bidi="en-US"/>
        </w:rPr>
        <w:t>Đồng bộ lệnh</w:t>
      </w:r>
      <w:r>
        <w:rPr>
          <w:b/>
          <w:i/>
          <w:lang w:bidi="en-US"/>
        </w:rPr>
        <w:t xml:space="preserve"> ở tab </w:t>
      </w:r>
      <w:r w:rsidR="00AF2599">
        <w:rPr>
          <w:b/>
          <w:i/>
          <w:lang w:bidi="en-US"/>
        </w:rPr>
        <w:t>tất toán</w:t>
      </w:r>
      <w:r w:rsidRPr="00E5782A">
        <w:rPr>
          <w:b/>
          <w:i/>
          <w:lang w:bidi="en-US"/>
        </w:rPr>
        <w:t xml:space="preserve"> sau khi duyệt giao dịch</w:t>
      </w:r>
    </w:p>
    <w:p w14:paraId="7198BE88" w14:textId="39216B05" w:rsidR="007A7F17" w:rsidRDefault="007A7F17" w:rsidP="007A7F17">
      <w:pPr>
        <w:rPr>
          <w:b/>
          <w:i/>
          <w:lang w:bidi="en-US"/>
        </w:rPr>
      </w:pPr>
      <w:r>
        <w:rPr>
          <w:b/>
          <w:i/>
          <w:lang w:bidi="en-US"/>
        </w:rPr>
        <w:t>Refresh lại grid sau khi thực hiện xong.</w:t>
      </w:r>
    </w:p>
    <w:p w14:paraId="771AF71C" w14:textId="77777777" w:rsidR="00232779" w:rsidRDefault="00232779" w:rsidP="007A7F17">
      <w:pPr>
        <w:rPr>
          <w:b/>
          <w:i/>
          <w:lang w:bidi="en-US"/>
        </w:rPr>
      </w:pPr>
    </w:p>
    <w:p w14:paraId="6086D373" w14:textId="295EA5BB" w:rsidR="00232779" w:rsidRDefault="00232779" w:rsidP="00232779">
      <w:pPr>
        <w:pStyle w:val="Heading3"/>
      </w:pPr>
      <w:bookmarkStart w:id="327" w:name="_Toc75156765"/>
      <w:r>
        <w:t>Quy tắc thực hiện giao dịch 8304</w:t>
      </w:r>
      <w:bookmarkEnd w:id="327"/>
    </w:p>
    <w:p w14:paraId="7F1024BF" w14:textId="4A6D2ADC" w:rsidR="00232779" w:rsidRDefault="00232779" w:rsidP="00232779">
      <w:pPr>
        <w:pStyle w:val="Heading4"/>
      </w:pPr>
      <w:bookmarkStart w:id="328" w:name="_Toc75156766"/>
      <w:r>
        <w:t>Appcheck</w:t>
      </w:r>
      <w:bookmarkEnd w:id="328"/>
    </w:p>
    <w:p w14:paraId="7EB933FE" w14:textId="017E30BD" w:rsidR="00232779" w:rsidRPr="002D1531" w:rsidRDefault="00232779" w:rsidP="00232779">
      <w:pPr>
        <w:pStyle w:val="ListParagraph"/>
        <w:numPr>
          <w:ilvl w:val="0"/>
          <w:numId w:val="3"/>
        </w:numPr>
        <w:rPr>
          <w:lang w:bidi="en-US"/>
        </w:rPr>
      </w:pPr>
      <w:r w:rsidRPr="002D1531">
        <w:rPr>
          <w:lang w:bidi="en-US"/>
        </w:rPr>
        <w:t xml:space="preserve">Chỉ được thực hiện với các deal có sereqclose.status = ‘A’ &amp; sereqclose.bks_prof_stat in (‘P’,  ‘A’) &amp; oxmast &lt;&gt; ‘R’ </w:t>
      </w:r>
      <w:r w:rsidR="00F033E0" w:rsidRPr="002D1531">
        <w:rPr>
          <w:lang w:bidi="en-US"/>
        </w:rPr>
        <w:t xml:space="preserve">&amp; sereqclose.ttkd_prof_stat in (‘U’, ‘C’) &amp; sereqclose.transfer_stat = ‘C’ </w:t>
      </w:r>
      <w:r w:rsidRPr="002D1531">
        <w:rPr>
          <w:lang w:bidi="en-US"/>
        </w:rPr>
        <w:t xml:space="preserve">&amp; { (sereqclose.bks_stat_maker IS NULL AND </w:t>
      </w:r>
      <w:r w:rsidR="000C1A33" w:rsidRPr="002D1531">
        <w:rPr>
          <w:lang w:bidi="en-US"/>
        </w:rPr>
        <w:t xml:space="preserve">SYSVAR.BKS_APPROVE_LEV </w:t>
      </w:r>
      <w:r w:rsidRPr="002D1531">
        <w:rPr>
          <w:lang w:bidi="en-US"/>
        </w:rPr>
        <w:t xml:space="preserve">= 1) OR (sereqclose.bks_stat_maker IS NOT NULL AND </w:t>
      </w:r>
      <w:r w:rsidR="000C1A33" w:rsidRPr="002D1531">
        <w:rPr>
          <w:lang w:bidi="en-US"/>
        </w:rPr>
        <w:t xml:space="preserve">SYSVAR.BKS_APPROVE_LEV </w:t>
      </w:r>
      <w:r w:rsidRPr="002D1531">
        <w:rPr>
          <w:lang w:bidi="en-US"/>
        </w:rPr>
        <w:t>= 2)}</w:t>
      </w:r>
      <w:r w:rsidR="006C78F8" w:rsidRPr="002D1531">
        <w:rPr>
          <w:lang w:bidi="en-US"/>
        </w:rPr>
        <w:t>; inner join profilemanager bản ghi tương ứng theo confirmno &amp; oxtype = ‘B’ có status in (‘C’, ‘D’)</w:t>
      </w:r>
    </w:p>
    <w:p w14:paraId="69B99011" w14:textId="77E0E297" w:rsidR="006C78F8" w:rsidRPr="002D1531" w:rsidRDefault="006C78F8" w:rsidP="00232779">
      <w:pPr>
        <w:pStyle w:val="ListParagraph"/>
        <w:numPr>
          <w:ilvl w:val="0"/>
          <w:numId w:val="3"/>
        </w:numPr>
        <w:rPr>
          <w:lang w:bidi="en-US"/>
        </w:rPr>
      </w:pPr>
      <w:r w:rsidRPr="002D1531">
        <w:rPr>
          <w:lang w:bidi="en-US"/>
        </w:rPr>
        <w:t>Type C – Phê duyệt: chỉ khi sereqclose.ttkd_prof_stat = ‘C’</w:t>
      </w:r>
    </w:p>
    <w:p w14:paraId="3D719BA7" w14:textId="77777777" w:rsidR="00232779" w:rsidRPr="002D1531" w:rsidRDefault="00232779" w:rsidP="00232779">
      <w:pPr>
        <w:rPr>
          <w:lang w:bidi="en-US"/>
        </w:rPr>
      </w:pPr>
    </w:p>
    <w:p w14:paraId="220C9D19" w14:textId="31C8E64A" w:rsidR="00232779" w:rsidRPr="002D1531" w:rsidRDefault="00232779" w:rsidP="00232779">
      <w:pPr>
        <w:pStyle w:val="Heading4"/>
        <w:rPr>
          <w:color w:val="auto"/>
        </w:rPr>
      </w:pPr>
      <w:bookmarkStart w:id="329" w:name="_Toc75156767"/>
      <w:r w:rsidRPr="002D1531">
        <w:rPr>
          <w:color w:val="auto"/>
        </w:rPr>
        <w:t>Appupdate</w:t>
      </w:r>
      <w:bookmarkEnd w:id="329"/>
    </w:p>
    <w:p w14:paraId="0008B349" w14:textId="77777777" w:rsidR="00232779" w:rsidRPr="002D1531" w:rsidRDefault="00232779" w:rsidP="00232779">
      <w:pPr>
        <w:rPr>
          <w:lang w:bidi="en-US"/>
        </w:rPr>
      </w:pPr>
      <w:r w:rsidRPr="002D1531">
        <w:rPr>
          <w:lang w:bidi="en-US"/>
        </w:rPr>
        <w:t>Chỉ có 1 cấp make. Không sinh ngoài Home.</w:t>
      </w:r>
    </w:p>
    <w:p w14:paraId="59A4D910" w14:textId="15485A72" w:rsidR="00232779" w:rsidRPr="002D1531" w:rsidRDefault="00232779" w:rsidP="00232779">
      <w:pPr>
        <w:pStyle w:val="ListParagraph"/>
        <w:numPr>
          <w:ilvl w:val="0"/>
          <w:numId w:val="3"/>
        </w:numPr>
        <w:rPr>
          <w:lang w:bidi="en-US"/>
        </w:rPr>
      </w:pPr>
      <w:r w:rsidRPr="002D1531">
        <w:rPr>
          <w:lang w:bidi="en-US"/>
        </w:rPr>
        <w:t>Giao dịch 8304 – “BKS duyệt HS mua lại” với loại GD C – Phê duyệt</w:t>
      </w:r>
    </w:p>
    <w:p w14:paraId="242823CA" w14:textId="77777777" w:rsidR="00232779" w:rsidRPr="002D1531" w:rsidRDefault="00232779" w:rsidP="00232779">
      <w:pPr>
        <w:pStyle w:val="ListParagraph"/>
        <w:numPr>
          <w:ilvl w:val="1"/>
          <w:numId w:val="3"/>
        </w:numPr>
        <w:rPr>
          <w:lang w:bidi="en-US"/>
        </w:rPr>
      </w:pPr>
      <w:r w:rsidRPr="002D1531">
        <w:rPr>
          <w:lang w:bidi="en-US"/>
        </w:rPr>
        <w:t>Cập nhật sereqclose.bks_profile_stat= ‘C’</w:t>
      </w:r>
    </w:p>
    <w:p w14:paraId="32F1C238" w14:textId="77777777" w:rsidR="00232779" w:rsidRPr="002D1531" w:rsidRDefault="00232779" w:rsidP="00232779">
      <w:pPr>
        <w:pStyle w:val="ListParagraph"/>
        <w:numPr>
          <w:ilvl w:val="1"/>
          <w:numId w:val="3"/>
        </w:numPr>
        <w:rPr>
          <w:lang w:bidi="en-US"/>
        </w:rPr>
      </w:pPr>
      <w:r w:rsidRPr="002D1531">
        <w:rPr>
          <w:lang w:bidi="en-US"/>
        </w:rPr>
        <w:t>Cập nhật sereqclose.bks_reason = NULL</w:t>
      </w:r>
    </w:p>
    <w:p w14:paraId="28AC8AD2" w14:textId="624E2FE1" w:rsidR="00232779" w:rsidRPr="002D1531" w:rsidRDefault="00232779" w:rsidP="00232779">
      <w:pPr>
        <w:pStyle w:val="ListParagraph"/>
        <w:numPr>
          <w:ilvl w:val="1"/>
          <w:numId w:val="3"/>
        </w:numPr>
        <w:rPr>
          <w:lang w:bidi="en-US"/>
        </w:rPr>
      </w:pPr>
      <w:r w:rsidRPr="002D1531">
        <w:rPr>
          <w:lang w:bidi="en-US"/>
        </w:rPr>
        <w:t>Cập nhật sereqclose.bks_offid = tlid của user đang thực hiện giao dịch</w:t>
      </w:r>
    </w:p>
    <w:p w14:paraId="7E56666A" w14:textId="4B69E274" w:rsidR="00232779" w:rsidRPr="002D1531" w:rsidRDefault="00232779" w:rsidP="00232779">
      <w:pPr>
        <w:pStyle w:val="ListParagraph"/>
        <w:numPr>
          <w:ilvl w:val="1"/>
          <w:numId w:val="3"/>
        </w:numPr>
        <w:rPr>
          <w:lang w:bidi="en-US"/>
        </w:rPr>
      </w:pPr>
      <w:r w:rsidRPr="002D1531">
        <w:rPr>
          <w:lang w:bidi="en-US"/>
        </w:rPr>
        <w:t>Cập nhật sereqclose.bks_reason = NULL</w:t>
      </w:r>
    </w:p>
    <w:p w14:paraId="53A3DF53" w14:textId="72598AF0" w:rsidR="00232779" w:rsidRPr="002D1531" w:rsidRDefault="00232779" w:rsidP="00232779">
      <w:pPr>
        <w:pStyle w:val="ListParagraph"/>
        <w:numPr>
          <w:ilvl w:val="1"/>
          <w:numId w:val="3"/>
        </w:numPr>
        <w:rPr>
          <w:lang w:bidi="en-US"/>
        </w:rPr>
      </w:pPr>
      <w:r w:rsidRPr="002D1531">
        <w:rPr>
          <w:lang w:bidi="en-US"/>
        </w:rPr>
        <w:t>Cập nhật sereqclose.bks_stat_maker = NULL</w:t>
      </w:r>
    </w:p>
    <w:p w14:paraId="29186A23" w14:textId="1934E949" w:rsidR="00232779" w:rsidRPr="002D1531" w:rsidRDefault="00232779" w:rsidP="00232779">
      <w:pPr>
        <w:pStyle w:val="ListParagraph"/>
        <w:numPr>
          <w:ilvl w:val="1"/>
          <w:numId w:val="3"/>
        </w:numPr>
        <w:rPr>
          <w:lang w:bidi="en-US"/>
        </w:rPr>
      </w:pPr>
      <w:r w:rsidRPr="002D1531">
        <w:rPr>
          <w:lang w:bidi="en-US"/>
        </w:rPr>
        <w:t>Cập nhật sereqclose.bks_reason_maker =  NULL</w:t>
      </w:r>
    </w:p>
    <w:p w14:paraId="7FB49CE8" w14:textId="77777777" w:rsidR="00232779" w:rsidRPr="002D1531" w:rsidRDefault="00232779" w:rsidP="00232779">
      <w:pPr>
        <w:pStyle w:val="ListParagraph"/>
        <w:numPr>
          <w:ilvl w:val="1"/>
          <w:numId w:val="3"/>
        </w:numPr>
        <w:rPr>
          <w:lang w:bidi="en-US"/>
        </w:rPr>
      </w:pPr>
      <w:r w:rsidRPr="002D1531">
        <w:rPr>
          <w:lang w:bidi="en-US"/>
        </w:rPr>
        <w:t>Cập nhật sereqclose.last_update_prof_dt = ngày hệ thống; sereqclose.start_prof_debt_dt = NULL</w:t>
      </w:r>
    </w:p>
    <w:p w14:paraId="4EF463D2" w14:textId="77777777" w:rsidR="00232779" w:rsidRPr="002D1531" w:rsidRDefault="00232779" w:rsidP="00232779">
      <w:pPr>
        <w:pStyle w:val="ListParagraph"/>
        <w:numPr>
          <w:ilvl w:val="1"/>
          <w:numId w:val="3"/>
        </w:numPr>
        <w:rPr>
          <w:lang w:bidi="en-US"/>
        </w:rPr>
      </w:pPr>
      <w:r w:rsidRPr="002D1531">
        <w:rPr>
          <w:lang w:bidi="en-US"/>
        </w:rPr>
        <w:t>Cập nhật sereqclose.accounting_stat</w:t>
      </w:r>
    </w:p>
    <w:p w14:paraId="10A64CBA" w14:textId="587C0476" w:rsidR="00232779" w:rsidRPr="002D1531" w:rsidRDefault="00232779" w:rsidP="00232779">
      <w:pPr>
        <w:pStyle w:val="ListParagraph"/>
        <w:numPr>
          <w:ilvl w:val="2"/>
          <w:numId w:val="3"/>
        </w:numPr>
        <w:rPr>
          <w:lang w:bidi="en-US"/>
        </w:rPr>
      </w:pPr>
      <w:r w:rsidRPr="002D1531">
        <w:rPr>
          <w:lang w:bidi="en-US"/>
        </w:rPr>
        <w:t xml:space="preserve">Nếu </w:t>
      </w:r>
      <w:r w:rsidR="00F033E0" w:rsidRPr="002D1531">
        <w:rPr>
          <w:lang w:bidi="en-US"/>
        </w:rPr>
        <w:t>sereqclose.accounting_stat in (‘N’, ‘P’)</w:t>
      </w:r>
      <w:r w:rsidRPr="002D1531">
        <w:rPr>
          <w:lang w:bidi="en-US"/>
        </w:rPr>
        <w:t xml:space="preserve"> =&gt; cập nhật = ‘A’</w:t>
      </w:r>
    </w:p>
    <w:p w14:paraId="56DA4274" w14:textId="77777777" w:rsidR="00232779" w:rsidRPr="002D1531" w:rsidRDefault="00232779" w:rsidP="00232779">
      <w:pPr>
        <w:pStyle w:val="ListParagraph"/>
        <w:numPr>
          <w:ilvl w:val="2"/>
          <w:numId w:val="3"/>
        </w:numPr>
        <w:rPr>
          <w:lang w:bidi="en-US"/>
        </w:rPr>
      </w:pPr>
      <w:r w:rsidRPr="002D1531">
        <w:rPr>
          <w:lang w:bidi="en-US"/>
        </w:rPr>
        <w:t>Còn lại giữ nguyên</w:t>
      </w:r>
    </w:p>
    <w:p w14:paraId="0E342F8A" w14:textId="77777777" w:rsidR="00232779" w:rsidRPr="002D1531" w:rsidRDefault="00232779" w:rsidP="00232779">
      <w:pPr>
        <w:pStyle w:val="ListParagraph"/>
        <w:numPr>
          <w:ilvl w:val="1"/>
          <w:numId w:val="3"/>
        </w:numPr>
        <w:rPr>
          <w:lang w:bidi="en-US"/>
        </w:rPr>
      </w:pPr>
      <w:r w:rsidRPr="002D1531">
        <w:rPr>
          <w:lang w:bidi="en-US"/>
        </w:rPr>
        <w:t xml:space="preserve">Nếu sereqclose.sett_stat in (‘D’, ‘C’) &amp; sereqclose.ttkd_profile_stat = ‘C’ =&gt; cập nhật sereqclose.status = ‘C’ </w:t>
      </w:r>
    </w:p>
    <w:p w14:paraId="45841AE3" w14:textId="22FE9DB9" w:rsidR="00232779" w:rsidRPr="002D1531" w:rsidRDefault="00232779" w:rsidP="00232779">
      <w:pPr>
        <w:pStyle w:val="ListParagraph"/>
        <w:numPr>
          <w:ilvl w:val="0"/>
          <w:numId w:val="3"/>
        </w:numPr>
        <w:rPr>
          <w:lang w:bidi="en-US"/>
        </w:rPr>
      </w:pPr>
      <w:r w:rsidRPr="002D1531">
        <w:rPr>
          <w:lang w:bidi="en-US"/>
        </w:rPr>
        <w:t xml:space="preserve">Giao dịch 8304 – “BKS duyệt HS mua lại” với Loại GD U – Cho nợ HS </w:t>
      </w:r>
    </w:p>
    <w:p w14:paraId="780840B7" w14:textId="53AE873F" w:rsidR="00232779" w:rsidRPr="002D1531" w:rsidRDefault="00232779" w:rsidP="00232779">
      <w:pPr>
        <w:pStyle w:val="ListParagraph"/>
        <w:numPr>
          <w:ilvl w:val="1"/>
          <w:numId w:val="3"/>
        </w:numPr>
        <w:rPr>
          <w:lang w:bidi="en-US"/>
        </w:rPr>
      </w:pPr>
      <w:r w:rsidRPr="002D1531">
        <w:rPr>
          <w:lang w:bidi="en-US"/>
        </w:rPr>
        <w:t xml:space="preserve">Nếu trước khi cập nhật: </w:t>
      </w:r>
      <w:r w:rsidR="00141D81" w:rsidRPr="002D1531">
        <w:rPr>
          <w:lang w:bidi="en-US"/>
        </w:rPr>
        <w:t xml:space="preserve">sereqclosel.start_prof_debt_dt = NULL </w:t>
      </w:r>
      <w:r w:rsidRPr="002D1531">
        <w:rPr>
          <w:lang w:bidi="en-US"/>
        </w:rPr>
        <w:t>=&gt; Cập nhật sereqclose.start_prof_debt_dt = ngày hệ thống</w:t>
      </w:r>
    </w:p>
    <w:p w14:paraId="6FA7ACE8" w14:textId="77777777" w:rsidR="00232779" w:rsidRPr="002D1531" w:rsidRDefault="00232779" w:rsidP="00232779">
      <w:pPr>
        <w:pStyle w:val="ListParagraph"/>
        <w:numPr>
          <w:ilvl w:val="1"/>
          <w:numId w:val="3"/>
        </w:numPr>
        <w:rPr>
          <w:lang w:bidi="en-US"/>
        </w:rPr>
      </w:pPr>
      <w:r w:rsidRPr="002D1531">
        <w:rPr>
          <w:lang w:bidi="en-US"/>
        </w:rPr>
        <w:t>Cập nhật sereqclose.bks_profile_stat = ‘U’</w:t>
      </w:r>
    </w:p>
    <w:p w14:paraId="0EA12703" w14:textId="77777777" w:rsidR="00232779" w:rsidRPr="002D1531" w:rsidRDefault="00232779" w:rsidP="00232779">
      <w:pPr>
        <w:pStyle w:val="ListParagraph"/>
        <w:numPr>
          <w:ilvl w:val="1"/>
          <w:numId w:val="3"/>
        </w:numPr>
        <w:rPr>
          <w:lang w:bidi="en-US"/>
        </w:rPr>
      </w:pPr>
      <w:r w:rsidRPr="002D1531">
        <w:rPr>
          <w:lang w:bidi="en-US"/>
        </w:rPr>
        <w:t>Cập nhật sereqclose.last_update_profile_stat = ngày hệ thống</w:t>
      </w:r>
    </w:p>
    <w:p w14:paraId="3941AA0C" w14:textId="3200E838" w:rsidR="00232779" w:rsidRPr="002D1531" w:rsidRDefault="00232779" w:rsidP="00232779">
      <w:pPr>
        <w:pStyle w:val="ListParagraph"/>
        <w:numPr>
          <w:ilvl w:val="1"/>
          <w:numId w:val="3"/>
        </w:numPr>
        <w:rPr>
          <w:lang w:bidi="en-US"/>
        </w:rPr>
      </w:pPr>
      <w:r w:rsidRPr="002D1531">
        <w:rPr>
          <w:lang w:bidi="en-US"/>
        </w:rPr>
        <w:t>Cập nhật sereqclose.bks_offid = tlid của user đang thực hiện giao dịch</w:t>
      </w:r>
    </w:p>
    <w:p w14:paraId="27255970" w14:textId="002711A8" w:rsidR="00232779" w:rsidRPr="002D1531" w:rsidRDefault="00232779" w:rsidP="00232779">
      <w:pPr>
        <w:pStyle w:val="ListParagraph"/>
        <w:numPr>
          <w:ilvl w:val="1"/>
          <w:numId w:val="3"/>
        </w:numPr>
        <w:rPr>
          <w:lang w:bidi="en-US"/>
        </w:rPr>
      </w:pPr>
      <w:r w:rsidRPr="002D1531">
        <w:rPr>
          <w:lang w:bidi="en-US"/>
        </w:rPr>
        <w:lastRenderedPageBreak/>
        <w:t>Cập nhật sereqclose.bks_reason = NVL(sereqclose.ttkd_reason_maker, giá trị truyền vào từ popup)</w:t>
      </w:r>
    </w:p>
    <w:p w14:paraId="5EE4F7AD" w14:textId="3AF4B611" w:rsidR="00232779" w:rsidRPr="002D1531" w:rsidRDefault="00232779" w:rsidP="00232779">
      <w:pPr>
        <w:pStyle w:val="ListParagraph"/>
        <w:numPr>
          <w:ilvl w:val="1"/>
          <w:numId w:val="3"/>
        </w:numPr>
        <w:rPr>
          <w:lang w:bidi="en-US"/>
        </w:rPr>
      </w:pPr>
      <w:r w:rsidRPr="002D1531">
        <w:rPr>
          <w:lang w:bidi="en-US"/>
        </w:rPr>
        <w:t>Cập nhật sereqclose.bks_stat_maker = NULL</w:t>
      </w:r>
    </w:p>
    <w:p w14:paraId="576252C3" w14:textId="7619ACD5" w:rsidR="00232779" w:rsidRPr="002D1531" w:rsidRDefault="00232779" w:rsidP="00232779">
      <w:pPr>
        <w:pStyle w:val="ListParagraph"/>
        <w:numPr>
          <w:ilvl w:val="1"/>
          <w:numId w:val="3"/>
        </w:numPr>
        <w:rPr>
          <w:lang w:bidi="en-US"/>
        </w:rPr>
      </w:pPr>
      <w:r w:rsidRPr="002D1531">
        <w:rPr>
          <w:lang w:bidi="en-US"/>
        </w:rPr>
        <w:t>Cập nhật sereqclose.bks_reason_maker =  NULL</w:t>
      </w:r>
    </w:p>
    <w:p w14:paraId="720DF747" w14:textId="77777777" w:rsidR="00232779" w:rsidRPr="002D1531" w:rsidRDefault="00232779" w:rsidP="00232779">
      <w:pPr>
        <w:pStyle w:val="ListParagraph"/>
        <w:numPr>
          <w:ilvl w:val="1"/>
          <w:numId w:val="3"/>
        </w:numPr>
        <w:rPr>
          <w:lang w:bidi="en-US"/>
        </w:rPr>
      </w:pPr>
      <w:r w:rsidRPr="002D1531">
        <w:rPr>
          <w:lang w:bidi="en-US"/>
        </w:rPr>
        <w:t>Cập nhật sereqclose.accounting_stat</w:t>
      </w:r>
    </w:p>
    <w:p w14:paraId="1CD442F9" w14:textId="65F5E489" w:rsidR="00232779" w:rsidRPr="002D1531" w:rsidRDefault="00232779" w:rsidP="00232779">
      <w:pPr>
        <w:pStyle w:val="ListParagraph"/>
        <w:numPr>
          <w:ilvl w:val="2"/>
          <w:numId w:val="3"/>
        </w:numPr>
        <w:rPr>
          <w:lang w:bidi="en-US"/>
        </w:rPr>
      </w:pPr>
      <w:r w:rsidRPr="002D1531">
        <w:rPr>
          <w:lang w:bidi="en-US"/>
        </w:rPr>
        <w:t xml:space="preserve">Nếu sereqclose.accounting_stat </w:t>
      </w:r>
      <w:r w:rsidR="00F033E0" w:rsidRPr="002D1531">
        <w:rPr>
          <w:lang w:bidi="en-US"/>
        </w:rPr>
        <w:t>in (‘N’, ‘P’)</w:t>
      </w:r>
      <w:r w:rsidRPr="002D1531">
        <w:rPr>
          <w:lang w:bidi="en-US"/>
        </w:rPr>
        <w:t xml:space="preserve"> =&gt; cập nhật = ‘A’</w:t>
      </w:r>
    </w:p>
    <w:p w14:paraId="161A1EC1" w14:textId="77777777" w:rsidR="00232779" w:rsidRPr="002D1531" w:rsidRDefault="00232779" w:rsidP="00232779">
      <w:pPr>
        <w:pStyle w:val="ListParagraph"/>
        <w:numPr>
          <w:ilvl w:val="2"/>
          <w:numId w:val="3"/>
        </w:numPr>
        <w:rPr>
          <w:lang w:bidi="en-US"/>
        </w:rPr>
      </w:pPr>
      <w:r w:rsidRPr="002D1531">
        <w:rPr>
          <w:lang w:bidi="en-US"/>
        </w:rPr>
        <w:t>Còn lại giữ nguyên</w:t>
      </w:r>
    </w:p>
    <w:p w14:paraId="42116E7F" w14:textId="77777777" w:rsidR="00232779" w:rsidRDefault="00232779" w:rsidP="00232779">
      <w:pPr>
        <w:rPr>
          <w:lang w:bidi="en-US"/>
        </w:rPr>
      </w:pPr>
    </w:p>
    <w:p w14:paraId="4AA0A79B" w14:textId="6490D187" w:rsidR="00C248D2" w:rsidRDefault="00C248D2" w:rsidP="00C248D2">
      <w:pPr>
        <w:pStyle w:val="Heading2"/>
        <w:ind w:left="360"/>
      </w:pPr>
      <w:bookmarkStart w:id="330" w:name="_Toc75156768"/>
      <w:r>
        <w:t>BKS phê duyệt hồ sơ mua lại (CHECK)</w:t>
      </w:r>
      <w:bookmarkEnd w:id="330"/>
    </w:p>
    <w:p w14:paraId="104AB2CA" w14:textId="77777777" w:rsidR="00C248D2" w:rsidRDefault="00C248D2" w:rsidP="00C248D2">
      <w:pPr>
        <w:pStyle w:val="Heading3"/>
      </w:pPr>
      <w:bookmarkStart w:id="331" w:name="_Toc75156769"/>
      <w:r>
        <w:t>Grid hiển thị danh sách các hồ sơ chờ phê duyệt</w:t>
      </w:r>
      <w:bookmarkEnd w:id="331"/>
    </w:p>
    <w:p w14:paraId="1CB99BD1" w14:textId="77777777" w:rsidR="00C248D2" w:rsidRPr="00C449BB" w:rsidRDefault="00C248D2" w:rsidP="00C248D2">
      <w:pPr>
        <w:pStyle w:val="Heading4"/>
      </w:pPr>
      <w:bookmarkStart w:id="332" w:name="_Toc75156770"/>
      <w:r>
        <w:t>Mô tả giao diện</w:t>
      </w:r>
      <w:bookmarkEnd w:id="332"/>
    </w:p>
    <w:p w14:paraId="36F12BB2" w14:textId="77777777" w:rsidR="00C248D2" w:rsidRPr="00781A91" w:rsidRDefault="00C248D2" w:rsidP="00C248D2">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5D260B47" w14:textId="77777777" w:rsidR="00C248D2" w:rsidRDefault="00C248D2" w:rsidP="00C248D2">
      <w:pPr>
        <w:pStyle w:val="ListParagraph"/>
        <w:numPr>
          <w:ilvl w:val="0"/>
          <w:numId w:val="3"/>
        </w:numPr>
        <w:rPr>
          <w:lang w:bidi="en-US"/>
        </w:rPr>
      </w:pPr>
      <w:r>
        <w:rPr>
          <w:lang w:bidi="en-US"/>
        </w:rPr>
        <w:t>Số hiệu lệnh SELL: oxmast.orderid</w:t>
      </w:r>
    </w:p>
    <w:p w14:paraId="178B84CD" w14:textId="77777777" w:rsidR="00C248D2" w:rsidRDefault="00C248D2" w:rsidP="00C248D2">
      <w:pPr>
        <w:pStyle w:val="ListParagraph"/>
        <w:numPr>
          <w:ilvl w:val="0"/>
          <w:numId w:val="3"/>
        </w:numPr>
        <w:rPr>
          <w:lang w:bidi="en-US"/>
        </w:rPr>
      </w:pPr>
      <w:r>
        <w:rPr>
          <w:lang w:bidi="en-US"/>
        </w:rPr>
        <w:t>Số hiệu lệnh BUY: sereqclose.confirmno</w:t>
      </w:r>
    </w:p>
    <w:p w14:paraId="5E72766D" w14:textId="77777777" w:rsidR="00C248D2" w:rsidRDefault="00C248D2" w:rsidP="00C248D2">
      <w:pPr>
        <w:pStyle w:val="ListParagraph"/>
        <w:numPr>
          <w:ilvl w:val="0"/>
          <w:numId w:val="3"/>
        </w:numPr>
        <w:rPr>
          <w:lang w:bidi="en-US"/>
        </w:rPr>
      </w:pPr>
      <w:r>
        <w:rPr>
          <w:lang w:bidi="en-US"/>
        </w:rPr>
        <w:t>Số hợp đồng BUY: sereqclose.contract_no</w:t>
      </w:r>
    </w:p>
    <w:p w14:paraId="68361826" w14:textId="77777777" w:rsidR="00C248D2" w:rsidRDefault="00C248D2" w:rsidP="00C248D2">
      <w:pPr>
        <w:pStyle w:val="ListParagraph"/>
        <w:numPr>
          <w:ilvl w:val="0"/>
          <w:numId w:val="3"/>
        </w:numPr>
        <w:rPr>
          <w:lang w:bidi="en-US"/>
        </w:rPr>
      </w:pPr>
      <w:r>
        <w:rPr>
          <w:lang w:bidi="en-US"/>
        </w:rPr>
        <w:t>Mã tài sản gốc: assetdtl.treasurysymbol</w:t>
      </w:r>
    </w:p>
    <w:p w14:paraId="7E4960DD" w14:textId="77777777" w:rsidR="00C248D2" w:rsidRDefault="00C248D2" w:rsidP="00C248D2">
      <w:pPr>
        <w:pStyle w:val="ListParagraph"/>
        <w:numPr>
          <w:ilvl w:val="0"/>
          <w:numId w:val="3"/>
        </w:numPr>
        <w:rPr>
          <w:lang w:bidi="en-US"/>
        </w:rPr>
      </w:pPr>
      <w:r>
        <w:rPr>
          <w:lang w:bidi="en-US"/>
        </w:rPr>
        <w:t>Mã tài sản: sereqclose.symbol</w:t>
      </w:r>
    </w:p>
    <w:p w14:paraId="6015F02D" w14:textId="77777777" w:rsidR="00C248D2" w:rsidRDefault="00C248D2" w:rsidP="00C248D2">
      <w:pPr>
        <w:pStyle w:val="ListParagraph"/>
        <w:numPr>
          <w:ilvl w:val="0"/>
          <w:numId w:val="3"/>
        </w:numPr>
        <w:rPr>
          <w:lang w:bidi="en-US"/>
        </w:rPr>
      </w:pPr>
      <w:r>
        <w:rPr>
          <w:lang w:bidi="en-US"/>
        </w:rPr>
        <w:t>Sản phẩm: Theo oxmast.productid &amp; oxmast.category</w:t>
      </w:r>
    </w:p>
    <w:p w14:paraId="44ABCBC9" w14:textId="77777777" w:rsidR="00C248D2" w:rsidRDefault="00C248D2" w:rsidP="00C248D2">
      <w:pPr>
        <w:pStyle w:val="ListParagraph"/>
        <w:numPr>
          <w:ilvl w:val="1"/>
          <w:numId w:val="3"/>
        </w:numPr>
        <w:rPr>
          <w:lang w:bidi="en-US"/>
        </w:rPr>
      </w:pPr>
      <w:r>
        <w:rPr>
          <w:lang w:bidi="en-US"/>
        </w:rPr>
        <w:t>Category = ‘I’ =&gt; Hiển thị “Chào bán lần đầu”</w:t>
      </w:r>
    </w:p>
    <w:p w14:paraId="0DB5A4E8" w14:textId="77777777" w:rsidR="00C248D2" w:rsidRDefault="00C248D2" w:rsidP="00C248D2">
      <w:pPr>
        <w:pStyle w:val="ListParagraph"/>
        <w:numPr>
          <w:ilvl w:val="1"/>
          <w:numId w:val="3"/>
        </w:numPr>
        <w:rPr>
          <w:lang w:bidi="en-US"/>
        </w:rPr>
      </w:pPr>
      <w:r>
        <w:rPr>
          <w:lang w:bidi="en-US"/>
        </w:rPr>
        <w:t>Category = ‘O’ =&gt; Hiển thị “Trái phiếu trơn”</w:t>
      </w:r>
    </w:p>
    <w:p w14:paraId="0C840551" w14:textId="77777777" w:rsidR="00C248D2" w:rsidRDefault="00C248D2" w:rsidP="00C248D2">
      <w:pPr>
        <w:pStyle w:val="ListParagraph"/>
        <w:numPr>
          <w:ilvl w:val="1"/>
          <w:numId w:val="3"/>
        </w:numPr>
        <w:rPr>
          <w:lang w:bidi="en-US"/>
        </w:rPr>
      </w:pPr>
      <w:r>
        <w:rPr>
          <w:lang w:bidi="en-US"/>
        </w:rPr>
        <w:t>Category = ‘T’ =&gt; Hiển thị product.shortname theo oxmast.productid</w:t>
      </w:r>
    </w:p>
    <w:p w14:paraId="3FCCAE45" w14:textId="77777777" w:rsidR="00C248D2" w:rsidRDefault="00C248D2" w:rsidP="00C248D2">
      <w:pPr>
        <w:pStyle w:val="ListParagraph"/>
        <w:numPr>
          <w:ilvl w:val="0"/>
          <w:numId w:val="3"/>
        </w:numPr>
        <w:rPr>
          <w:lang w:bidi="en-US"/>
        </w:rPr>
      </w:pPr>
      <w:r>
        <w:rPr>
          <w:lang w:bidi="en-US"/>
        </w:rPr>
        <w:t>Khách hàng: hiển thị cfmast.custodycd – fullname của sereqclose.acctno</w:t>
      </w:r>
    </w:p>
    <w:p w14:paraId="2A466F99" w14:textId="77777777" w:rsidR="00C248D2" w:rsidRDefault="00C248D2" w:rsidP="00C248D2">
      <w:pPr>
        <w:pStyle w:val="ListParagraph"/>
        <w:numPr>
          <w:ilvl w:val="0"/>
          <w:numId w:val="3"/>
        </w:numPr>
        <w:rPr>
          <w:lang w:bidi="en-US"/>
        </w:rPr>
      </w:pPr>
      <w:r>
        <w:rPr>
          <w:lang w:bidi="en-US"/>
        </w:rPr>
        <w:t>Đại lý: hiển thị cfmast.custodycd – fullname của sereqclose.</w:t>
      </w:r>
    </w:p>
    <w:p w14:paraId="6B3414F3" w14:textId="77777777" w:rsidR="00C248D2" w:rsidRDefault="00C248D2" w:rsidP="00C248D2">
      <w:pPr>
        <w:pStyle w:val="ListParagraph"/>
        <w:numPr>
          <w:ilvl w:val="0"/>
          <w:numId w:val="3"/>
        </w:numPr>
        <w:rPr>
          <w:lang w:bidi="en-US"/>
        </w:rPr>
      </w:pPr>
      <w:r>
        <w:rPr>
          <w:lang w:bidi="en-US"/>
        </w:rPr>
        <w:t>Ngày mua lần đầu: oxmast.orgdate</w:t>
      </w:r>
    </w:p>
    <w:p w14:paraId="48149C59" w14:textId="77777777" w:rsidR="00C248D2" w:rsidRDefault="00C248D2" w:rsidP="00C248D2">
      <w:pPr>
        <w:pStyle w:val="ListParagraph"/>
        <w:numPr>
          <w:ilvl w:val="0"/>
          <w:numId w:val="3"/>
        </w:numPr>
        <w:rPr>
          <w:lang w:bidi="en-US"/>
        </w:rPr>
      </w:pPr>
      <w:r>
        <w:rPr>
          <w:lang w:bidi="en-US"/>
        </w:rPr>
        <w:t>Ngày yêu cầu tất toán: sereqclose.txdate</w:t>
      </w:r>
    </w:p>
    <w:p w14:paraId="59BED5BA" w14:textId="77777777" w:rsidR="00C248D2" w:rsidRDefault="00C248D2" w:rsidP="00C248D2">
      <w:pPr>
        <w:pStyle w:val="ListParagraph"/>
        <w:numPr>
          <w:ilvl w:val="0"/>
          <w:numId w:val="3"/>
        </w:numPr>
        <w:rPr>
          <w:lang w:bidi="en-US"/>
        </w:rPr>
      </w:pPr>
      <w:r>
        <w:rPr>
          <w:lang w:bidi="en-US"/>
        </w:rPr>
        <w:t>Ngày chuyển nhượng: sereqclose.transfer_date</w:t>
      </w:r>
    </w:p>
    <w:p w14:paraId="091A20C8" w14:textId="77777777" w:rsidR="00C248D2" w:rsidRDefault="00C248D2" w:rsidP="00C248D2">
      <w:pPr>
        <w:pStyle w:val="ListParagraph"/>
        <w:numPr>
          <w:ilvl w:val="0"/>
          <w:numId w:val="3"/>
        </w:numPr>
        <w:rPr>
          <w:lang w:bidi="en-US"/>
        </w:rPr>
      </w:pPr>
      <w:r>
        <w:rPr>
          <w:lang w:bidi="en-US"/>
        </w:rPr>
        <w:t>Khối lượng tất toán: sereqclose.quantity</w:t>
      </w:r>
    </w:p>
    <w:p w14:paraId="4A6854D3" w14:textId="77777777" w:rsidR="00C248D2" w:rsidRDefault="00C248D2" w:rsidP="00C248D2">
      <w:pPr>
        <w:pStyle w:val="ListParagraph"/>
        <w:numPr>
          <w:ilvl w:val="0"/>
          <w:numId w:val="3"/>
        </w:numPr>
        <w:rPr>
          <w:lang w:bidi="en-US"/>
        </w:rPr>
      </w:pPr>
      <w:r>
        <w:rPr>
          <w:lang w:bidi="en-US"/>
        </w:rPr>
        <w:t>Mệnh giá: assetdtl.parvalue</w:t>
      </w:r>
    </w:p>
    <w:p w14:paraId="1F8AF706" w14:textId="77777777" w:rsidR="00C248D2" w:rsidRDefault="00C248D2" w:rsidP="00C248D2">
      <w:pPr>
        <w:pStyle w:val="ListParagraph"/>
        <w:numPr>
          <w:ilvl w:val="0"/>
          <w:numId w:val="3"/>
        </w:numPr>
        <w:rPr>
          <w:lang w:bidi="en-US"/>
        </w:rPr>
      </w:pPr>
      <w:r>
        <w:rPr>
          <w:lang w:bidi="en-US"/>
        </w:rPr>
        <w:t>Tổng mệnh giá: = sereqclose.quantity* assetdtl.parvalue</w:t>
      </w:r>
    </w:p>
    <w:p w14:paraId="313368E3" w14:textId="77777777" w:rsidR="00C248D2" w:rsidRDefault="00C248D2" w:rsidP="00C248D2">
      <w:pPr>
        <w:pStyle w:val="ListParagraph"/>
        <w:numPr>
          <w:ilvl w:val="0"/>
          <w:numId w:val="3"/>
        </w:numPr>
        <w:rPr>
          <w:lang w:bidi="en-US"/>
        </w:rPr>
      </w:pPr>
      <w:r>
        <w:rPr>
          <w:lang w:bidi="en-US"/>
        </w:rPr>
        <w:t>Giá tất toán: sereqclose.price</w:t>
      </w:r>
    </w:p>
    <w:p w14:paraId="1C4B9FCA" w14:textId="77777777" w:rsidR="00C248D2" w:rsidRDefault="00C248D2" w:rsidP="00C248D2">
      <w:pPr>
        <w:pStyle w:val="ListParagraph"/>
        <w:numPr>
          <w:ilvl w:val="0"/>
          <w:numId w:val="3"/>
        </w:numPr>
        <w:rPr>
          <w:lang w:bidi="en-US"/>
        </w:rPr>
      </w:pPr>
      <w:r>
        <w:rPr>
          <w:lang w:bidi="en-US"/>
        </w:rPr>
        <w:t>Tổng phí: sereqclose.feeamt</w:t>
      </w:r>
    </w:p>
    <w:p w14:paraId="1C3DBB43" w14:textId="77777777" w:rsidR="00C248D2" w:rsidRDefault="00C248D2" w:rsidP="00C248D2">
      <w:pPr>
        <w:pStyle w:val="ListParagraph"/>
        <w:numPr>
          <w:ilvl w:val="0"/>
          <w:numId w:val="3"/>
        </w:numPr>
        <w:rPr>
          <w:lang w:bidi="en-US"/>
        </w:rPr>
      </w:pPr>
      <w:r>
        <w:rPr>
          <w:lang w:bidi="en-US"/>
        </w:rPr>
        <w:t>Tổng thuế: sereqclose.taxamt</w:t>
      </w:r>
    </w:p>
    <w:p w14:paraId="0745B9A2" w14:textId="77777777" w:rsidR="00C248D2" w:rsidRDefault="00C248D2" w:rsidP="00C248D2">
      <w:pPr>
        <w:pStyle w:val="ListParagraph"/>
        <w:numPr>
          <w:ilvl w:val="0"/>
          <w:numId w:val="3"/>
        </w:numPr>
        <w:rPr>
          <w:lang w:bidi="en-US"/>
        </w:rPr>
      </w:pPr>
      <w:r>
        <w:rPr>
          <w:lang w:bidi="en-US"/>
        </w:rPr>
        <w:t>Tồng tiền cần thanh toán = sereqclose.quantity * sereqclose.price - sereqclose.feeamt - sereqclose.taxamt</w:t>
      </w:r>
    </w:p>
    <w:p w14:paraId="18EF297C" w14:textId="77777777" w:rsidR="00C248D2" w:rsidRPr="002D1531" w:rsidRDefault="00C248D2" w:rsidP="00C248D2">
      <w:pPr>
        <w:pStyle w:val="ListParagraph"/>
        <w:numPr>
          <w:ilvl w:val="0"/>
          <w:numId w:val="3"/>
        </w:numPr>
        <w:rPr>
          <w:lang w:bidi="en-US"/>
        </w:rPr>
      </w:pPr>
      <w:r w:rsidRPr="002D1531">
        <w:rPr>
          <w:lang w:bidi="en-US"/>
        </w:rPr>
        <w:t xml:space="preserve">Trạng thái lệnh: sereqclose.status join allcode (cdtype = ‘OX’ &amp; cdname = ‘OXSTATUS’) =&gt; hiển thị theo cdcontent </w:t>
      </w:r>
    </w:p>
    <w:p w14:paraId="2A174547" w14:textId="77777777" w:rsidR="00C248D2" w:rsidRPr="002D1531" w:rsidRDefault="00C248D2" w:rsidP="00C248D2">
      <w:pPr>
        <w:pStyle w:val="ListParagraph"/>
        <w:numPr>
          <w:ilvl w:val="0"/>
          <w:numId w:val="3"/>
        </w:numPr>
        <w:rPr>
          <w:lang w:bidi="en-US"/>
        </w:rPr>
      </w:pPr>
      <w:r w:rsidRPr="002D1531">
        <w:rPr>
          <w:lang w:bidi="en-US"/>
        </w:rPr>
        <w:t>Ngày cập nhật hồ sơ gần nhất: sereqclose.last_update_prof_dt</w:t>
      </w:r>
    </w:p>
    <w:p w14:paraId="59C9765B" w14:textId="7B195EBB" w:rsidR="00C248D2" w:rsidRPr="002D1531" w:rsidRDefault="00C248D2" w:rsidP="00C248D2">
      <w:pPr>
        <w:pStyle w:val="ListParagraph"/>
        <w:numPr>
          <w:ilvl w:val="0"/>
          <w:numId w:val="3"/>
        </w:numPr>
        <w:rPr>
          <w:lang w:bidi="en-US"/>
        </w:rPr>
      </w:pPr>
      <w:r w:rsidRPr="002D1531">
        <w:rPr>
          <w:lang w:bidi="en-US"/>
        </w:rPr>
        <w:t>Trạng thái hồ sơ TTKD: sereqclose.ttkd_profile_stat join allcode (cdtype = ‘OX’ &amp; cdname = ‘PROFSTAT’) =&gt; hiển thị theo cdcontent. Nếu Không cần TTKD phê duyệt (</w:t>
      </w:r>
      <w:r w:rsidR="000C1A33" w:rsidRPr="002D1531">
        <w:rPr>
          <w:lang w:bidi="en-US"/>
        </w:rPr>
        <w:t xml:space="preserve">SYSVAR.TTKD_APPROVE_BUY </w:t>
      </w:r>
      <w:r w:rsidRPr="002D1531">
        <w:rPr>
          <w:lang w:bidi="en-US"/>
        </w:rPr>
        <w:t xml:space="preserve">= ‘N’ </w:t>
      </w:r>
      <w:r w:rsidR="000C1A33" w:rsidRPr="002D1531">
        <w:rPr>
          <w:lang w:bidi="en-US"/>
        </w:rPr>
        <w:t>)</w:t>
      </w:r>
      <w:r w:rsidRPr="002D1531">
        <w:rPr>
          <w:lang w:bidi="en-US"/>
        </w:rPr>
        <w:t xml:space="preserve"> =&gt; không hiển thị trường thông tin này</w:t>
      </w:r>
    </w:p>
    <w:p w14:paraId="20CE586D" w14:textId="5A405580" w:rsidR="00C248D2" w:rsidRPr="002D1531" w:rsidRDefault="00C248D2" w:rsidP="00C248D2">
      <w:pPr>
        <w:pStyle w:val="ListParagraph"/>
        <w:numPr>
          <w:ilvl w:val="0"/>
          <w:numId w:val="3"/>
        </w:numPr>
        <w:rPr>
          <w:lang w:bidi="en-US"/>
        </w:rPr>
      </w:pPr>
      <w:r w:rsidRPr="002D1531">
        <w:rPr>
          <w:lang w:bidi="en-US"/>
        </w:rPr>
        <w:t xml:space="preserve">Lý do của TTKD: sereqclose.ttkd_reason join allcode (cdtype = ‘OX’ &amp; cdname like ‘%REASON’) =&gt; hiển thị theo cdcontent. Nếu Không cần TTKD phê duyệt </w:t>
      </w:r>
      <w:r w:rsidR="000C1A33" w:rsidRPr="002D1531">
        <w:rPr>
          <w:lang w:bidi="en-US"/>
        </w:rPr>
        <w:t xml:space="preserve">(SYSVAR.TTKD_APPROVE_BUY = ‘N’ ) </w:t>
      </w:r>
      <w:r w:rsidRPr="002D1531">
        <w:rPr>
          <w:lang w:bidi="en-US"/>
        </w:rPr>
        <w:t>=&gt; không hiển thị trường thông tin này</w:t>
      </w:r>
    </w:p>
    <w:p w14:paraId="27231F7F" w14:textId="77777777" w:rsidR="00C248D2" w:rsidRPr="009544FC" w:rsidRDefault="00C248D2" w:rsidP="00C248D2">
      <w:pPr>
        <w:pStyle w:val="ListParagraph"/>
        <w:numPr>
          <w:ilvl w:val="0"/>
          <w:numId w:val="3"/>
        </w:numPr>
        <w:rPr>
          <w:lang w:bidi="en-US"/>
        </w:rPr>
      </w:pPr>
      <w:r w:rsidRPr="002D1531">
        <w:rPr>
          <w:lang w:bidi="en-US"/>
        </w:rPr>
        <w:t>Trạng thái hồ sơ BKS: sereqclose.bks_profile</w:t>
      </w:r>
      <w:r>
        <w:rPr>
          <w:lang w:bidi="en-US"/>
        </w:rPr>
        <w:t>_stat join allcode (cdtype = ‘OX’ &amp; cdname = ‘</w:t>
      </w:r>
      <w:r w:rsidRPr="00120CC3">
        <w:rPr>
          <w:lang w:bidi="en-US"/>
        </w:rPr>
        <w:t>PROFSTAT</w:t>
      </w:r>
      <w:r>
        <w:rPr>
          <w:lang w:bidi="en-US"/>
        </w:rPr>
        <w:t xml:space="preserve">’) =&gt; hiển thị theo cdcontent </w:t>
      </w:r>
    </w:p>
    <w:p w14:paraId="097C1312" w14:textId="77777777" w:rsidR="00C248D2" w:rsidRPr="003F217D" w:rsidRDefault="00C248D2" w:rsidP="00C248D2">
      <w:pPr>
        <w:pStyle w:val="ListParagraph"/>
        <w:numPr>
          <w:ilvl w:val="0"/>
          <w:numId w:val="3"/>
        </w:numPr>
        <w:rPr>
          <w:lang w:bidi="en-US"/>
        </w:rPr>
      </w:pPr>
      <w:r w:rsidRPr="009544FC">
        <w:rPr>
          <w:lang w:bidi="en-US"/>
        </w:rPr>
        <w:t xml:space="preserve">Lý do của </w:t>
      </w:r>
      <w:r>
        <w:rPr>
          <w:lang w:bidi="en-US"/>
        </w:rPr>
        <w:t>BKS</w:t>
      </w:r>
      <w:r w:rsidRPr="009544FC">
        <w:rPr>
          <w:lang w:bidi="en-US"/>
        </w:rPr>
        <w:t xml:space="preserve">: </w:t>
      </w:r>
      <w:r>
        <w:rPr>
          <w:lang w:bidi="en-US"/>
        </w:rPr>
        <w:t>sereqclose</w:t>
      </w:r>
      <w:r w:rsidRPr="009544FC">
        <w:rPr>
          <w:lang w:bidi="en-US"/>
        </w:rPr>
        <w:t>.ttkd_reason join allcode (cdtype = ‘OX’ &amp; cdname like ‘%REAS</w:t>
      </w:r>
      <w:r>
        <w:rPr>
          <w:lang w:bidi="en-US"/>
        </w:rPr>
        <w:t>ON’) =&gt; hiển thị theo cdcontent</w:t>
      </w:r>
    </w:p>
    <w:p w14:paraId="77F45B66" w14:textId="77777777" w:rsidR="00C248D2" w:rsidRPr="003F217D" w:rsidRDefault="00C248D2" w:rsidP="00C248D2">
      <w:pPr>
        <w:pStyle w:val="ListParagraph"/>
        <w:numPr>
          <w:ilvl w:val="0"/>
          <w:numId w:val="3"/>
        </w:numPr>
        <w:rPr>
          <w:lang w:bidi="en-US"/>
        </w:rPr>
      </w:pPr>
      <w:r w:rsidRPr="003F217D">
        <w:rPr>
          <w:lang w:bidi="en-US"/>
        </w:rPr>
        <w:lastRenderedPageBreak/>
        <w:t xml:space="preserve">Số ngày nợ hồ sơ: </w:t>
      </w:r>
      <w:r>
        <w:rPr>
          <w:lang w:bidi="en-US"/>
        </w:rPr>
        <w:t xml:space="preserve">Nếu sereqclose.start_prof_debt is null =&gt; Hiển thị  = 0. Nếu is not null =&gt; = </w:t>
      </w:r>
      <w:r w:rsidRPr="003F217D">
        <w:rPr>
          <w:lang w:bidi="en-US"/>
        </w:rPr>
        <w:t xml:space="preserve">ngày hệ thống - </w:t>
      </w:r>
      <w:r>
        <w:rPr>
          <w:lang w:bidi="en-US"/>
        </w:rPr>
        <w:t>sereqclose.start_prof_debt_date + 1</w:t>
      </w:r>
    </w:p>
    <w:p w14:paraId="74634B4B" w14:textId="77777777" w:rsidR="00C248D2" w:rsidRDefault="00C248D2" w:rsidP="00C248D2">
      <w:pPr>
        <w:pStyle w:val="ListParagraph"/>
        <w:numPr>
          <w:ilvl w:val="0"/>
          <w:numId w:val="3"/>
        </w:numPr>
        <w:rPr>
          <w:lang w:bidi="en-US"/>
        </w:rPr>
      </w:pPr>
      <w:r>
        <w:rPr>
          <w:lang w:bidi="en-US"/>
        </w:rPr>
        <w:t>Cấp vi phạm:</w:t>
      </w:r>
    </w:p>
    <w:p w14:paraId="204C642D" w14:textId="77777777" w:rsidR="00C248D2" w:rsidRDefault="00C248D2" w:rsidP="00C248D2">
      <w:pPr>
        <w:pStyle w:val="ListParagraph"/>
        <w:numPr>
          <w:ilvl w:val="1"/>
          <w:numId w:val="3"/>
        </w:numPr>
        <w:rPr>
          <w:lang w:bidi="en-US"/>
        </w:rPr>
      </w:pPr>
      <w:r>
        <w:rPr>
          <w:lang w:bidi="en-US"/>
        </w:rPr>
        <w:t>Nếu số ngày nợ hồ sơ = 0 =&gt; Hiển thị NULL</w:t>
      </w:r>
    </w:p>
    <w:p w14:paraId="2DABC36D" w14:textId="77777777" w:rsidR="00C248D2" w:rsidRDefault="00C248D2" w:rsidP="00C248D2">
      <w:pPr>
        <w:pStyle w:val="ListParagraph"/>
        <w:numPr>
          <w:ilvl w:val="1"/>
          <w:numId w:val="3"/>
        </w:numPr>
        <w:rPr>
          <w:lang w:bidi="en-US"/>
        </w:rPr>
      </w:pPr>
      <w:r>
        <w:rPr>
          <w:lang w:bidi="en-US"/>
        </w:rPr>
        <w:t>Nếu số ngày nợ hồ sơ &gt;0 =&gt; select varvalue từ sysvar where varname in (‘DEBTWARN_LEV1’, ‘DEBTWARN_LEV2’) =&gt; Nếu số ngày nợ hồ sơ &lt;= varvalue của LEV1 thì hiển thị = 1. Nếu số ngày nợ hồ sơ &gt; varvalue của LEV1 và &lt;= varvalue của LEV2 thì hiển thị = 2. Nếu số ngày nợ hồ sơ &gt; varvalue của LEV2 thì hiển thị = 3</w:t>
      </w:r>
    </w:p>
    <w:p w14:paraId="31750577" w14:textId="77777777" w:rsidR="00C248D2" w:rsidRPr="009E1D1C" w:rsidRDefault="00C248D2" w:rsidP="00C248D2">
      <w:pPr>
        <w:pStyle w:val="ListParagraph"/>
        <w:numPr>
          <w:ilvl w:val="0"/>
          <w:numId w:val="3"/>
        </w:numPr>
        <w:rPr>
          <w:lang w:bidi="en-US"/>
        </w:rPr>
      </w:pPr>
      <w:r>
        <w:rPr>
          <w:lang w:bidi="en-US"/>
        </w:rPr>
        <w:t>Trạng thái phê duyệt: sereqclose.appr_stat join allcode (cdtype = ‘OX’ &amp; cdname = ‘APPRSTAT’) =&gt; hiển thị theo cdcontent</w:t>
      </w:r>
    </w:p>
    <w:p w14:paraId="715F6A0A" w14:textId="77777777" w:rsidR="00C248D2" w:rsidRPr="008427CC" w:rsidRDefault="00C248D2" w:rsidP="00C248D2">
      <w:pPr>
        <w:pStyle w:val="ListParagraph"/>
        <w:numPr>
          <w:ilvl w:val="0"/>
          <w:numId w:val="3"/>
        </w:numPr>
        <w:rPr>
          <w:lang w:bidi="en-US"/>
        </w:rPr>
      </w:pPr>
      <w:r>
        <w:rPr>
          <w:lang w:bidi="en-US"/>
        </w:rPr>
        <w:t>Trạng thái chuyển nhượng: sereqclose.transfer_stat join allcode (cdtype = ‘OX’ &amp; cdname = ‘TRAN</w:t>
      </w:r>
      <w:r w:rsidRPr="00120CC3">
        <w:rPr>
          <w:lang w:bidi="en-US"/>
        </w:rPr>
        <w:t>STAT</w:t>
      </w:r>
      <w:r>
        <w:rPr>
          <w:lang w:bidi="en-US"/>
        </w:rPr>
        <w:t>’) =&gt; hiển thị theo cdcontent</w:t>
      </w:r>
    </w:p>
    <w:p w14:paraId="7473EA3B" w14:textId="77777777" w:rsidR="00C248D2" w:rsidRPr="009E1D1C" w:rsidRDefault="00C248D2" w:rsidP="00C248D2">
      <w:pPr>
        <w:pStyle w:val="ListParagraph"/>
        <w:numPr>
          <w:ilvl w:val="0"/>
          <w:numId w:val="3"/>
        </w:numPr>
        <w:rPr>
          <w:lang w:bidi="en-US"/>
        </w:rPr>
      </w:pPr>
      <w:r>
        <w:rPr>
          <w:lang w:bidi="en-US"/>
        </w:rPr>
        <w:t>Trạng thái hạch toán: sereqclose.accounting_stat join allcode (cdtype = ‘OX’ &amp; cdname = ‘ACCSTAT’) =&gt; hiển thị theo cdcontent</w:t>
      </w:r>
    </w:p>
    <w:p w14:paraId="1DEDC927" w14:textId="77777777" w:rsidR="00C248D2" w:rsidRDefault="00C248D2" w:rsidP="00C248D2">
      <w:pPr>
        <w:pStyle w:val="ListParagraph"/>
        <w:numPr>
          <w:ilvl w:val="0"/>
          <w:numId w:val="3"/>
        </w:numPr>
        <w:rPr>
          <w:lang w:bidi="en-US"/>
        </w:rPr>
      </w:pPr>
      <w:r>
        <w:rPr>
          <w:lang w:bidi="en-US"/>
        </w:rPr>
        <w:t>Trạng thái thanh toán: sereqclose.sett_stat join allcode (cdtype = ‘OX’ &amp; cdname = ‘SETTSTAT’) =&gt; hiển thị theo cdcontent</w:t>
      </w:r>
    </w:p>
    <w:p w14:paraId="464AB06A" w14:textId="77777777" w:rsidR="00C248D2" w:rsidRDefault="00C248D2" w:rsidP="00C248D2">
      <w:pPr>
        <w:pStyle w:val="ListParagraph"/>
        <w:numPr>
          <w:ilvl w:val="0"/>
          <w:numId w:val="3"/>
        </w:numPr>
        <w:rPr>
          <w:lang w:bidi="en-US"/>
        </w:rPr>
      </w:pPr>
      <w:r>
        <w:rPr>
          <w:lang w:bidi="en-US"/>
        </w:rPr>
        <w:t>RM đặt lệnh SELL: join tlprofiles where tlprofiles.tlid = oxmast.idbuyer =&gt; Hiển thị tlid – tlname</w:t>
      </w:r>
    </w:p>
    <w:p w14:paraId="3A5EA4C8" w14:textId="77777777" w:rsidR="00C248D2" w:rsidRDefault="00C248D2" w:rsidP="00C248D2">
      <w:pPr>
        <w:pStyle w:val="ListParagraph"/>
        <w:numPr>
          <w:ilvl w:val="0"/>
          <w:numId w:val="3"/>
        </w:numPr>
        <w:rPr>
          <w:lang w:bidi="en-US"/>
        </w:rPr>
      </w:pPr>
      <w:r>
        <w:rPr>
          <w:lang w:bidi="en-US"/>
        </w:rPr>
        <w:t>CBQL HĐ SELL: join tlprofiles where tlprofiles.tlid = oxmast.sale_managerid =&gt; Hiển thị tlid – tlname</w:t>
      </w:r>
    </w:p>
    <w:p w14:paraId="5BE45110" w14:textId="77777777" w:rsidR="00C248D2" w:rsidRDefault="00C248D2" w:rsidP="00C248D2">
      <w:pPr>
        <w:pStyle w:val="ListParagraph"/>
        <w:numPr>
          <w:ilvl w:val="0"/>
          <w:numId w:val="3"/>
        </w:numPr>
        <w:rPr>
          <w:lang w:bidi="en-US"/>
        </w:rPr>
      </w:pPr>
      <w:r>
        <w:rPr>
          <w:lang w:bidi="en-US"/>
        </w:rPr>
        <w:t xml:space="preserve">CTV HĐ SELL: join collaborator where collaborator.coid = oxmast.collab_id =&gt; Hiển thị idcode – fullname </w:t>
      </w:r>
    </w:p>
    <w:p w14:paraId="6106CCCB" w14:textId="77777777" w:rsidR="00C248D2" w:rsidRPr="002F1CAE" w:rsidRDefault="00C248D2" w:rsidP="00C248D2">
      <w:pPr>
        <w:pStyle w:val="ListParagraph"/>
        <w:numPr>
          <w:ilvl w:val="0"/>
          <w:numId w:val="3"/>
        </w:numPr>
        <w:rPr>
          <w:lang w:bidi="en-US"/>
        </w:rPr>
      </w:pPr>
      <w:r>
        <w:rPr>
          <w:lang w:bidi="en-US"/>
        </w:rPr>
        <w:t xml:space="preserve">POS HĐ SELL: join brgrp where brgrp.brid = oxmast.brid =&gt; Hiển thị brid – brname </w:t>
      </w:r>
    </w:p>
    <w:p w14:paraId="5CEB7CDC" w14:textId="77777777" w:rsidR="00C248D2" w:rsidRDefault="00C248D2" w:rsidP="00C248D2">
      <w:pPr>
        <w:pStyle w:val="Heading4"/>
      </w:pPr>
      <w:bookmarkStart w:id="333" w:name="_Toc75156771"/>
      <w:r>
        <w:t>Quy tắc lấy dữ liệu</w:t>
      </w:r>
      <w:bookmarkEnd w:id="333"/>
    </w:p>
    <w:p w14:paraId="5121DA17" w14:textId="502A4F1B" w:rsidR="00C248D2" w:rsidRPr="002D1531" w:rsidRDefault="00C248D2" w:rsidP="00C248D2">
      <w:pPr>
        <w:rPr>
          <w:lang w:bidi="en-US"/>
        </w:rPr>
      </w:pPr>
      <w:r w:rsidRPr="002D1531">
        <w:rPr>
          <w:lang w:bidi="en-US"/>
        </w:rPr>
        <w:t xml:space="preserve">Lấy các bản ghi có sereqclose.status = ‘A’ &amp; sereqclose.bks_prof_stat in (‘P’,  ‘A’) &amp; oxmast.status &lt;&gt; ‘R’ </w:t>
      </w:r>
      <w:r w:rsidR="00F033E0" w:rsidRPr="002D1531">
        <w:rPr>
          <w:lang w:bidi="en-US"/>
        </w:rPr>
        <w:t xml:space="preserve">&amp; sereqclose.ttkd_prof_stat in (‘U’, ‘C’) &amp; sereqclose.transfer_stat = ‘C’ </w:t>
      </w:r>
      <w:r w:rsidRPr="002D1531">
        <w:rPr>
          <w:lang w:bidi="en-US"/>
        </w:rPr>
        <w:t>&amp; sereqclose.bks_stat_maker IS NOT NULL</w:t>
      </w:r>
      <w:r w:rsidR="00A12914" w:rsidRPr="002D1531">
        <w:rPr>
          <w:lang w:bidi="en-US"/>
        </w:rPr>
        <w:t>; inner join profilemanager bản ghi tương ứng theo confirmno &amp; oxtype = ‘B’ có status in (‘C’, ‘D’)</w:t>
      </w:r>
    </w:p>
    <w:p w14:paraId="66B9D00D" w14:textId="77777777" w:rsidR="00C248D2" w:rsidRDefault="00C248D2" w:rsidP="00C248D2">
      <w:pPr>
        <w:rPr>
          <w:lang w:bidi="en-US"/>
        </w:rPr>
      </w:pPr>
    </w:p>
    <w:p w14:paraId="016F822E" w14:textId="77777777" w:rsidR="00C248D2" w:rsidRDefault="00C248D2" w:rsidP="00C248D2">
      <w:pPr>
        <w:pStyle w:val="Heading3"/>
      </w:pPr>
      <w:bookmarkStart w:id="334" w:name="_Toc75156772"/>
      <w:r>
        <w:lastRenderedPageBreak/>
        <w:t>Popup thực hiện</w:t>
      </w:r>
      <w:bookmarkEnd w:id="334"/>
    </w:p>
    <w:p w14:paraId="2DE1D110" w14:textId="77777777" w:rsidR="00C248D2" w:rsidRDefault="00C248D2" w:rsidP="00C248D2">
      <w:pPr>
        <w:pStyle w:val="Heading4"/>
      </w:pPr>
      <w:bookmarkStart w:id="335" w:name="_Toc75156773"/>
      <w:r>
        <w:t>Mô tả giao diện</w:t>
      </w:r>
      <w:bookmarkEnd w:id="335"/>
    </w:p>
    <w:p w14:paraId="4B1E2F0D" w14:textId="77777777" w:rsidR="00C248D2" w:rsidRDefault="00C248D2" w:rsidP="00C248D2">
      <w:r>
        <w:object w:dxaOrig="12875" w:dyaOrig="9095" w14:anchorId="552D6C4D">
          <v:shape id="_x0000_i1041" type="#_x0000_t75" style="width:483pt;height:341.25pt" o:ole="">
            <v:imagedata r:id="rId27" o:title=""/>
          </v:shape>
          <o:OLEObject Type="Embed" ProgID="Visio.Drawing.15" ShapeID="_x0000_i1041" DrawAspect="Content" ObjectID="_1685780516" r:id="rId38"/>
        </w:object>
      </w:r>
    </w:p>
    <w:p w14:paraId="5FFFDBB4" w14:textId="77777777" w:rsidR="00C248D2" w:rsidRDefault="00C248D2" w:rsidP="00C248D2"/>
    <w:p w14:paraId="34B61C51" w14:textId="624F09C1" w:rsidR="00C248D2" w:rsidRPr="002D1531" w:rsidRDefault="00C248D2" w:rsidP="00C248D2">
      <w:pPr>
        <w:pStyle w:val="ListParagraph"/>
        <w:numPr>
          <w:ilvl w:val="0"/>
          <w:numId w:val="3"/>
        </w:numPr>
        <w:rPr>
          <w:lang w:bidi="en-US"/>
        </w:rPr>
      </w:pPr>
      <w:r w:rsidRPr="002D1531">
        <w:rPr>
          <w:lang w:bidi="en-US"/>
        </w:rPr>
        <w:t xml:space="preserve">Trạng thái phê duyệt TTKD: Lấy và hiển thị theo grid. Nếu Không cần TTKD phê duyệt </w:t>
      </w:r>
      <w:r w:rsidR="000C1A33" w:rsidRPr="002D1531">
        <w:rPr>
          <w:lang w:bidi="en-US"/>
        </w:rPr>
        <w:t xml:space="preserve">(SYSVAR.TTKD_APPROVE_BUY = ‘N’ </w:t>
      </w:r>
      <w:r w:rsidRPr="002D1531">
        <w:rPr>
          <w:lang w:bidi="en-US"/>
        </w:rPr>
        <w:t>=&gt; không hiển thị trường thông tin này</w:t>
      </w:r>
    </w:p>
    <w:p w14:paraId="49691DA7" w14:textId="0D362E06" w:rsidR="00C248D2" w:rsidRPr="002D1531" w:rsidRDefault="00C248D2" w:rsidP="00C248D2">
      <w:pPr>
        <w:pStyle w:val="ListParagraph"/>
        <w:numPr>
          <w:ilvl w:val="0"/>
          <w:numId w:val="3"/>
        </w:numPr>
        <w:rPr>
          <w:lang w:bidi="en-US"/>
        </w:rPr>
      </w:pPr>
      <w:r w:rsidRPr="002D1531">
        <w:rPr>
          <w:lang w:bidi="en-US"/>
        </w:rPr>
        <w:t xml:space="preserve">Lý do của TTKD: Lấy và hiển thị theo grid. Nếu Không cần TTKD phê duyệt </w:t>
      </w:r>
      <w:r w:rsidR="000C1A33" w:rsidRPr="002D1531">
        <w:rPr>
          <w:lang w:bidi="en-US"/>
        </w:rPr>
        <w:t xml:space="preserve">(SYSVAR.TTKD_APPROVE_BUY = ‘N’ </w:t>
      </w:r>
      <w:r w:rsidRPr="002D1531">
        <w:rPr>
          <w:lang w:bidi="en-US"/>
        </w:rPr>
        <w:t>=&gt; không hiển thị trường thông tin này</w:t>
      </w:r>
    </w:p>
    <w:p w14:paraId="60A35B6B" w14:textId="77777777" w:rsidR="00C248D2" w:rsidRPr="002D1531" w:rsidRDefault="00C248D2" w:rsidP="00C248D2">
      <w:pPr>
        <w:pStyle w:val="ListParagraph"/>
        <w:numPr>
          <w:ilvl w:val="0"/>
          <w:numId w:val="3"/>
        </w:numPr>
        <w:rPr>
          <w:lang w:bidi="en-US"/>
        </w:rPr>
      </w:pPr>
      <w:r w:rsidRPr="002D1531">
        <w:rPr>
          <w:lang w:bidi="en-US"/>
        </w:rPr>
        <w:t>Trạng thái phê duyệt BKS: Lấy và hiển thị theo grid</w:t>
      </w:r>
    </w:p>
    <w:p w14:paraId="75F70A35" w14:textId="77777777" w:rsidR="00C248D2" w:rsidRPr="002D1531" w:rsidRDefault="00C248D2" w:rsidP="00C248D2">
      <w:pPr>
        <w:pStyle w:val="ListParagraph"/>
        <w:numPr>
          <w:ilvl w:val="0"/>
          <w:numId w:val="3"/>
        </w:numPr>
        <w:rPr>
          <w:lang w:bidi="en-US"/>
        </w:rPr>
      </w:pPr>
      <w:r w:rsidRPr="002D1531">
        <w:rPr>
          <w:lang w:bidi="en-US"/>
        </w:rPr>
        <w:t>Lý do của BKS: Lấy và hiển thị theo grid</w:t>
      </w:r>
    </w:p>
    <w:p w14:paraId="214F9A80" w14:textId="77777777" w:rsidR="00C248D2" w:rsidRPr="002D1531" w:rsidRDefault="00C248D2" w:rsidP="00C248D2">
      <w:pPr>
        <w:pStyle w:val="ListParagraph"/>
        <w:numPr>
          <w:ilvl w:val="0"/>
          <w:numId w:val="3"/>
        </w:numPr>
        <w:rPr>
          <w:lang w:bidi="en-US"/>
        </w:rPr>
      </w:pPr>
      <w:r w:rsidRPr="002D1531">
        <w:rPr>
          <w:lang w:bidi="en-US"/>
        </w:rPr>
        <w:t>Số ngày nợ hồ sơ: Lấy và hiển thị theo grid</w:t>
      </w:r>
    </w:p>
    <w:p w14:paraId="05E6F519" w14:textId="77777777" w:rsidR="00C248D2" w:rsidRDefault="00C248D2" w:rsidP="00C248D2">
      <w:pPr>
        <w:pStyle w:val="ListParagraph"/>
        <w:numPr>
          <w:ilvl w:val="0"/>
          <w:numId w:val="3"/>
        </w:numPr>
        <w:rPr>
          <w:lang w:bidi="en-US"/>
        </w:rPr>
      </w:pPr>
      <w:r w:rsidRPr="002D1531">
        <w:rPr>
          <w:lang w:bidi="en-US"/>
        </w:rPr>
        <w:t xml:space="preserve">Cấp vi phạm: Lấy và hiển thị theo </w:t>
      </w:r>
      <w:r>
        <w:rPr>
          <w:lang w:bidi="en-US"/>
        </w:rPr>
        <w:t>grid</w:t>
      </w:r>
    </w:p>
    <w:p w14:paraId="08557655" w14:textId="77777777" w:rsidR="00C248D2" w:rsidRDefault="00C248D2" w:rsidP="00C248D2">
      <w:pPr>
        <w:pStyle w:val="ListParagraph"/>
        <w:numPr>
          <w:ilvl w:val="0"/>
          <w:numId w:val="3"/>
        </w:numPr>
        <w:rPr>
          <w:lang w:bidi="en-US"/>
        </w:rPr>
      </w:pPr>
      <w:r>
        <w:rPr>
          <w:lang w:bidi="en-US"/>
        </w:rPr>
        <w:t>Nội dung chi tiết lệnh</w:t>
      </w:r>
    </w:p>
    <w:p w14:paraId="51A961D6" w14:textId="77777777" w:rsidR="00C248D2" w:rsidRPr="004F7D89" w:rsidRDefault="00C248D2" w:rsidP="00C248D2">
      <w:pPr>
        <w:pStyle w:val="ListParagraph"/>
        <w:numPr>
          <w:ilvl w:val="1"/>
          <w:numId w:val="3"/>
        </w:numPr>
        <w:spacing w:before="120" w:after="120" w:line="276" w:lineRule="auto"/>
        <w:jc w:val="both"/>
        <w:rPr>
          <w:b/>
          <w:i/>
          <w:lang w:bidi="en-US"/>
        </w:rPr>
      </w:pPr>
      <w:r>
        <w:rPr>
          <w:lang w:bidi="en-US"/>
        </w:rPr>
        <w:t>Số hiệu lệnh SELL: Lấy từ grid</w:t>
      </w:r>
    </w:p>
    <w:p w14:paraId="6A1B291A" w14:textId="77777777" w:rsidR="00C248D2" w:rsidRPr="00755A88" w:rsidRDefault="00C248D2" w:rsidP="00C248D2">
      <w:pPr>
        <w:pStyle w:val="ListParagraph"/>
        <w:numPr>
          <w:ilvl w:val="1"/>
          <w:numId w:val="3"/>
        </w:numPr>
        <w:spacing w:before="120" w:after="120" w:line="276" w:lineRule="auto"/>
        <w:jc w:val="both"/>
        <w:rPr>
          <w:b/>
          <w:i/>
          <w:lang w:bidi="en-US"/>
        </w:rPr>
      </w:pPr>
      <w:r>
        <w:rPr>
          <w:lang w:bidi="en-US"/>
        </w:rPr>
        <w:t>Số hiệu lệnh BUY: Lấy từ grid</w:t>
      </w:r>
    </w:p>
    <w:p w14:paraId="2F04CCE6"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Số hợp đồng</w:t>
      </w:r>
      <w:r>
        <w:rPr>
          <w:lang w:bidi="en-US"/>
        </w:rPr>
        <w:t xml:space="preserve"> BUY: Lấy từ grid</w:t>
      </w:r>
    </w:p>
    <w:p w14:paraId="66355018" w14:textId="77777777" w:rsidR="00C248D2" w:rsidRPr="00755A88" w:rsidRDefault="00C248D2" w:rsidP="00C248D2">
      <w:pPr>
        <w:pStyle w:val="ListParagraph"/>
        <w:numPr>
          <w:ilvl w:val="1"/>
          <w:numId w:val="3"/>
        </w:numPr>
        <w:spacing w:before="120" w:after="120" w:line="276" w:lineRule="auto"/>
        <w:jc w:val="both"/>
        <w:rPr>
          <w:b/>
          <w:i/>
          <w:lang w:bidi="en-US"/>
        </w:rPr>
      </w:pPr>
      <w:r>
        <w:rPr>
          <w:lang w:bidi="en-US"/>
        </w:rPr>
        <w:t>Mã tài sản: Lấy từ grid</w:t>
      </w:r>
    </w:p>
    <w:p w14:paraId="264E9FEE" w14:textId="77777777" w:rsidR="00C248D2" w:rsidRPr="00755A88" w:rsidRDefault="00C248D2" w:rsidP="00C248D2">
      <w:pPr>
        <w:pStyle w:val="ListParagraph"/>
        <w:numPr>
          <w:ilvl w:val="1"/>
          <w:numId w:val="3"/>
        </w:numPr>
        <w:spacing w:before="120" w:after="120" w:line="276" w:lineRule="auto"/>
        <w:jc w:val="both"/>
        <w:rPr>
          <w:b/>
          <w:i/>
          <w:lang w:bidi="en-US"/>
        </w:rPr>
      </w:pPr>
      <w:r>
        <w:rPr>
          <w:lang w:bidi="en-US"/>
        </w:rPr>
        <w:t>Mã tài sản gốc: Lấy từ grid</w:t>
      </w:r>
    </w:p>
    <w:p w14:paraId="315A46ED" w14:textId="77777777" w:rsidR="00C248D2" w:rsidRPr="008825CE" w:rsidRDefault="00C248D2" w:rsidP="00C248D2">
      <w:pPr>
        <w:pStyle w:val="ListParagraph"/>
        <w:numPr>
          <w:ilvl w:val="1"/>
          <w:numId w:val="3"/>
        </w:numPr>
        <w:spacing w:before="120" w:after="120" w:line="276" w:lineRule="auto"/>
        <w:jc w:val="both"/>
        <w:rPr>
          <w:b/>
          <w:i/>
          <w:lang w:bidi="en-US"/>
        </w:rPr>
      </w:pPr>
      <w:r w:rsidRPr="00B073F5">
        <w:rPr>
          <w:lang w:bidi="en-US"/>
        </w:rPr>
        <w:t>Mã sản phẩm</w:t>
      </w:r>
      <w:r>
        <w:rPr>
          <w:lang w:bidi="en-US"/>
        </w:rPr>
        <w:t>: Lấy từ grid</w:t>
      </w:r>
    </w:p>
    <w:p w14:paraId="6F5FC74A" w14:textId="77777777" w:rsidR="00C248D2" w:rsidRPr="004F7D89" w:rsidRDefault="00C248D2" w:rsidP="00C248D2">
      <w:pPr>
        <w:pStyle w:val="ListParagraph"/>
        <w:numPr>
          <w:ilvl w:val="1"/>
          <w:numId w:val="3"/>
        </w:numPr>
        <w:spacing w:before="120" w:after="120" w:line="276" w:lineRule="auto"/>
        <w:jc w:val="both"/>
        <w:rPr>
          <w:b/>
          <w:i/>
          <w:lang w:bidi="en-US"/>
        </w:rPr>
      </w:pPr>
      <w:r>
        <w:rPr>
          <w:lang w:bidi="en-US"/>
        </w:rPr>
        <w:t>Ngày mua lần đầu: Lấy từ grid</w:t>
      </w:r>
    </w:p>
    <w:p w14:paraId="486D4FE1"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 xml:space="preserve">Ngày </w:t>
      </w:r>
      <w:r>
        <w:rPr>
          <w:lang w:bidi="en-US"/>
        </w:rPr>
        <w:t>yêu cầu tất toán: Lấy từ grid</w:t>
      </w:r>
    </w:p>
    <w:p w14:paraId="249E3718" w14:textId="77777777" w:rsidR="00C248D2" w:rsidRPr="00755A88" w:rsidRDefault="00C248D2" w:rsidP="00C248D2">
      <w:pPr>
        <w:pStyle w:val="ListParagraph"/>
        <w:numPr>
          <w:ilvl w:val="1"/>
          <w:numId w:val="3"/>
        </w:numPr>
        <w:spacing w:before="120" w:after="120" w:line="276" w:lineRule="auto"/>
        <w:jc w:val="both"/>
        <w:rPr>
          <w:b/>
          <w:i/>
          <w:lang w:bidi="en-US"/>
        </w:rPr>
      </w:pPr>
      <w:r w:rsidRPr="00B073F5">
        <w:rPr>
          <w:lang w:bidi="en-US"/>
        </w:rPr>
        <w:t>ĐVKD</w:t>
      </w:r>
      <w:r>
        <w:rPr>
          <w:lang w:bidi="en-US"/>
        </w:rPr>
        <w:t>: Lấy từ grid</w:t>
      </w:r>
    </w:p>
    <w:p w14:paraId="64B44AB7" w14:textId="77777777" w:rsidR="00C248D2" w:rsidRPr="00755A88" w:rsidRDefault="00C248D2" w:rsidP="00C248D2">
      <w:pPr>
        <w:pStyle w:val="ListParagraph"/>
        <w:numPr>
          <w:ilvl w:val="1"/>
          <w:numId w:val="3"/>
        </w:numPr>
        <w:spacing w:before="120" w:after="120" w:line="276" w:lineRule="auto"/>
        <w:jc w:val="both"/>
        <w:rPr>
          <w:b/>
          <w:i/>
          <w:lang w:bidi="en-US"/>
        </w:rPr>
      </w:pPr>
      <w:r>
        <w:rPr>
          <w:lang w:bidi="en-US"/>
        </w:rPr>
        <w:t>RM đặt lệnh: Lấy từ grid</w:t>
      </w:r>
    </w:p>
    <w:p w14:paraId="73A334C1" w14:textId="77777777" w:rsidR="00C248D2" w:rsidRPr="00755A88" w:rsidRDefault="00C248D2" w:rsidP="00C248D2">
      <w:pPr>
        <w:pStyle w:val="ListParagraph"/>
        <w:numPr>
          <w:ilvl w:val="1"/>
          <w:numId w:val="3"/>
        </w:numPr>
        <w:spacing w:before="120" w:after="120" w:line="276" w:lineRule="auto"/>
        <w:jc w:val="both"/>
        <w:rPr>
          <w:b/>
          <w:i/>
          <w:lang w:bidi="en-US"/>
        </w:rPr>
      </w:pPr>
      <w:r>
        <w:rPr>
          <w:lang w:bidi="en-US"/>
        </w:rPr>
        <w:t>CBQL: Lấy từ grid</w:t>
      </w:r>
    </w:p>
    <w:p w14:paraId="572BCDFE" w14:textId="77777777" w:rsidR="00C248D2" w:rsidRPr="00755A88" w:rsidRDefault="00C248D2" w:rsidP="00C248D2">
      <w:pPr>
        <w:pStyle w:val="ListParagraph"/>
        <w:numPr>
          <w:ilvl w:val="1"/>
          <w:numId w:val="3"/>
        </w:numPr>
        <w:spacing w:before="120" w:after="120" w:line="276" w:lineRule="auto"/>
        <w:jc w:val="both"/>
        <w:rPr>
          <w:b/>
          <w:i/>
          <w:lang w:bidi="en-US"/>
        </w:rPr>
      </w:pPr>
      <w:r>
        <w:rPr>
          <w:lang w:bidi="en-US"/>
        </w:rPr>
        <w:t>CTV: Lấy từ grid</w:t>
      </w:r>
    </w:p>
    <w:p w14:paraId="468A691B" w14:textId="77777777" w:rsidR="00C248D2" w:rsidRPr="00B073F5" w:rsidRDefault="00C248D2" w:rsidP="00C248D2">
      <w:pPr>
        <w:pStyle w:val="ListParagraph"/>
        <w:numPr>
          <w:ilvl w:val="1"/>
          <w:numId w:val="3"/>
        </w:numPr>
        <w:spacing w:before="120" w:after="120" w:line="276" w:lineRule="auto"/>
        <w:jc w:val="both"/>
        <w:rPr>
          <w:b/>
          <w:i/>
          <w:lang w:bidi="en-US"/>
        </w:rPr>
      </w:pPr>
      <w:r>
        <w:rPr>
          <w:lang w:bidi="en-US"/>
        </w:rPr>
        <w:t>CIF khách hàng: hiển thị cfmast.custodycd theo sereqclose.acctno</w:t>
      </w:r>
    </w:p>
    <w:p w14:paraId="46EF16DC"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lastRenderedPageBreak/>
        <w:t>Họ tên khách hàng</w:t>
      </w:r>
      <w:r>
        <w:rPr>
          <w:lang w:bidi="en-US"/>
        </w:rPr>
        <w:t>: hiển thị cfmast.fullname theo sereqclose.acctno</w:t>
      </w:r>
    </w:p>
    <w:p w14:paraId="5D4CDEE5"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CMND/CCCD</w:t>
      </w:r>
      <w:r>
        <w:rPr>
          <w:lang w:bidi="en-US"/>
        </w:rPr>
        <w:t>: hiển thị cfmast.idcode theo sereqclose.acctno</w:t>
      </w:r>
    </w:p>
    <w:p w14:paraId="690FE363"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Ngày cấp</w:t>
      </w:r>
      <w:r>
        <w:rPr>
          <w:lang w:bidi="en-US"/>
        </w:rPr>
        <w:t>: hiển thị cfmast.iddate theo sereqclose.acctno</w:t>
      </w:r>
    </w:p>
    <w:p w14:paraId="219331E5"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Nơi cấp</w:t>
      </w:r>
      <w:r>
        <w:rPr>
          <w:lang w:bidi="en-US"/>
        </w:rPr>
        <w:t>: hiển thị cfmast.idplace theo sereqclose.acctno</w:t>
      </w:r>
    </w:p>
    <w:p w14:paraId="26EDEB5F"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Địa chỉ</w:t>
      </w:r>
      <w:r>
        <w:rPr>
          <w:lang w:bidi="en-US"/>
        </w:rPr>
        <w:t>: hiển thị cfmast.regaddress theo sereqclose.acctno</w:t>
      </w:r>
    </w:p>
    <w:p w14:paraId="106B5270" w14:textId="77777777" w:rsidR="00C248D2" w:rsidRPr="008825CE" w:rsidRDefault="00C248D2" w:rsidP="00C248D2">
      <w:pPr>
        <w:pStyle w:val="ListParagraph"/>
        <w:numPr>
          <w:ilvl w:val="1"/>
          <w:numId w:val="3"/>
        </w:numPr>
        <w:spacing w:before="120" w:after="120" w:line="276" w:lineRule="auto"/>
        <w:jc w:val="both"/>
        <w:rPr>
          <w:b/>
          <w:i/>
          <w:lang w:bidi="en-US"/>
        </w:rPr>
      </w:pPr>
      <w:r w:rsidRPr="00B073F5">
        <w:rPr>
          <w:lang w:bidi="en-US"/>
        </w:rPr>
        <w:t>Số điện thoại</w:t>
      </w:r>
      <w:r>
        <w:rPr>
          <w:lang w:bidi="en-US"/>
        </w:rPr>
        <w:t>: hiển thị cfmast.mobile theo sereqclose.acctno</w:t>
      </w:r>
    </w:p>
    <w:p w14:paraId="23D0617E"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 xml:space="preserve">Số lượng </w:t>
      </w:r>
      <w:r>
        <w:rPr>
          <w:lang w:bidi="en-US"/>
        </w:rPr>
        <w:t>tất toán: Lấy từ grid</w:t>
      </w:r>
    </w:p>
    <w:p w14:paraId="0C38D7E0" w14:textId="77777777" w:rsidR="00C248D2" w:rsidRPr="00B073F5" w:rsidRDefault="00C248D2" w:rsidP="00C248D2">
      <w:pPr>
        <w:pStyle w:val="ListParagraph"/>
        <w:numPr>
          <w:ilvl w:val="1"/>
          <w:numId w:val="3"/>
        </w:numPr>
        <w:spacing w:before="120" w:after="120" w:line="276" w:lineRule="auto"/>
        <w:jc w:val="both"/>
        <w:rPr>
          <w:b/>
          <w:i/>
          <w:lang w:bidi="en-US"/>
        </w:rPr>
      </w:pPr>
      <w:r w:rsidRPr="00B073F5">
        <w:rPr>
          <w:lang w:bidi="en-US"/>
        </w:rPr>
        <w:t xml:space="preserve">Giá </w:t>
      </w:r>
      <w:r>
        <w:rPr>
          <w:lang w:bidi="en-US"/>
        </w:rPr>
        <w:t>tất toán: Lấy từ grid</w:t>
      </w:r>
    </w:p>
    <w:p w14:paraId="7BBE579B" w14:textId="77777777" w:rsidR="00C248D2" w:rsidRDefault="00C248D2" w:rsidP="00C248D2">
      <w:pPr>
        <w:pStyle w:val="ListParagraph"/>
        <w:numPr>
          <w:ilvl w:val="1"/>
          <w:numId w:val="3"/>
        </w:numPr>
        <w:rPr>
          <w:lang w:bidi="en-US"/>
        </w:rPr>
      </w:pPr>
      <w:r>
        <w:rPr>
          <w:lang w:bidi="en-US"/>
        </w:rPr>
        <w:t>Tổng phí: Lấy từ grid</w:t>
      </w:r>
    </w:p>
    <w:p w14:paraId="5033CE18" w14:textId="77777777" w:rsidR="00C248D2" w:rsidRDefault="00C248D2" w:rsidP="00C248D2">
      <w:pPr>
        <w:pStyle w:val="ListParagraph"/>
        <w:numPr>
          <w:ilvl w:val="1"/>
          <w:numId w:val="3"/>
        </w:numPr>
        <w:rPr>
          <w:lang w:bidi="en-US"/>
        </w:rPr>
      </w:pPr>
      <w:r>
        <w:rPr>
          <w:lang w:bidi="en-US"/>
        </w:rPr>
        <w:t>Tổng thuế: Lấy từ grid</w:t>
      </w:r>
    </w:p>
    <w:p w14:paraId="6E764110" w14:textId="77777777" w:rsidR="00C248D2" w:rsidRDefault="00C248D2" w:rsidP="00C248D2">
      <w:pPr>
        <w:pStyle w:val="ListParagraph"/>
        <w:numPr>
          <w:ilvl w:val="1"/>
          <w:numId w:val="3"/>
        </w:numPr>
        <w:rPr>
          <w:lang w:bidi="en-US"/>
        </w:rPr>
      </w:pPr>
      <w:r>
        <w:rPr>
          <w:lang w:bidi="en-US"/>
        </w:rPr>
        <w:t>Tổng tiền cần thanh toán: Lấy từ grid</w:t>
      </w:r>
    </w:p>
    <w:p w14:paraId="0BB432B7" w14:textId="33FA9A9F" w:rsidR="00C248D2" w:rsidRPr="002D1531" w:rsidRDefault="00ED232B" w:rsidP="00ED232B">
      <w:pPr>
        <w:rPr>
          <w:lang w:bidi="en-US"/>
        </w:rPr>
      </w:pPr>
      <w:r w:rsidRPr="002D1531">
        <w:rPr>
          <w:lang w:bidi="en-US"/>
        </w:rPr>
        <w:t>Dữ liệu file upload hiển thị bản ghi status in (‘C’, ‘D’)</w:t>
      </w:r>
    </w:p>
    <w:p w14:paraId="1B0A483D" w14:textId="77777777" w:rsidR="00C248D2" w:rsidRDefault="00C248D2" w:rsidP="00C248D2">
      <w:pPr>
        <w:rPr>
          <w:lang w:bidi="en-US"/>
        </w:rPr>
      </w:pPr>
    </w:p>
    <w:p w14:paraId="7481FC26" w14:textId="77777777" w:rsidR="00C248D2" w:rsidRDefault="00C248D2" w:rsidP="00C248D2">
      <w:pPr>
        <w:pStyle w:val="Heading4"/>
      </w:pPr>
      <w:bookmarkStart w:id="336" w:name="_Toc75156774"/>
      <w:r>
        <w:t>Quy tắc xử lý</w:t>
      </w:r>
      <w:bookmarkEnd w:id="336"/>
    </w:p>
    <w:p w14:paraId="39B337E7" w14:textId="77777777" w:rsidR="00C248D2" w:rsidRDefault="00C248D2" w:rsidP="00C248D2">
      <w:pPr>
        <w:rPr>
          <w:b/>
          <w:lang w:bidi="en-US"/>
        </w:rPr>
      </w:pPr>
    </w:p>
    <w:p w14:paraId="2B745EFA" w14:textId="241EDF49" w:rsidR="00C248D2" w:rsidRPr="005A774E" w:rsidRDefault="00C248D2" w:rsidP="00C248D2">
      <w:pPr>
        <w:pStyle w:val="ListParagraph"/>
        <w:numPr>
          <w:ilvl w:val="0"/>
          <w:numId w:val="19"/>
        </w:numPr>
        <w:rPr>
          <w:lang w:bidi="en-US"/>
        </w:rPr>
      </w:pPr>
      <w:r w:rsidRPr="005A774E">
        <w:rPr>
          <w:lang w:bidi="en-US"/>
        </w:rPr>
        <w:t>Nếu ấ</w:t>
      </w:r>
      <w:r w:rsidR="00334835">
        <w:rPr>
          <w:lang w:bidi="en-US"/>
        </w:rPr>
        <w:t>n Từ chối =&gt; Sinh giao dịch 83</w:t>
      </w:r>
      <w:r w:rsidR="00A12914">
        <w:rPr>
          <w:lang w:bidi="en-US"/>
        </w:rPr>
        <w:t>08</w:t>
      </w:r>
      <w:r w:rsidRPr="005A774E">
        <w:rPr>
          <w:lang w:bidi="en-US"/>
        </w:rPr>
        <w:t xml:space="preserve"> – “Từ chối phê duyệt HS </w:t>
      </w:r>
      <w:r w:rsidR="00334835">
        <w:rPr>
          <w:lang w:bidi="en-US"/>
        </w:rPr>
        <w:t>mua lại</w:t>
      </w:r>
      <w:r w:rsidRPr="005A774E">
        <w:rPr>
          <w:lang w:bidi="en-US"/>
        </w:rPr>
        <w:t xml:space="preserve"> </w:t>
      </w:r>
      <w:r>
        <w:rPr>
          <w:lang w:bidi="en-US"/>
        </w:rPr>
        <w:t>BKS</w:t>
      </w:r>
      <w:r w:rsidRPr="005A774E">
        <w:rPr>
          <w:lang w:bidi="en-US"/>
        </w:rPr>
        <w:t>” =&gt; Chỉ có 1 cấp make. Không sinh ngoài Home</w:t>
      </w:r>
    </w:p>
    <w:p w14:paraId="2A6C704B" w14:textId="41AC7544" w:rsidR="00C248D2" w:rsidRPr="005A774E" w:rsidRDefault="00C248D2" w:rsidP="00C248D2">
      <w:pPr>
        <w:pStyle w:val="ListParagraph"/>
        <w:numPr>
          <w:ilvl w:val="0"/>
          <w:numId w:val="3"/>
        </w:numPr>
        <w:ind w:left="1080"/>
        <w:rPr>
          <w:lang w:bidi="en-US"/>
        </w:rPr>
      </w:pPr>
      <w:r>
        <w:rPr>
          <w:lang w:bidi="en-US"/>
        </w:rPr>
        <w:t xml:space="preserve">Cập nhật </w:t>
      </w:r>
      <w:r w:rsidR="00334835">
        <w:rPr>
          <w:lang w:bidi="en-US"/>
        </w:rPr>
        <w:t>sereqclose</w:t>
      </w:r>
      <w:r>
        <w:rPr>
          <w:lang w:bidi="en-US"/>
        </w:rPr>
        <w:t>.bks</w:t>
      </w:r>
      <w:r w:rsidRPr="005A774E">
        <w:rPr>
          <w:lang w:bidi="en-US"/>
        </w:rPr>
        <w:t>_stat_maker = NULL</w:t>
      </w:r>
    </w:p>
    <w:p w14:paraId="1D1CAE10" w14:textId="13854844" w:rsidR="00C248D2" w:rsidRPr="005A774E" w:rsidRDefault="00C248D2" w:rsidP="00C248D2">
      <w:pPr>
        <w:pStyle w:val="ListParagraph"/>
        <w:numPr>
          <w:ilvl w:val="0"/>
          <w:numId w:val="3"/>
        </w:numPr>
        <w:ind w:left="1080"/>
        <w:rPr>
          <w:lang w:bidi="en-US"/>
        </w:rPr>
      </w:pPr>
      <w:r>
        <w:rPr>
          <w:lang w:bidi="en-US"/>
        </w:rPr>
        <w:t xml:space="preserve">Cập nhật </w:t>
      </w:r>
      <w:r w:rsidR="00334835">
        <w:rPr>
          <w:lang w:bidi="en-US"/>
        </w:rPr>
        <w:t>sereqclose</w:t>
      </w:r>
      <w:r>
        <w:rPr>
          <w:lang w:bidi="en-US"/>
        </w:rPr>
        <w:t>.bks</w:t>
      </w:r>
      <w:r w:rsidRPr="005A774E">
        <w:rPr>
          <w:lang w:bidi="en-US"/>
        </w:rPr>
        <w:t>_reason_maker = NULL</w:t>
      </w:r>
    </w:p>
    <w:p w14:paraId="704E53DB" w14:textId="4DC74751" w:rsidR="00C248D2" w:rsidRPr="005A774E" w:rsidRDefault="00C248D2" w:rsidP="00C248D2">
      <w:pPr>
        <w:pStyle w:val="ListParagraph"/>
        <w:numPr>
          <w:ilvl w:val="0"/>
          <w:numId w:val="3"/>
        </w:numPr>
        <w:ind w:left="1080"/>
        <w:rPr>
          <w:lang w:bidi="en-US"/>
        </w:rPr>
      </w:pPr>
      <w:r>
        <w:rPr>
          <w:lang w:bidi="en-US"/>
        </w:rPr>
        <w:t xml:space="preserve">Cập nhật </w:t>
      </w:r>
      <w:r w:rsidR="00334835">
        <w:rPr>
          <w:lang w:bidi="en-US"/>
        </w:rPr>
        <w:t>sereqclose</w:t>
      </w:r>
      <w:r>
        <w:rPr>
          <w:lang w:bidi="en-US"/>
        </w:rPr>
        <w:t>.bks</w:t>
      </w:r>
      <w:r w:rsidRPr="005A774E">
        <w:rPr>
          <w:lang w:bidi="en-US"/>
        </w:rPr>
        <w:t>_tlid = NULL</w:t>
      </w:r>
    </w:p>
    <w:p w14:paraId="07F3F3AB" w14:textId="47156C13" w:rsidR="00C248D2" w:rsidRDefault="00F033E0" w:rsidP="00F033E0">
      <w:pPr>
        <w:ind w:left="720"/>
        <w:rPr>
          <w:lang w:bidi="en-US"/>
        </w:rPr>
      </w:pPr>
      <w:r>
        <w:rPr>
          <w:lang w:bidi="en-US"/>
        </w:rPr>
        <w:t>Appcheck 8308:</w:t>
      </w:r>
    </w:p>
    <w:p w14:paraId="580C963E" w14:textId="77777777" w:rsidR="00F033E0" w:rsidRPr="00F033E0" w:rsidRDefault="00F033E0" w:rsidP="00F033E0">
      <w:pPr>
        <w:pStyle w:val="ListParagraph"/>
        <w:numPr>
          <w:ilvl w:val="1"/>
          <w:numId w:val="3"/>
        </w:numPr>
        <w:rPr>
          <w:lang w:bidi="en-US"/>
        </w:rPr>
      </w:pPr>
      <w:r w:rsidRPr="00F033E0">
        <w:rPr>
          <w:lang w:bidi="en-US"/>
        </w:rPr>
        <w:t>sereqclose.status = ‘A’ &amp; sereqclose.bks_prof_stat in (‘P’,  ‘A’) &amp; oxmast.status &lt;&gt; ‘R’ &amp; sereqclose.ttkd_prof_stat in (‘U’, ‘C’) &amp; sereqclose.transfer_stat = ‘C’ &amp; sereqclose.bks_stat_maker IS NOT NULL; inner join profilemanager bản ghi tương ứng theo confirmno &amp; oxtype = ‘B’ có status in (‘C’, ‘D’)</w:t>
      </w:r>
    </w:p>
    <w:p w14:paraId="37B5734F" w14:textId="78D100F3" w:rsidR="00F033E0" w:rsidRPr="005A774E" w:rsidRDefault="00F033E0" w:rsidP="00F033E0">
      <w:pPr>
        <w:pStyle w:val="ListParagraph"/>
        <w:rPr>
          <w:lang w:bidi="en-US"/>
        </w:rPr>
      </w:pPr>
    </w:p>
    <w:p w14:paraId="34D7AB62" w14:textId="77777777" w:rsidR="00C248D2" w:rsidRPr="005A774E" w:rsidRDefault="00C248D2" w:rsidP="00C248D2">
      <w:pPr>
        <w:pStyle w:val="ListParagraph"/>
        <w:ind w:left="3240"/>
        <w:rPr>
          <w:lang w:bidi="en-US"/>
        </w:rPr>
      </w:pPr>
    </w:p>
    <w:p w14:paraId="50D69449" w14:textId="77777777" w:rsidR="00C248D2" w:rsidRPr="005A774E" w:rsidRDefault="00C248D2" w:rsidP="00C248D2">
      <w:pPr>
        <w:pStyle w:val="ListParagraph"/>
        <w:numPr>
          <w:ilvl w:val="0"/>
          <w:numId w:val="19"/>
        </w:numPr>
        <w:rPr>
          <w:lang w:bidi="en-US"/>
        </w:rPr>
      </w:pPr>
      <w:r w:rsidRPr="005A774E">
        <w:rPr>
          <w:lang w:bidi="en-US"/>
        </w:rPr>
        <w:t>Nếu ấn phê duyệt =&gt; Xử lý như mô tả dưới</w:t>
      </w:r>
    </w:p>
    <w:p w14:paraId="53038B83" w14:textId="77777777" w:rsidR="00C248D2" w:rsidRPr="001F08F3" w:rsidRDefault="00C248D2" w:rsidP="00C248D2">
      <w:pPr>
        <w:rPr>
          <w:lang w:bidi="en-US"/>
        </w:rPr>
      </w:pPr>
    </w:p>
    <w:p w14:paraId="4A0BF602" w14:textId="14DF4922" w:rsidR="00C248D2" w:rsidRDefault="00C248D2" w:rsidP="00C248D2">
      <w:pPr>
        <w:pStyle w:val="ListParagraph"/>
        <w:numPr>
          <w:ilvl w:val="0"/>
          <w:numId w:val="3"/>
        </w:numPr>
        <w:ind w:left="1080"/>
        <w:rPr>
          <w:lang w:bidi="en-US"/>
        </w:rPr>
      </w:pPr>
      <w:r>
        <w:rPr>
          <w:lang w:bidi="en-US"/>
        </w:rPr>
        <w:t xml:space="preserve">Nếu </w:t>
      </w:r>
      <w:r w:rsidR="00334835">
        <w:rPr>
          <w:lang w:bidi="en-US"/>
        </w:rPr>
        <w:t>sereqclose</w:t>
      </w:r>
      <w:r>
        <w:rPr>
          <w:lang w:bidi="en-US"/>
        </w:rPr>
        <w:t>.bks_stat_maker = ‘C’ (Phê duyệt hồ sơ)</w:t>
      </w:r>
      <w:r w:rsidR="00334835">
        <w:rPr>
          <w:lang w:bidi="en-US"/>
        </w:rPr>
        <w:t xml:space="preserve"> =&gt; Sinh giao dịch 83</w:t>
      </w:r>
      <w:r>
        <w:rPr>
          <w:lang w:bidi="en-US"/>
        </w:rPr>
        <w:t xml:space="preserve">04 – “BKS duyệt HS </w:t>
      </w:r>
      <w:r w:rsidR="00334835">
        <w:rPr>
          <w:lang w:bidi="en-US"/>
        </w:rPr>
        <w:t>mua lại</w:t>
      </w:r>
      <w:r>
        <w:rPr>
          <w:lang w:bidi="en-US"/>
        </w:rPr>
        <w:t xml:space="preserve">” với loại GD C – Phê duyệt </w:t>
      </w:r>
    </w:p>
    <w:p w14:paraId="47E98743" w14:textId="5ADC8A73" w:rsidR="00C248D2" w:rsidRDefault="00C248D2" w:rsidP="00C248D2">
      <w:pPr>
        <w:pStyle w:val="ListParagraph"/>
        <w:numPr>
          <w:ilvl w:val="0"/>
          <w:numId w:val="3"/>
        </w:numPr>
        <w:ind w:left="1080"/>
        <w:rPr>
          <w:lang w:bidi="en-US"/>
        </w:rPr>
      </w:pPr>
      <w:r>
        <w:rPr>
          <w:lang w:bidi="en-US"/>
        </w:rPr>
        <w:t xml:space="preserve">Nếu </w:t>
      </w:r>
      <w:r w:rsidR="00334835">
        <w:rPr>
          <w:lang w:bidi="en-US"/>
        </w:rPr>
        <w:t>sereqclose</w:t>
      </w:r>
      <w:r>
        <w:rPr>
          <w:lang w:bidi="en-US"/>
        </w:rPr>
        <w:t xml:space="preserve">.bks_stat_maker = ‘O’ (Chưa duyệt hồ sơ) =&gt; Sinh giao dịch </w:t>
      </w:r>
      <w:r w:rsidR="00334835">
        <w:rPr>
          <w:lang w:bidi="en-US"/>
        </w:rPr>
        <w:t>8304 – “BKS duyệt HS mua lại”</w:t>
      </w:r>
      <w:r>
        <w:rPr>
          <w:lang w:bidi="en-US"/>
        </w:rPr>
        <w:t xml:space="preserve"> với Loại GD O – Chưa duyệt</w:t>
      </w:r>
    </w:p>
    <w:p w14:paraId="64F6FBB1" w14:textId="0CCA0819" w:rsidR="00C248D2" w:rsidRDefault="00C248D2" w:rsidP="00C248D2">
      <w:pPr>
        <w:pStyle w:val="ListParagraph"/>
        <w:numPr>
          <w:ilvl w:val="0"/>
          <w:numId w:val="3"/>
        </w:numPr>
        <w:ind w:left="1080"/>
        <w:rPr>
          <w:lang w:bidi="en-US"/>
        </w:rPr>
      </w:pPr>
      <w:r>
        <w:rPr>
          <w:lang w:bidi="en-US"/>
        </w:rPr>
        <w:t xml:space="preserve">Nếu </w:t>
      </w:r>
      <w:r w:rsidR="00334835">
        <w:rPr>
          <w:lang w:bidi="en-US"/>
        </w:rPr>
        <w:t>sereqclose</w:t>
      </w:r>
      <w:r>
        <w:rPr>
          <w:lang w:bidi="en-US"/>
        </w:rPr>
        <w:t>.</w:t>
      </w:r>
      <w:r w:rsidRPr="00C3180D">
        <w:rPr>
          <w:lang w:bidi="en-US"/>
        </w:rPr>
        <w:t xml:space="preserve"> </w:t>
      </w:r>
      <w:r>
        <w:rPr>
          <w:lang w:bidi="en-US"/>
        </w:rPr>
        <w:t xml:space="preserve">bks_stat_maker = ‘U’ (Cho nợ hồ sơ) =&gt; Sinh giao dịch </w:t>
      </w:r>
      <w:r w:rsidR="00334835">
        <w:rPr>
          <w:lang w:bidi="en-US"/>
        </w:rPr>
        <w:t>8304 – “BKS duyệt HS mua lại”</w:t>
      </w:r>
      <w:r>
        <w:rPr>
          <w:lang w:bidi="en-US"/>
        </w:rPr>
        <w:t xml:space="preserve"> với Loại GD U – Cho nợ HS </w:t>
      </w:r>
    </w:p>
    <w:p w14:paraId="722293C8" w14:textId="0BE34DE0" w:rsidR="00C248D2" w:rsidRDefault="00C248D2" w:rsidP="00C248D2">
      <w:pPr>
        <w:pStyle w:val="ListParagraph"/>
        <w:numPr>
          <w:ilvl w:val="0"/>
          <w:numId w:val="3"/>
        </w:numPr>
        <w:ind w:left="1080"/>
        <w:rPr>
          <w:lang w:bidi="en-US"/>
        </w:rPr>
      </w:pPr>
      <w:r>
        <w:rPr>
          <w:lang w:bidi="en-US"/>
        </w:rPr>
        <w:t xml:space="preserve">Nếu </w:t>
      </w:r>
      <w:r w:rsidR="00334835">
        <w:rPr>
          <w:lang w:bidi="en-US"/>
        </w:rPr>
        <w:t>sereqclose</w:t>
      </w:r>
      <w:r>
        <w:rPr>
          <w:lang w:bidi="en-US"/>
        </w:rPr>
        <w:t>.</w:t>
      </w:r>
      <w:r w:rsidRPr="00C3180D">
        <w:rPr>
          <w:lang w:bidi="en-US"/>
        </w:rPr>
        <w:t xml:space="preserve"> </w:t>
      </w:r>
      <w:r>
        <w:rPr>
          <w:lang w:bidi="en-US"/>
        </w:rPr>
        <w:t xml:space="preserve">bks_stat_maker = ‘R’ (Từ chối hồ sơ) =&gt; Sinh giao dịch </w:t>
      </w:r>
      <w:r w:rsidR="00334835">
        <w:rPr>
          <w:lang w:bidi="en-US"/>
        </w:rPr>
        <w:t>8304 – “BKS duyệt HS mua lại”</w:t>
      </w:r>
      <w:r>
        <w:rPr>
          <w:lang w:bidi="en-US"/>
        </w:rPr>
        <w:t xml:space="preserve"> với Loại GD R – Từ chối </w:t>
      </w:r>
    </w:p>
    <w:p w14:paraId="338C61BC" w14:textId="77777777" w:rsidR="00C248D2" w:rsidRPr="00E35456" w:rsidRDefault="00C248D2" w:rsidP="00C248D2">
      <w:pPr>
        <w:rPr>
          <w:lang w:bidi="en-US"/>
        </w:rPr>
      </w:pPr>
    </w:p>
    <w:p w14:paraId="2B8E295D" w14:textId="77777777" w:rsidR="00C248D2" w:rsidRPr="00F92F7A" w:rsidRDefault="00C248D2" w:rsidP="00C248D2">
      <w:pPr>
        <w:rPr>
          <w:lang w:bidi="en-US"/>
        </w:rPr>
      </w:pPr>
    </w:p>
    <w:p w14:paraId="07D593E1" w14:textId="77777777" w:rsidR="00C248D2" w:rsidRDefault="00C248D2" w:rsidP="00C248D2">
      <w:pPr>
        <w:rPr>
          <w:b/>
          <w:i/>
          <w:lang w:bidi="en-US"/>
        </w:rPr>
      </w:pPr>
      <w:r w:rsidRPr="00E5782A">
        <w:rPr>
          <w:b/>
          <w:i/>
          <w:lang w:bidi="en-US"/>
        </w:rPr>
        <w:t>Đồng bộ lệnh</w:t>
      </w:r>
      <w:r>
        <w:rPr>
          <w:b/>
          <w:i/>
          <w:lang w:bidi="en-US"/>
        </w:rPr>
        <w:t xml:space="preserve"> ở tab giao dịch</w:t>
      </w:r>
      <w:r w:rsidRPr="00E5782A">
        <w:rPr>
          <w:b/>
          <w:i/>
          <w:lang w:bidi="en-US"/>
        </w:rPr>
        <w:t xml:space="preserve"> sau khi duyệt giao dịch</w:t>
      </w:r>
    </w:p>
    <w:p w14:paraId="2796CFF8" w14:textId="77777777" w:rsidR="00C248D2" w:rsidRDefault="00C248D2" w:rsidP="00C248D2">
      <w:pPr>
        <w:rPr>
          <w:b/>
          <w:i/>
          <w:lang w:bidi="en-US"/>
        </w:rPr>
      </w:pPr>
      <w:r>
        <w:rPr>
          <w:b/>
          <w:i/>
          <w:lang w:bidi="en-US"/>
        </w:rPr>
        <w:t>Refresh lại grid sau khi thực hiện xong.</w:t>
      </w:r>
    </w:p>
    <w:p w14:paraId="5FB51D88" w14:textId="77777777" w:rsidR="00C248D2" w:rsidRDefault="00C248D2" w:rsidP="00C248D2"/>
    <w:p w14:paraId="7D377FC4" w14:textId="77777777" w:rsidR="00C248D2" w:rsidRPr="00232779" w:rsidRDefault="00C248D2" w:rsidP="00232779">
      <w:pPr>
        <w:rPr>
          <w:lang w:bidi="en-US"/>
        </w:rPr>
      </w:pPr>
    </w:p>
    <w:p w14:paraId="5213786E" w14:textId="5604230D" w:rsidR="00DA2D0E" w:rsidRDefault="00DA2D0E" w:rsidP="007A7F17">
      <w:pPr>
        <w:rPr>
          <w:b/>
          <w:i/>
          <w:lang w:bidi="en-US"/>
        </w:rPr>
      </w:pPr>
    </w:p>
    <w:p w14:paraId="01183236" w14:textId="19FC76AE" w:rsidR="00DA2D0E" w:rsidRDefault="00DA2D0E" w:rsidP="00DA2D0E">
      <w:pPr>
        <w:pStyle w:val="Heading2"/>
        <w:ind w:left="360"/>
      </w:pPr>
      <w:bookmarkStart w:id="337" w:name="_Toc75156775"/>
      <w:r>
        <w:lastRenderedPageBreak/>
        <w:t>Xác nhận hạch toán HĐ mua lại</w:t>
      </w:r>
      <w:bookmarkEnd w:id="337"/>
    </w:p>
    <w:p w14:paraId="184B0488" w14:textId="77777777" w:rsidR="00DA2D0E" w:rsidRDefault="00DA2D0E" w:rsidP="00DA2D0E">
      <w:pPr>
        <w:pStyle w:val="Heading3"/>
      </w:pPr>
      <w:bookmarkStart w:id="338" w:name="_Toc75156776"/>
      <w:r>
        <w:t>Grid hiển thị danh sách các lệnh</w:t>
      </w:r>
      <w:bookmarkEnd w:id="338"/>
    </w:p>
    <w:p w14:paraId="10F990C1" w14:textId="77777777" w:rsidR="00DA2D0E" w:rsidRDefault="00DA2D0E" w:rsidP="00DA2D0E">
      <w:pPr>
        <w:pStyle w:val="Heading4"/>
      </w:pPr>
      <w:bookmarkStart w:id="339" w:name="_Toc75156777"/>
      <w:r>
        <w:t>Mô tả giao diện</w:t>
      </w:r>
      <w:bookmarkEnd w:id="339"/>
    </w:p>
    <w:p w14:paraId="6C425A50" w14:textId="77777777" w:rsidR="00801E01" w:rsidRPr="00781A91" w:rsidRDefault="00801E01" w:rsidP="00801E01">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488F9ACF" w14:textId="77777777" w:rsidR="00801E01" w:rsidRDefault="00801E01" w:rsidP="00801E01">
      <w:pPr>
        <w:pStyle w:val="ListParagraph"/>
        <w:numPr>
          <w:ilvl w:val="0"/>
          <w:numId w:val="3"/>
        </w:numPr>
        <w:rPr>
          <w:lang w:bidi="en-US"/>
        </w:rPr>
      </w:pPr>
      <w:r>
        <w:rPr>
          <w:lang w:bidi="en-US"/>
        </w:rPr>
        <w:t>Số hiệu lệnh SELL: oxmast.orderid</w:t>
      </w:r>
    </w:p>
    <w:p w14:paraId="4832D8D5" w14:textId="77777777" w:rsidR="00801E01" w:rsidRDefault="00801E01" w:rsidP="00801E01">
      <w:pPr>
        <w:pStyle w:val="ListParagraph"/>
        <w:numPr>
          <w:ilvl w:val="0"/>
          <w:numId w:val="3"/>
        </w:numPr>
        <w:rPr>
          <w:lang w:bidi="en-US"/>
        </w:rPr>
      </w:pPr>
      <w:r>
        <w:rPr>
          <w:lang w:bidi="en-US"/>
        </w:rPr>
        <w:t>Số hiệu lệnh BUY: sereqclose.confirmno</w:t>
      </w:r>
    </w:p>
    <w:p w14:paraId="61B530DA" w14:textId="77777777" w:rsidR="00801E01" w:rsidRDefault="00801E01" w:rsidP="00801E01">
      <w:pPr>
        <w:pStyle w:val="ListParagraph"/>
        <w:numPr>
          <w:ilvl w:val="0"/>
          <w:numId w:val="3"/>
        </w:numPr>
        <w:rPr>
          <w:lang w:bidi="en-US"/>
        </w:rPr>
      </w:pPr>
      <w:r>
        <w:rPr>
          <w:lang w:bidi="en-US"/>
        </w:rPr>
        <w:t>Số hợp đồng BUY: sereqclose.contract_no</w:t>
      </w:r>
    </w:p>
    <w:p w14:paraId="7F20145A" w14:textId="77777777" w:rsidR="00801E01" w:rsidRDefault="00801E01" w:rsidP="00801E01">
      <w:pPr>
        <w:pStyle w:val="ListParagraph"/>
        <w:numPr>
          <w:ilvl w:val="0"/>
          <w:numId w:val="3"/>
        </w:numPr>
        <w:rPr>
          <w:lang w:bidi="en-US"/>
        </w:rPr>
      </w:pPr>
      <w:r>
        <w:rPr>
          <w:lang w:bidi="en-US"/>
        </w:rPr>
        <w:t>Mã tài sản gốc: assetdtl.treasurysymbol</w:t>
      </w:r>
    </w:p>
    <w:p w14:paraId="0CB9B5E3" w14:textId="77777777" w:rsidR="00801E01" w:rsidRDefault="00801E01" w:rsidP="00801E01">
      <w:pPr>
        <w:pStyle w:val="ListParagraph"/>
        <w:numPr>
          <w:ilvl w:val="0"/>
          <w:numId w:val="3"/>
        </w:numPr>
        <w:rPr>
          <w:lang w:bidi="en-US"/>
        </w:rPr>
      </w:pPr>
      <w:r>
        <w:rPr>
          <w:lang w:bidi="en-US"/>
        </w:rPr>
        <w:t>Mã tài sản: sereqclose.symbol</w:t>
      </w:r>
    </w:p>
    <w:p w14:paraId="11FBA93B" w14:textId="4C5DEDB0" w:rsidR="00801E01" w:rsidRDefault="00801E01" w:rsidP="003F5C3B">
      <w:pPr>
        <w:pStyle w:val="ListParagraph"/>
        <w:numPr>
          <w:ilvl w:val="0"/>
          <w:numId w:val="3"/>
        </w:numPr>
        <w:rPr>
          <w:lang w:bidi="en-US"/>
        </w:rPr>
      </w:pPr>
      <w:r>
        <w:rPr>
          <w:lang w:bidi="en-US"/>
        </w:rPr>
        <w:t>Sản phẩm: Hiển thị product.shortname theo oxmast.productid</w:t>
      </w:r>
    </w:p>
    <w:p w14:paraId="7E9806AF" w14:textId="77777777" w:rsidR="00801E01" w:rsidRDefault="00801E01" w:rsidP="00801E01">
      <w:pPr>
        <w:pStyle w:val="ListParagraph"/>
        <w:numPr>
          <w:ilvl w:val="0"/>
          <w:numId w:val="3"/>
        </w:numPr>
        <w:rPr>
          <w:lang w:bidi="en-US"/>
        </w:rPr>
      </w:pPr>
      <w:r>
        <w:rPr>
          <w:lang w:bidi="en-US"/>
        </w:rPr>
        <w:t>Khách hàng: hiển thị cfmast.custodycd – fullname của sereqclose.acctno</w:t>
      </w:r>
    </w:p>
    <w:p w14:paraId="29456801" w14:textId="77777777" w:rsidR="00801E01" w:rsidRDefault="00801E01" w:rsidP="00801E01">
      <w:pPr>
        <w:pStyle w:val="ListParagraph"/>
        <w:numPr>
          <w:ilvl w:val="0"/>
          <w:numId w:val="3"/>
        </w:numPr>
        <w:rPr>
          <w:lang w:bidi="en-US"/>
        </w:rPr>
      </w:pPr>
      <w:r>
        <w:rPr>
          <w:lang w:bidi="en-US"/>
        </w:rPr>
        <w:t>Đại lý: hiển thị cfmast.custodycd – fullname của sereqclose.</w:t>
      </w:r>
    </w:p>
    <w:p w14:paraId="66B3AEBA" w14:textId="77777777" w:rsidR="00801E01" w:rsidRDefault="00801E01" w:rsidP="00801E01">
      <w:pPr>
        <w:pStyle w:val="ListParagraph"/>
        <w:numPr>
          <w:ilvl w:val="0"/>
          <w:numId w:val="3"/>
        </w:numPr>
        <w:rPr>
          <w:lang w:bidi="en-US"/>
        </w:rPr>
      </w:pPr>
      <w:r>
        <w:rPr>
          <w:lang w:bidi="en-US"/>
        </w:rPr>
        <w:t>Ngày mua lần đầu: oxmast.orgdate</w:t>
      </w:r>
    </w:p>
    <w:p w14:paraId="1642F089" w14:textId="77777777" w:rsidR="00801E01" w:rsidRDefault="00801E01" w:rsidP="00801E01">
      <w:pPr>
        <w:pStyle w:val="ListParagraph"/>
        <w:numPr>
          <w:ilvl w:val="0"/>
          <w:numId w:val="3"/>
        </w:numPr>
        <w:rPr>
          <w:lang w:bidi="en-US"/>
        </w:rPr>
      </w:pPr>
      <w:r>
        <w:rPr>
          <w:lang w:bidi="en-US"/>
        </w:rPr>
        <w:t>Ngày yêu cầu tất toán: sereqclose.txdate</w:t>
      </w:r>
    </w:p>
    <w:p w14:paraId="21127EE1" w14:textId="77777777" w:rsidR="00801E01" w:rsidRDefault="00801E01" w:rsidP="00801E01">
      <w:pPr>
        <w:pStyle w:val="ListParagraph"/>
        <w:numPr>
          <w:ilvl w:val="0"/>
          <w:numId w:val="3"/>
        </w:numPr>
        <w:rPr>
          <w:lang w:bidi="en-US"/>
        </w:rPr>
      </w:pPr>
      <w:r>
        <w:rPr>
          <w:lang w:bidi="en-US"/>
        </w:rPr>
        <w:t>Ngày chuyển nhượng: sereqclose.transfer_date</w:t>
      </w:r>
    </w:p>
    <w:p w14:paraId="5D9A3FAC" w14:textId="77777777" w:rsidR="00801E01" w:rsidRDefault="00801E01" w:rsidP="00801E01">
      <w:pPr>
        <w:pStyle w:val="ListParagraph"/>
        <w:numPr>
          <w:ilvl w:val="0"/>
          <w:numId w:val="3"/>
        </w:numPr>
        <w:rPr>
          <w:lang w:bidi="en-US"/>
        </w:rPr>
      </w:pPr>
      <w:r>
        <w:rPr>
          <w:lang w:bidi="en-US"/>
        </w:rPr>
        <w:t>Khối lượng tất toán: sereqclose.quantity</w:t>
      </w:r>
    </w:p>
    <w:p w14:paraId="0189A3B2" w14:textId="77777777" w:rsidR="00801E01" w:rsidRDefault="00801E01" w:rsidP="00801E01">
      <w:pPr>
        <w:pStyle w:val="ListParagraph"/>
        <w:numPr>
          <w:ilvl w:val="0"/>
          <w:numId w:val="3"/>
        </w:numPr>
        <w:rPr>
          <w:lang w:bidi="en-US"/>
        </w:rPr>
      </w:pPr>
      <w:r>
        <w:rPr>
          <w:lang w:bidi="en-US"/>
        </w:rPr>
        <w:t>Mệnh giá: assetdtl.parvalue</w:t>
      </w:r>
    </w:p>
    <w:p w14:paraId="1859A0F5" w14:textId="77777777" w:rsidR="00801E01" w:rsidRDefault="00801E01" w:rsidP="00801E01">
      <w:pPr>
        <w:pStyle w:val="ListParagraph"/>
        <w:numPr>
          <w:ilvl w:val="0"/>
          <w:numId w:val="3"/>
        </w:numPr>
        <w:rPr>
          <w:lang w:bidi="en-US"/>
        </w:rPr>
      </w:pPr>
      <w:r>
        <w:rPr>
          <w:lang w:bidi="en-US"/>
        </w:rPr>
        <w:t>Tổng mệnh giá: = sereqclose.quantity* assetdtl.parvalue</w:t>
      </w:r>
    </w:p>
    <w:p w14:paraId="4180A0CF" w14:textId="77777777" w:rsidR="00801E01" w:rsidRDefault="00801E01" w:rsidP="00801E01">
      <w:pPr>
        <w:pStyle w:val="ListParagraph"/>
        <w:numPr>
          <w:ilvl w:val="0"/>
          <w:numId w:val="3"/>
        </w:numPr>
        <w:rPr>
          <w:lang w:bidi="en-US"/>
        </w:rPr>
      </w:pPr>
      <w:r>
        <w:rPr>
          <w:lang w:bidi="en-US"/>
        </w:rPr>
        <w:t>Giá tất toán: sereqclose.price</w:t>
      </w:r>
    </w:p>
    <w:p w14:paraId="7EA60750" w14:textId="77777777" w:rsidR="00801E01" w:rsidRDefault="00801E01" w:rsidP="00801E01">
      <w:pPr>
        <w:pStyle w:val="ListParagraph"/>
        <w:numPr>
          <w:ilvl w:val="0"/>
          <w:numId w:val="3"/>
        </w:numPr>
        <w:rPr>
          <w:lang w:bidi="en-US"/>
        </w:rPr>
      </w:pPr>
      <w:r>
        <w:rPr>
          <w:lang w:bidi="en-US"/>
        </w:rPr>
        <w:t>Tổng phí: sereqclose.feeamt</w:t>
      </w:r>
    </w:p>
    <w:p w14:paraId="427395FA" w14:textId="77777777" w:rsidR="00801E01" w:rsidRDefault="00801E01" w:rsidP="00801E01">
      <w:pPr>
        <w:pStyle w:val="ListParagraph"/>
        <w:numPr>
          <w:ilvl w:val="0"/>
          <w:numId w:val="3"/>
        </w:numPr>
        <w:rPr>
          <w:lang w:bidi="en-US"/>
        </w:rPr>
      </w:pPr>
      <w:r>
        <w:rPr>
          <w:lang w:bidi="en-US"/>
        </w:rPr>
        <w:t>Tổng thuế: sereqclose.taxamt</w:t>
      </w:r>
    </w:p>
    <w:p w14:paraId="674D72DB" w14:textId="77777777" w:rsidR="00801E01" w:rsidRPr="009B52B0" w:rsidRDefault="00801E01" w:rsidP="00801E01">
      <w:pPr>
        <w:pStyle w:val="ListParagraph"/>
        <w:numPr>
          <w:ilvl w:val="0"/>
          <w:numId w:val="3"/>
        </w:numPr>
        <w:rPr>
          <w:lang w:bidi="en-US"/>
        </w:rPr>
      </w:pPr>
      <w:r w:rsidRPr="009B52B0">
        <w:rPr>
          <w:lang w:bidi="en-US"/>
        </w:rPr>
        <w:t>Tồng tiền cần thanh toán = sereqclose.quantity * sereqclose.price - sereqclose.feeamt - sereqclose.taxamt</w:t>
      </w:r>
    </w:p>
    <w:p w14:paraId="213C3000" w14:textId="77777777" w:rsidR="00801E01" w:rsidRPr="009B52B0" w:rsidRDefault="00801E01" w:rsidP="00801E01">
      <w:pPr>
        <w:pStyle w:val="ListParagraph"/>
        <w:numPr>
          <w:ilvl w:val="0"/>
          <w:numId w:val="3"/>
        </w:numPr>
        <w:rPr>
          <w:lang w:bidi="en-US"/>
        </w:rPr>
      </w:pPr>
      <w:r w:rsidRPr="009B52B0">
        <w:rPr>
          <w:lang w:bidi="en-US"/>
        </w:rPr>
        <w:t xml:space="preserve">Trạng thái lệnh: sereqclose.status join allcode (cdtype = ‘OX’ &amp; cdname = ‘OXSTATUS’) =&gt; hiển thị theo cdcontent </w:t>
      </w:r>
    </w:p>
    <w:p w14:paraId="2A8C7F26" w14:textId="3A96DB8C" w:rsidR="00801E01" w:rsidRPr="009B52B0" w:rsidRDefault="00801E01" w:rsidP="00801E01">
      <w:pPr>
        <w:pStyle w:val="ListParagraph"/>
        <w:numPr>
          <w:ilvl w:val="0"/>
          <w:numId w:val="3"/>
        </w:numPr>
        <w:rPr>
          <w:lang w:bidi="en-US"/>
        </w:rPr>
      </w:pPr>
      <w:r w:rsidRPr="009B52B0">
        <w:rPr>
          <w:lang w:bidi="en-US"/>
        </w:rPr>
        <w:t>Trạng thái hồ sơ TTKD: sereqclose.ttkd_profile_stat join allcode (cdtype = ‘OX’ &amp; cdname = ‘PROFSTAT’) =&gt; hiển thị theo cdcontent</w:t>
      </w:r>
      <w:r w:rsidR="00563410" w:rsidRPr="009B52B0">
        <w:rPr>
          <w:lang w:bidi="en-US"/>
        </w:rPr>
        <w:t xml:space="preserve">. Nếu Không cần TTKD phê duyệt </w:t>
      </w:r>
      <w:r w:rsidR="000C1A33" w:rsidRPr="009B52B0">
        <w:rPr>
          <w:lang w:bidi="en-US"/>
        </w:rPr>
        <w:t xml:space="preserve">(SYSVAR.TTKD_APPROVE_BUY = ‘N’ ) </w:t>
      </w:r>
      <w:r w:rsidR="00563410" w:rsidRPr="009B52B0">
        <w:rPr>
          <w:lang w:bidi="en-US"/>
        </w:rPr>
        <w:t>=&gt; không hiển thị trường thông tin này</w:t>
      </w:r>
    </w:p>
    <w:p w14:paraId="0FC878F8" w14:textId="7A448052" w:rsidR="00801E01" w:rsidRPr="009B52B0" w:rsidRDefault="00801E01" w:rsidP="00801E01">
      <w:pPr>
        <w:pStyle w:val="ListParagraph"/>
        <w:numPr>
          <w:ilvl w:val="0"/>
          <w:numId w:val="3"/>
        </w:numPr>
        <w:rPr>
          <w:lang w:bidi="en-US"/>
        </w:rPr>
      </w:pPr>
      <w:r w:rsidRPr="009B52B0">
        <w:rPr>
          <w:lang w:bidi="en-US"/>
        </w:rPr>
        <w:t>Trạng thái hồ sơ BKS: sereqclose.bks_profile_stat join allcode (cdtype = ‘OX’ &amp; cdname = ‘PROFSTAT’) =&gt; hiển thị theo cdcontent</w:t>
      </w:r>
      <w:r w:rsidR="00563410" w:rsidRPr="009B52B0">
        <w:rPr>
          <w:lang w:bidi="en-US"/>
        </w:rPr>
        <w:t xml:space="preserve">. Nếu Không cần BKS phê duyệt </w:t>
      </w:r>
      <w:r w:rsidR="000C1A33" w:rsidRPr="009B52B0">
        <w:rPr>
          <w:lang w:bidi="en-US"/>
        </w:rPr>
        <w:t xml:space="preserve">(SYSVAR.BKS_APPROVE_BUY = ‘N’ ) </w:t>
      </w:r>
      <w:r w:rsidR="00563410" w:rsidRPr="009B52B0">
        <w:rPr>
          <w:lang w:bidi="en-US"/>
        </w:rPr>
        <w:t>=&gt; không hiển thị trường thông tin này</w:t>
      </w:r>
      <w:r w:rsidRPr="009B52B0">
        <w:rPr>
          <w:lang w:bidi="en-US"/>
        </w:rPr>
        <w:t xml:space="preserve"> </w:t>
      </w:r>
    </w:p>
    <w:p w14:paraId="1228D6AB" w14:textId="77777777" w:rsidR="00801E01" w:rsidRPr="009E1D1C" w:rsidRDefault="00801E01" w:rsidP="00801E01">
      <w:pPr>
        <w:pStyle w:val="ListParagraph"/>
        <w:numPr>
          <w:ilvl w:val="0"/>
          <w:numId w:val="3"/>
        </w:numPr>
        <w:rPr>
          <w:lang w:bidi="en-US"/>
        </w:rPr>
      </w:pPr>
      <w:r w:rsidRPr="009B52B0">
        <w:rPr>
          <w:lang w:bidi="en-US"/>
        </w:rPr>
        <w:t xml:space="preserve">Trạng thái phê duyệt: sereqclose.appr_stat join allcode (cdtype = ‘OX’ &amp; cdname </w:t>
      </w:r>
      <w:r>
        <w:rPr>
          <w:lang w:bidi="en-US"/>
        </w:rPr>
        <w:t>= ‘APPRSTAT’) =&gt; hiển thị theo cdcontent</w:t>
      </w:r>
    </w:p>
    <w:p w14:paraId="43C02108" w14:textId="77777777" w:rsidR="00801E01" w:rsidRPr="008427CC" w:rsidRDefault="00801E01" w:rsidP="00801E01">
      <w:pPr>
        <w:pStyle w:val="ListParagraph"/>
        <w:numPr>
          <w:ilvl w:val="0"/>
          <w:numId w:val="3"/>
        </w:numPr>
        <w:rPr>
          <w:lang w:bidi="en-US"/>
        </w:rPr>
      </w:pPr>
      <w:r>
        <w:rPr>
          <w:lang w:bidi="en-US"/>
        </w:rPr>
        <w:t>Trạng thái chuyển nhượng: sereqclose.transfer_stat join allcode (cdtype = ‘OX’ &amp; cdname = ‘TRAN</w:t>
      </w:r>
      <w:r w:rsidRPr="00120CC3">
        <w:rPr>
          <w:lang w:bidi="en-US"/>
        </w:rPr>
        <w:t>STAT</w:t>
      </w:r>
      <w:r>
        <w:rPr>
          <w:lang w:bidi="en-US"/>
        </w:rPr>
        <w:t>’) =&gt; hiển thị theo cdcontent</w:t>
      </w:r>
    </w:p>
    <w:p w14:paraId="3CC0119D" w14:textId="77777777" w:rsidR="00801E01" w:rsidRPr="009E1D1C" w:rsidRDefault="00801E01" w:rsidP="00801E01">
      <w:pPr>
        <w:pStyle w:val="ListParagraph"/>
        <w:numPr>
          <w:ilvl w:val="0"/>
          <w:numId w:val="3"/>
        </w:numPr>
        <w:rPr>
          <w:lang w:bidi="en-US"/>
        </w:rPr>
      </w:pPr>
      <w:r>
        <w:rPr>
          <w:lang w:bidi="en-US"/>
        </w:rPr>
        <w:t>Trạng thái hạch toán: sereqclose.accounting_stat join allcode (cdtype = ‘OX’ &amp; cdname = ‘ACCSTAT’) =&gt; hiển thị theo cdcontent</w:t>
      </w:r>
    </w:p>
    <w:p w14:paraId="2F70887B" w14:textId="77777777" w:rsidR="00801E01" w:rsidRDefault="00801E01" w:rsidP="00801E01">
      <w:pPr>
        <w:pStyle w:val="ListParagraph"/>
        <w:numPr>
          <w:ilvl w:val="0"/>
          <w:numId w:val="3"/>
        </w:numPr>
        <w:rPr>
          <w:lang w:bidi="en-US"/>
        </w:rPr>
      </w:pPr>
      <w:r>
        <w:rPr>
          <w:lang w:bidi="en-US"/>
        </w:rPr>
        <w:t>Trạng thái thanh toán: sereqclose.sett_stat join allcode (cdtype = ‘OX’ &amp; cdname = ‘SETTSTAT’) =&gt; hiển thị theo cdcontent</w:t>
      </w:r>
    </w:p>
    <w:p w14:paraId="0B30A55D" w14:textId="77777777" w:rsidR="00801E01" w:rsidRDefault="00801E01" w:rsidP="00801E01">
      <w:pPr>
        <w:pStyle w:val="ListParagraph"/>
        <w:numPr>
          <w:ilvl w:val="0"/>
          <w:numId w:val="3"/>
        </w:numPr>
        <w:rPr>
          <w:lang w:bidi="en-US"/>
        </w:rPr>
      </w:pPr>
      <w:r>
        <w:rPr>
          <w:lang w:bidi="en-US"/>
        </w:rPr>
        <w:t>RM đặt lệnh SELL: join tlprofiles where tlprofiles.tlid = oxmast.idbuyer =&gt; Hiển thị tlid – tlname</w:t>
      </w:r>
    </w:p>
    <w:p w14:paraId="6444899F" w14:textId="77777777" w:rsidR="00801E01" w:rsidRDefault="00801E01" w:rsidP="00801E01">
      <w:pPr>
        <w:pStyle w:val="ListParagraph"/>
        <w:numPr>
          <w:ilvl w:val="0"/>
          <w:numId w:val="3"/>
        </w:numPr>
        <w:rPr>
          <w:lang w:bidi="en-US"/>
        </w:rPr>
      </w:pPr>
      <w:r>
        <w:rPr>
          <w:lang w:bidi="en-US"/>
        </w:rPr>
        <w:t>CBQL HĐ SELL: join tlprofiles where tlprofiles.tlid = oxmast.sale_managerid =&gt; Hiển thị tlid – tlname</w:t>
      </w:r>
    </w:p>
    <w:p w14:paraId="34607261" w14:textId="77777777" w:rsidR="00801E01" w:rsidRDefault="00801E01" w:rsidP="00801E01">
      <w:pPr>
        <w:pStyle w:val="ListParagraph"/>
        <w:numPr>
          <w:ilvl w:val="0"/>
          <w:numId w:val="3"/>
        </w:numPr>
        <w:rPr>
          <w:lang w:bidi="en-US"/>
        </w:rPr>
      </w:pPr>
      <w:r>
        <w:rPr>
          <w:lang w:bidi="en-US"/>
        </w:rPr>
        <w:t xml:space="preserve">CTV HĐ SELL: join collaborator where collaborator.coid = oxmast.collab_id =&gt; Hiển thị idcode – fullname </w:t>
      </w:r>
    </w:p>
    <w:p w14:paraId="7310B001" w14:textId="77777777" w:rsidR="00801E01" w:rsidRPr="002F1CAE" w:rsidRDefault="00801E01" w:rsidP="00801E01">
      <w:pPr>
        <w:pStyle w:val="ListParagraph"/>
        <w:numPr>
          <w:ilvl w:val="0"/>
          <w:numId w:val="3"/>
        </w:numPr>
        <w:rPr>
          <w:lang w:bidi="en-US"/>
        </w:rPr>
      </w:pPr>
      <w:r>
        <w:rPr>
          <w:lang w:bidi="en-US"/>
        </w:rPr>
        <w:t xml:space="preserve">POS HĐ SELL: join brgrp where brgrp.brid = oxmast.brid =&gt; Hiển thị brid – brname </w:t>
      </w:r>
    </w:p>
    <w:p w14:paraId="5CE119B1" w14:textId="77777777" w:rsidR="00DA2D0E" w:rsidRDefault="00DA2D0E" w:rsidP="00DA2D0E">
      <w:pPr>
        <w:rPr>
          <w:lang w:bidi="en-US"/>
        </w:rPr>
      </w:pPr>
    </w:p>
    <w:p w14:paraId="42A387CC" w14:textId="77777777" w:rsidR="00DA2D0E" w:rsidRDefault="00DA2D0E" w:rsidP="00DA2D0E">
      <w:pPr>
        <w:pStyle w:val="Heading4"/>
      </w:pPr>
      <w:bookmarkStart w:id="340" w:name="_Toc75156778"/>
      <w:r>
        <w:lastRenderedPageBreak/>
        <w:t>Quy tắc lấy dữ liệu</w:t>
      </w:r>
      <w:bookmarkEnd w:id="340"/>
    </w:p>
    <w:p w14:paraId="169D778D" w14:textId="79E95D65" w:rsidR="00DA2D0E" w:rsidRDefault="00DA2D0E" w:rsidP="00DA2D0E">
      <w:pPr>
        <w:rPr>
          <w:lang w:bidi="en-US"/>
        </w:rPr>
      </w:pPr>
      <w:r>
        <w:rPr>
          <w:lang w:bidi="en-US"/>
        </w:rPr>
        <w:t xml:space="preserve">Lấy các bản ghi có </w:t>
      </w:r>
      <w:r w:rsidR="00CD6E4A">
        <w:rPr>
          <w:lang w:bidi="en-US"/>
        </w:rPr>
        <w:t>sereqclose</w:t>
      </w:r>
      <w:r>
        <w:rPr>
          <w:lang w:bidi="en-US"/>
        </w:rPr>
        <w:t xml:space="preserve">.status = ‘A’ &amp; </w:t>
      </w:r>
      <w:r w:rsidR="00CD6E4A">
        <w:rPr>
          <w:lang w:bidi="en-US"/>
        </w:rPr>
        <w:t>sereqclose</w:t>
      </w:r>
      <w:r>
        <w:rPr>
          <w:lang w:bidi="en-US"/>
        </w:rPr>
        <w:t>.accounting_stat = ‘A’</w:t>
      </w:r>
      <w:r w:rsidR="00CD6E4A">
        <w:rPr>
          <w:lang w:bidi="en-US"/>
        </w:rPr>
        <w:t xml:space="preserve"> &amp; oxmast.status &lt;&gt; ‘R’</w:t>
      </w:r>
    </w:p>
    <w:p w14:paraId="320018EA" w14:textId="77777777" w:rsidR="00DA2D0E" w:rsidRDefault="00DA2D0E" w:rsidP="00DA2D0E">
      <w:pPr>
        <w:rPr>
          <w:lang w:bidi="en-US"/>
        </w:rPr>
      </w:pPr>
    </w:p>
    <w:p w14:paraId="48C8A7CB" w14:textId="77777777" w:rsidR="00DA2D0E" w:rsidRDefault="00DA2D0E" w:rsidP="00DA2D0E">
      <w:pPr>
        <w:pStyle w:val="Heading3"/>
      </w:pPr>
      <w:bookmarkStart w:id="341" w:name="_Toc75156779"/>
      <w:r>
        <w:t>Popup thực hiện</w:t>
      </w:r>
      <w:bookmarkEnd w:id="341"/>
    </w:p>
    <w:p w14:paraId="54D9E7F8" w14:textId="77777777" w:rsidR="00DA2D0E" w:rsidRPr="00F61495" w:rsidRDefault="00DA2D0E" w:rsidP="00DA2D0E">
      <w:pPr>
        <w:pStyle w:val="Heading4"/>
      </w:pPr>
      <w:bookmarkStart w:id="342" w:name="_Toc75156780"/>
      <w:r>
        <w:t>Mô tả giao diện</w:t>
      </w:r>
      <w:bookmarkEnd w:id="342"/>
    </w:p>
    <w:p w14:paraId="46A4EB09" w14:textId="77777777" w:rsidR="00DA2D0E" w:rsidRDefault="00DA2D0E" w:rsidP="00DA2D0E">
      <w:pPr>
        <w:rPr>
          <w:lang w:bidi="en-US"/>
        </w:rPr>
      </w:pPr>
      <w:r>
        <w:rPr>
          <w:lang w:bidi="en-US"/>
        </w:rPr>
        <w:t>Hiển thị dữ liệu theo grid, không cho phép sửa thông tin</w:t>
      </w:r>
    </w:p>
    <w:p w14:paraId="3FD99F39" w14:textId="77777777" w:rsidR="00DA2D0E" w:rsidRDefault="00DA2D0E" w:rsidP="00DA2D0E">
      <w:pPr>
        <w:pStyle w:val="Heading4"/>
      </w:pPr>
      <w:bookmarkStart w:id="343" w:name="_Toc75156781"/>
      <w:r>
        <w:t>Quy tắc xử lý</w:t>
      </w:r>
      <w:bookmarkEnd w:id="343"/>
    </w:p>
    <w:p w14:paraId="1ABE1737" w14:textId="7802AC93" w:rsidR="00DA2D0E" w:rsidRDefault="00CD6E4A" w:rsidP="00DA2D0E">
      <w:pPr>
        <w:rPr>
          <w:lang w:bidi="en-US"/>
        </w:rPr>
      </w:pPr>
      <w:r>
        <w:rPr>
          <w:lang w:bidi="en-US"/>
        </w:rPr>
        <w:t>Sinh giao dịch 8202</w:t>
      </w:r>
      <w:r w:rsidR="00DA2D0E">
        <w:rPr>
          <w:lang w:bidi="en-US"/>
        </w:rPr>
        <w:t xml:space="preserve"> – Xác nhận hạch toán HĐ </w:t>
      </w:r>
      <w:r>
        <w:rPr>
          <w:lang w:bidi="en-US"/>
        </w:rPr>
        <w:t>mua lại</w:t>
      </w:r>
      <w:r w:rsidR="00DA2D0E">
        <w:rPr>
          <w:lang w:bidi="en-US"/>
        </w:rPr>
        <w:t xml:space="preserve"> (Có make/check)</w:t>
      </w:r>
    </w:p>
    <w:p w14:paraId="098D53BA" w14:textId="77777777" w:rsidR="00DA2D0E" w:rsidRDefault="00DA2D0E" w:rsidP="00DA2D0E">
      <w:pPr>
        <w:pStyle w:val="ListParagraph"/>
        <w:numPr>
          <w:ilvl w:val="0"/>
          <w:numId w:val="3"/>
        </w:numPr>
        <w:rPr>
          <w:lang w:bidi="en-US"/>
        </w:rPr>
      </w:pPr>
      <w:r>
        <w:rPr>
          <w:lang w:bidi="en-US"/>
        </w:rPr>
        <w:t>Appcheck:</w:t>
      </w:r>
    </w:p>
    <w:p w14:paraId="0DD1C9A2" w14:textId="79CD5C38" w:rsidR="00DA2D0E" w:rsidRDefault="00CD6E4A" w:rsidP="00DA2D0E">
      <w:pPr>
        <w:pStyle w:val="ListParagraph"/>
        <w:numPr>
          <w:ilvl w:val="1"/>
          <w:numId w:val="3"/>
        </w:numPr>
        <w:rPr>
          <w:lang w:bidi="en-US"/>
        </w:rPr>
      </w:pPr>
      <w:r>
        <w:rPr>
          <w:lang w:bidi="en-US"/>
        </w:rPr>
        <w:t>sereqclose</w:t>
      </w:r>
      <w:r w:rsidR="00DA2D0E">
        <w:rPr>
          <w:lang w:bidi="en-US"/>
        </w:rPr>
        <w:t xml:space="preserve">.status = ‘A’ &amp; </w:t>
      </w:r>
      <w:r>
        <w:rPr>
          <w:lang w:bidi="en-US"/>
        </w:rPr>
        <w:t>sereqclose</w:t>
      </w:r>
      <w:r w:rsidR="00DA2D0E">
        <w:rPr>
          <w:lang w:bidi="en-US"/>
        </w:rPr>
        <w:t>.accounting_stat = ‘A’</w:t>
      </w:r>
    </w:p>
    <w:p w14:paraId="44311522" w14:textId="77777777" w:rsidR="00DA2D0E" w:rsidRDefault="00DA2D0E" w:rsidP="00DA2D0E">
      <w:pPr>
        <w:pStyle w:val="ListParagraph"/>
        <w:numPr>
          <w:ilvl w:val="0"/>
          <w:numId w:val="3"/>
        </w:numPr>
        <w:rPr>
          <w:lang w:bidi="en-US"/>
        </w:rPr>
      </w:pPr>
      <w:r>
        <w:rPr>
          <w:lang w:bidi="en-US"/>
        </w:rPr>
        <w:t>Appupdate:</w:t>
      </w:r>
    </w:p>
    <w:p w14:paraId="77C18FFF" w14:textId="6CF0B9FD" w:rsidR="00DA2D0E" w:rsidRPr="00EF0B58" w:rsidRDefault="00DA2D0E" w:rsidP="00011480">
      <w:pPr>
        <w:pStyle w:val="ListParagraph"/>
        <w:numPr>
          <w:ilvl w:val="1"/>
          <w:numId w:val="3"/>
        </w:numPr>
        <w:rPr>
          <w:b/>
          <w:i/>
          <w:lang w:bidi="en-US"/>
        </w:rPr>
      </w:pPr>
      <w:r>
        <w:rPr>
          <w:lang w:bidi="en-US"/>
        </w:rPr>
        <w:t xml:space="preserve">Cập nhật </w:t>
      </w:r>
      <w:r w:rsidR="00CD6E4A">
        <w:rPr>
          <w:lang w:bidi="en-US"/>
        </w:rPr>
        <w:t>sereqclose</w:t>
      </w:r>
      <w:r>
        <w:rPr>
          <w:lang w:bidi="en-US"/>
        </w:rPr>
        <w:t>.accounting_stat = ‘</w:t>
      </w:r>
      <w:r w:rsidR="00B961F2">
        <w:rPr>
          <w:lang w:bidi="en-US"/>
        </w:rPr>
        <w:t>D</w:t>
      </w:r>
      <w:r>
        <w:rPr>
          <w:lang w:bidi="en-US"/>
        </w:rPr>
        <w:t>’</w:t>
      </w:r>
    </w:p>
    <w:p w14:paraId="68E29C7F" w14:textId="42AC9F87" w:rsidR="00EF0B58" w:rsidRPr="00002D8D" w:rsidRDefault="00EF0B58" w:rsidP="00011480">
      <w:pPr>
        <w:pStyle w:val="ListParagraph"/>
        <w:numPr>
          <w:ilvl w:val="1"/>
          <w:numId w:val="3"/>
        </w:numPr>
        <w:rPr>
          <w:b/>
          <w:i/>
          <w:lang w:bidi="en-US"/>
        </w:rPr>
      </w:pPr>
      <w:r>
        <w:rPr>
          <w:lang w:bidi="en-US"/>
        </w:rPr>
        <w:t>Cập nhật sereqclose.sett_stat = ‘P’</w:t>
      </w:r>
    </w:p>
    <w:p w14:paraId="75DDC075" w14:textId="77777777" w:rsidR="007A7F17" w:rsidRDefault="007A7F17" w:rsidP="0020003D">
      <w:pPr>
        <w:rPr>
          <w:lang w:bidi="en-US"/>
        </w:rPr>
      </w:pPr>
    </w:p>
    <w:p w14:paraId="0C87AA8F" w14:textId="52989C2D" w:rsidR="0020003D" w:rsidRDefault="0020003D" w:rsidP="0020003D">
      <w:pPr>
        <w:pStyle w:val="Heading2"/>
        <w:ind w:left="360"/>
      </w:pPr>
      <w:bookmarkStart w:id="344" w:name="_Toc75156782"/>
      <w:r>
        <w:t xml:space="preserve">Xác nhận UNC </w:t>
      </w:r>
      <w:r w:rsidR="00002D8D">
        <w:t>đi</w:t>
      </w:r>
      <w:bookmarkEnd w:id="344"/>
    </w:p>
    <w:p w14:paraId="4BA6D902" w14:textId="77777777" w:rsidR="0020003D" w:rsidRDefault="0020003D" w:rsidP="0020003D">
      <w:pPr>
        <w:pStyle w:val="Heading3"/>
      </w:pPr>
      <w:bookmarkStart w:id="345" w:name="_Toc75156783"/>
      <w:r>
        <w:t>Grid hiển thị danh sách các lệnh chờ xác nhận thanh toán</w:t>
      </w:r>
      <w:bookmarkEnd w:id="345"/>
    </w:p>
    <w:p w14:paraId="5AE0103F" w14:textId="77777777" w:rsidR="0020003D" w:rsidRDefault="0020003D" w:rsidP="0020003D">
      <w:pPr>
        <w:pStyle w:val="Heading4"/>
      </w:pPr>
      <w:bookmarkStart w:id="346" w:name="_Toc75156784"/>
      <w:r>
        <w:t>Mô tả giao diện</w:t>
      </w:r>
      <w:bookmarkEnd w:id="346"/>
    </w:p>
    <w:p w14:paraId="639FC28D" w14:textId="77777777" w:rsidR="002F75AC" w:rsidRPr="00781A91" w:rsidRDefault="002F75AC" w:rsidP="002F75AC">
      <w:pPr>
        <w:rPr>
          <w:lang w:bidi="en-US"/>
        </w:rPr>
      </w:pPr>
      <w:r>
        <w:rPr>
          <w:lang w:bidi="en-US"/>
        </w:rPr>
        <w:t>Hiển thị dữ liệu từ sereqclose inner join oxmast theo sereqclose.orgconfirmno = oxmast.confirmno, các trường thông tin theo thứ tự sau (</w:t>
      </w:r>
      <w:r>
        <w:rPr>
          <w:b/>
          <w:lang w:bidi="en-US"/>
        </w:rPr>
        <w:t>order by sereqclose.autoid</w:t>
      </w:r>
      <w:r>
        <w:rPr>
          <w:lang w:bidi="en-US"/>
        </w:rPr>
        <w:t>)</w:t>
      </w:r>
    </w:p>
    <w:p w14:paraId="02F797E8" w14:textId="77777777" w:rsidR="002F75AC" w:rsidRDefault="002F75AC" w:rsidP="002F75AC">
      <w:pPr>
        <w:pStyle w:val="ListParagraph"/>
        <w:numPr>
          <w:ilvl w:val="0"/>
          <w:numId w:val="3"/>
        </w:numPr>
        <w:rPr>
          <w:lang w:bidi="en-US"/>
        </w:rPr>
      </w:pPr>
      <w:r>
        <w:rPr>
          <w:lang w:bidi="en-US"/>
        </w:rPr>
        <w:t>Số hiệu lệnh SELL: oxmast.orderid</w:t>
      </w:r>
    </w:p>
    <w:p w14:paraId="6F8B5C58" w14:textId="77777777" w:rsidR="002F75AC" w:rsidRDefault="002F75AC" w:rsidP="002F75AC">
      <w:pPr>
        <w:pStyle w:val="ListParagraph"/>
        <w:numPr>
          <w:ilvl w:val="0"/>
          <w:numId w:val="3"/>
        </w:numPr>
        <w:rPr>
          <w:lang w:bidi="en-US"/>
        </w:rPr>
      </w:pPr>
      <w:r>
        <w:rPr>
          <w:lang w:bidi="en-US"/>
        </w:rPr>
        <w:t>Số hiệu lệnh BUY: sereqclose.confirmno</w:t>
      </w:r>
    </w:p>
    <w:p w14:paraId="50629D99" w14:textId="77777777" w:rsidR="002F75AC" w:rsidRDefault="002F75AC" w:rsidP="002F75AC">
      <w:pPr>
        <w:pStyle w:val="ListParagraph"/>
        <w:numPr>
          <w:ilvl w:val="0"/>
          <w:numId w:val="3"/>
        </w:numPr>
        <w:rPr>
          <w:lang w:bidi="en-US"/>
        </w:rPr>
      </w:pPr>
      <w:r>
        <w:rPr>
          <w:lang w:bidi="en-US"/>
        </w:rPr>
        <w:t>Số hợp đồng BUY: sereqclose.contract_no</w:t>
      </w:r>
    </w:p>
    <w:p w14:paraId="7244CA46" w14:textId="77777777" w:rsidR="002F75AC" w:rsidRDefault="002F75AC" w:rsidP="002F75AC">
      <w:pPr>
        <w:pStyle w:val="ListParagraph"/>
        <w:numPr>
          <w:ilvl w:val="0"/>
          <w:numId w:val="3"/>
        </w:numPr>
        <w:rPr>
          <w:lang w:bidi="en-US"/>
        </w:rPr>
      </w:pPr>
      <w:r>
        <w:rPr>
          <w:lang w:bidi="en-US"/>
        </w:rPr>
        <w:t>Mã tài sản gốc: assetdtl.treasurysymbol</w:t>
      </w:r>
    </w:p>
    <w:p w14:paraId="5410DB83" w14:textId="77777777" w:rsidR="002F75AC" w:rsidRDefault="002F75AC" w:rsidP="002F75AC">
      <w:pPr>
        <w:pStyle w:val="ListParagraph"/>
        <w:numPr>
          <w:ilvl w:val="0"/>
          <w:numId w:val="3"/>
        </w:numPr>
        <w:rPr>
          <w:lang w:bidi="en-US"/>
        </w:rPr>
      </w:pPr>
      <w:r>
        <w:rPr>
          <w:lang w:bidi="en-US"/>
        </w:rPr>
        <w:t>Mã tài sản: sereqclose.symbol</w:t>
      </w:r>
    </w:p>
    <w:p w14:paraId="14C6CAAA" w14:textId="0E098DE8" w:rsidR="002F75AC" w:rsidRDefault="002F75AC" w:rsidP="007F1A6F">
      <w:pPr>
        <w:pStyle w:val="ListParagraph"/>
        <w:numPr>
          <w:ilvl w:val="0"/>
          <w:numId w:val="3"/>
        </w:numPr>
        <w:rPr>
          <w:lang w:bidi="en-US"/>
        </w:rPr>
      </w:pPr>
      <w:r>
        <w:rPr>
          <w:lang w:bidi="en-US"/>
        </w:rPr>
        <w:t>Sản phẩm: Hiển thị product.shortname theo oxmast.productid</w:t>
      </w:r>
    </w:p>
    <w:p w14:paraId="29599621" w14:textId="77777777" w:rsidR="002F75AC" w:rsidRDefault="002F75AC" w:rsidP="002F75AC">
      <w:pPr>
        <w:pStyle w:val="ListParagraph"/>
        <w:numPr>
          <w:ilvl w:val="0"/>
          <w:numId w:val="3"/>
        </w:numPr>
        <w:rPr>
          <w:lang w:bidi="en-US"/>
        </w:rPr>
      </w:pPr>
      <w:r>
        <w:rPr>
          <w:lang w:bidi="en-US"/>
        </w:rPr>
        <w:t>Khách hàng: hiển thị cfmast.custodycd – fullname của sereqclose.acctno</w:t>
      </w:r>
    </w:p>
    <w:p w14:paraId="6CE13691" w14:textId="77777777" w:rsidR="002F75AC" w:rsidRDefault="002F75AC" w:rsidP="002F75AC">
      <w:pPr>
        <w:pStyle w:val="ListParagraph"/>
        <w:numPr>
          <w:ilvl w:val="0"/>
          <w:numId w:val="3"/>
        </w:numPr>
        <w:rPr>
          <w:lang w:bidi="en-US"/>
        </w:rPr>
      </w:pPr>
      <w:r>
        <w:rPr>
          <w:lang w:bidi="en-US"/>
        </w:rPr>
        <w:t>Đại lý: hiển thị cfmast.custodycd – fullname của sereqclose.</w:t>
      </w:r>
    </w:p>
    <w:p w14:paraId="16F75CED" w14:textId="77777777" w:rsidR="002F75AC" w:rsidRDefault="002F75AC" w:rsidP="002F75AC">
      <w:pPr>
        <w:pStyle w:val="ListParagraph"/>
        <w:numPr>
          <w:ilvl w:val="0"/>
          <w:numId w:val="3"/>
        </w:numPr>
        <w:rPr>
          <w:lang w:bidi="en-US"/>
        </w:rPr>
      </w:pPr>
      <w:r>
        <w:rPr>
          <w:lang w:bidi="en-US"/>
        </w:rPr>
        <w:t>Ngày mua lần đầu: oxmast.orgdate</w:t>
      </w:r>
    </w:p>
    <w:p w14:paraId="2AB4BA81" w14:textId="77777777" w:rsidR="002F75AC" w:rsidRDefault="002F75AC" w:rsidP="002F75AC">
      <w:pPr>
        <w:pStyle w:val="ListParagraph"/>
        <w:numPr>
          <w:ilvl w:val="0"/>
          <w:numId w:val="3"/>
        </w:numPr>
        <w:rPr>
          <w:lang w:bidi="en-US"/>
        </w:rPr>
      </w:pPr>
      <w:r>
        <w:rPr>
          <w:lang w:bidi="en-US"/>
        </w:rPr>
        <w:t>Ngày yêu cầu tất toán: sereqclose.txdate</w:t>
      </w:r>
    </w:p>
    <w:p w14:paraId="7263A87F" w14:textId="77777777" w:rsidR="002F75AC" w:rsidRDefault="002F75AC" w:rsidP="002F75AC">
      <w:pPr>
        <w:pStyle w:val="ListParagraph"/>
        <w:numPr>
          <w:ilvl w:val="0"/>
          <w:numId w:val="3"/>
        </w:numPr>
        <w:rPr>
          <w:lang w:bidi="en-US"/>
        </w:rPr>
      </w:pPr>
      <w:r>
        <w:rPr>
          <w:lang w:bidi="en-US"/>
        </w:rPr>
        <w:t>Ngày chuyển nhượng: sereqclose.transfer_date</w:t>
      </w:r>
    </w:p>
    <w:p w14:paraId="744414D5" w14:textId="77777777" w:rsidR="002F75AC" w:rsidRDefault="002F75AC" w:rsidP="002F75AC">
      <w:pPr>
        <w:pStyle w:val="ListParagraph"/>
        <w:numPr>
          <w:ilvl w:val="0"/>
          <w:numId w:val="3"/>
        </w:numPr>
        <w:rPr>
          <w:lang w:bidi="en-US"/>
        </w:rPr>
      </w:pPr>
      <w:r>
        <w:rPr>
          <w:lang w:bidi="en-US"/>
        </w:rPr>
        <w:t>Khối lượng tất toán: sereqclose.quantity</w:t>
      </w:r>
    </w:p>
    <w:p w14:paraId="72E02397" w14:textId="77777777" w:rsidR="002F75AC" w:rsidRDefault="002F75AC" w:rsidP="002F75AC">
      <w:pPr>
        <w:pStyle w:val="ListParagraph"/>
        <w:numPr>
          <w:ilvl w:val="0"/>
          <w:numId w:val="3"/>
        </w:numPr>
        <w:rPr>
          <w:lang w:bidi="en-US"/>
        </w:rPr>
      </w:pPr>
      <w:r>
        <w:rPr>
          <w:lang w:bidi="en-US"/>
        </w:rPr>
        <w:t>Mệnh giá: assetdtl.parvalue</w:t>
      </w:r>
    </w:p>
    <w:p w14:paraId="1BC24D92" w14:textId="77777777" w:rsidR="002F75AC" w:rsidRDefault="002F75AC" w:rsidP="002F75AC">
      <w:pPr>
        <w:pStyle w:val="ListParagraph"/>
        <w:numPr>
          <w:ilvl w:val="0"/>
          <w:numId w:val="3"/>
        </w:numPr>
        <w:rPr>
          <w:lang w:bidi="en-US"/>
        </w:rPr>
      </w:pPr>
      <w:r>
        <w:rPr>
          <w:lang w:bidi="en-US"/>
        </w:rPr>
        <w:t>Tổng mệnh giá: = sereqclose.quantity* assetdtl.parvalue</w:t>
      </w:r>
    </w:p>
    <w:p w14:paraId="08269B4E" w14:textId="77777777" w:rsidR="002F75AC" w:rsidRDefault="002F75AC" w:rsidP="002F75AC">
      <w:pPr>
        <w:pStyle w:val="ListParagraph"/>
        <w:numPr>
          <w:ilvl w:val="0"/>
          <w:numId w:val="3"/>
        </w:numPr>
        <w:rPr>
          <w:lang w:bidi="en-US"/>
        </w:rPr>
      </w:pPr>
      <w:r>
        <w:rPr>
          <w:lang w:bidi="en-US"/>
        </w:rPr>
        <w:t>Giá tất toán: sereqclose.price</w:t>
      </w:r>
    </w:p>
    <w:p w14:paraId="4C20BAD4" w14:textId="77777777" w:rsidR="002F75AC" w:rsidRDefault="002F75AC" w:rsidP="002F75AC">
      <w:pPr>
        <w:pStyle w:val="ListParagraph"/>
        <w:numPr>
          <w:ilvl w:val="0"/>
          <w:numId w:val="3"/>
        </w:numPr>
        <w:rPr>
          <w:lang w:bidi="en-US"/>
        </w:rPr>
      </w:pPr>
      <w:r>
        <w:rPr>
          <w:lang w:bidi="en-US"/>
        </w:rPr>
        <w:t>Tổng phí: sereqclose.feeamt</w:t>
      </w:r>
    </w:p>
    <w:p w14:paraId="1EAC3966" w14:textId="77777777" w:rsidR="002F75AC" w:rsidRDefault="002F75AC" w:rsidP="002F75AC">
      <w:pPr>
        <w:pStyle w:val="ListParagraph"/>
        <w:numPr>
          <w:ilvl w:val="0"/>
          <w:numId w:val="3"/>
        </w:numPr>
        <w:rPr>
          <w:lang w:bidi="en-US"/>
        </w:rPr>
      </w:pPr>
      <w:r>
        <w:rPr>
          <w:lang w:bidi="en-US"/>
        </w:rPr>
        <w:t>Tổng thuế: sereqclose.taxamt</w:t>
      </w:r>
    </w:p>
    <w:p w14:paraId="5022C47D" w14:textId="77777777" w:rsidR="002F75AC" w:rsidRDefault="002F75AC" w:rsidP="002F75AC">
      <w:pPr>
        <w:pStyle w:val="ListParagraph"/>
        <w:numPr>
          <w:ilvl w:val="0"/>
          <w:numId w:val="3"/>
        </w:numPr>
        <w:rPr>
          <w:lang w:bidi="en-US"/>
        </w:rPr>
      </w:pPr>
      <w:r>
        <w:rPr>
          <w:lang w:bidi="en-US"/>
        </w:rPr>
        <w:t>Tồng tiền cần thanh toán = sereqclose.quantity * sereqclose.price - sereqclose.feeamt - sereqclose.taxamt</w:t>
      </w:r>
    </w:p>
    <w:p w14:paraId="60D8BF5B" w14:textId="77777777" w:rsidR="002F75AC" w:rsidRDefault="002F75AC" w:rsidP="002F75AC">
      <w:pPr>
        <w:pStyle w:val="ListParagraph"/>
        <w:numPr>
          <w:ilvl w:val="0"/>
          <w:numId w:val="3"/>
        </w:numPr>
        <w:rPr>
          <w:lang w:bidi="en-US"/>
        </w:rPr>
      </w:pPr>
      <w:r>
        <w:rPr>
          <w:lang w:bidi="en-US"/>
        </w:rPr>
        <w:t xml:space="preserve">Trạng thái lệnh: sereqclose.status join allcode (cdtype = ‘OX’ &amp; cdname = ‘OXSTATUS’) =&gt; hiển thị theo cdcontent </w:t>
      </w:r>
    </w:p>
    <w:p w14:paraId="70B633EC" w14:textId="436A6A83" w:rsidR="007F1A6F" w:rsidRPr="009B52B0" w:rsidRDefault="007F1A6F" w:rsidP="007F1A6F">
      <w:pPr>
        <w:pStyle w:val="ListParagraph"/>
        <w:numPr>
          <w:ilvl w:val="0"/>
          <w:numId w:val="3"/>
        </w:numPr>
        <w:rPr>
          <w:lang w:bidi="en-US"/>
        </w:rPr>
      </w:pPr>
      <w:r w:rsidRPr="009B52B0">
        <w:rPr>
          <w:lang w:bidi="en-US"/>
        </w:rPr>
        <w:lastRenderedPageBreak/>
        <w:t>Trạng thái hồ sơ TTKD: sereqclose.ttkd_profile_stat join allcode (cdtype = ‘OX’ &amp; cdname = ‘PROFSTAT’) =&gt; hiển thị theo cdcontent. Nếu Không cần TTKD phê duyệt (</w:t>
      </w:r>
      <w:r w:rsidR="000C1A33" w:rsidRPr="009B52B0">
        <w:rPr>
          <w:lang w:bidi="en-US"/>
        </w:rPr>
        <w:t xml:space="preserve">(SYSVAR.TTKD_APPROVE_BUY = ‘N’ ) </w:t>
      </w:r>
      <w:r w:rsidRPr="009B52B0">
        <w:rPr>
          <w:lang w:bidi="en-US"/>
        </w:rPr>
        <w:t>=&gt; không hiển thị trường thông tin này</w:t>
      </w:r>
    </w:p>
    <w:p w14:paraId="379F0FDF" w14:textId="2A33B794" w:rsidR="007F1A6F" w:rsidRPr="009B52B0" w:rsidRDefault="007F1A6F" w:rsidP="007F1A6F">
      <w:pPr>
        <w:pStyle w:val="ListParagraph"/>
        <w:numPr>
          <w:ilvl w:val="0"/>
          <w:numId w:val="3"/>
        </w:numPr>
        <w:rPr>
          <w:lang w:bidi="en-US"/>
        </w:rPr>
      </w:pPr>
      <w:r w:rsidRPr="009B52B0">
        <w:rPr>
          <w:lang w:bidi="en-US"/>
        </w:rPr>
        <w:t xml:space="preserve">Trạng thái hồ sơ BKS: sereqclose.bks_profile_stat join allcode (cdtype = ‘OX’ &amp; cdname = ‘PROFSTAT’) =&gt; hiển thị theo cdcontent. Nếu Không cần BKS phê duyệt </w:t>
      </w:r>
      <w:r w:rsidR="000C1A33" w:rsidRPr="009B52B0">
        <w:rPr>
          <w:lang w:bidi="en-US"/>
        </w:rPr>
        <w:t xml:space="preserve">(SYSVAR.BKS_APPROVE_BUY = ‘N’ ) </w:t>
      </w:r>
      <w:r w:rsidRPr="009B52B0">
        <w:rPr>
          <w:lang w:bidi="en-US"/>
        </w:rPr>
        <w:t>=&gt; không hiển thị trường thông tin này</w:t>
      </w:r>
    </w:p>
    <w:p w14:paraId="4409CF29" w14:textId="6C30AF62" w:rsidR="002F75AC" w:rsidRPr="009E1D1C" w:rsidRDefault="002F75AC" w:rsidP="007F1A6F">
      <w:pPr>
        <w:pStyle w:val="ListParagraph"/>
        <w:numPr>
          <w:ilvl w:val="0"/>
          <w:numId w:val="3"/>
        </w:numPr>
        <w:rPr>
          <w:lang w:bidi="en-US"/>
        </w:rPr>
      </w:pPr>
      <w:r w:rsidRPr="009B52B0">
        <w:rPr>
          <w:lang w:bidi="en-US"/>
        </w:rPr>
        <w:t xml:space="preserve">Trạng thái phê duyệt: sereqclose.appr_stat join allcode (cdtype = ‘OX’ &amp; cdname </w:t>
      </w:r>
      <w:r>
        <w:rPr>
          <w:lang w:bidi="en-US"/>
        </w:rPr>
        <w:t>= ‘APPRSTAT’) =&gt; hiển thị theo cdcontent</w:t>
      </w:r>
    </w:p>
    <w:p w14:paraId="475D2F30" w14:textId="77777777" w:rsidR="002F75AC" w:rsidRPr="008427CC" w:rsidRDefault="002F75AC" w:rsidP="002F75AC">
      <w:pPr>
        <w:pStyle w:val="ListParagraph"/>
        <w:numPr>
          <w:ilvl w:val="0"/>
          <w:numId w:val="3"/>
        </w:numPr>
        <w:rPr>
          <w:lang w:bidi="en-US"/>
        </w:rPr>
      </w:pPr>
      <w:r>
        <w:rPr>
          <w:lang w:bidi="en-US"/>
        </w:rPr>
        <w:t>Trạng thái chuyển nhượng: sereqclose.transfer_stat join allcode (cdtype = ‘OX’ &amp; cdname = ‘TRAN</w:t>
      </w:r>
      <w:r w:rsidRPr="00120CC3">
        <w:rPr>
          <w:lang w:bidi="en-US"/>
        </w:rPr>
        <w:t>STAT</w:t>
      </w:r>
      <w:r>
        <w:rPr>
          <w:lang w:bidi="en-US"/>
        </w:rPr>
        <w:t>’) =&gt; hiển thị theo cdcontent</w:t>
      </w:r>
    </w:p>
    <w:p w14:paraId="5CE80F5D" w14:textId="77777777" w:rsidR="002F75AC" w:rsidRPr="009E1D1C" w:rsidRDefault="002F75AC" w:rsidP="002F75AC">
      <w:pPr>
        <w:pStyle w:val="ListParagraph"/>
        <w:numPr>
          <w:ilvl w:val="0"/>
          <w:numId w:val="3"/>
        </w:numPr>
        <w:rPr>
          <w:lang w:bidi="en-US"/>
        </w:rPr>
      </w:pPr>
      <w:r>
        <w:rPr>
          <w:lang w:bidi="en-US"/>
        </w:rPr>
        <w:t>Trạng thái hạch toán: sereqclose.accounting_stat join allcode (cdtype = ‘OX’ &amp; cdname = ‘ACCSTAT’) =&gt; hiển thị theo cdcontent</w:t>
      </w:r>
    </w:p>
    <w:p w14:paraId="4DA25533" w14:textId="4FDC7F84" w:rsidR="002F75AC" w:rsidRDefault="002F75AC" w:rsidP="002F75AC">
      <w:pPr>
        <w:pStyle w:val="ListParagraph"/>
        <w:numPr>
          <w:ilvl w:val="0"/>
          <w:numId w:val="3"/>
        </w:numPr>
        <w:rPr>
          <w:lang w:bidi="en-US"/>
        </w:rPr>
      </w:pPr>
      <w:r>
        <w:rPr>
          <w:lang w:bidi="en-US"/>
        </w:rPr>
        <w:t>Trạng thái thanh toán: sereqclose.sett_stat join allcode (cdtype = ‘OX’ &amp; cdname = ‘SETTSTAT’) =&gt; hiển thị theo cdcontent</w:t>
      </w:r>
    </w:p>
    <w:p w14:paraId="5914DC52" w14:textId="287C6A09" w:rsidR="00683B3C" w:rsidRDefault="00683B3C" w:rsidP="002F75AC">
      <w:pPr>
        <w:pStyle w:val="ListParagraph"/>
        <w:numPr>
          <w:ilvl w:val="0"/>
          <w:numId w:val="3"/>
        </w:numPr>
        <w:rPr>
          <w:lang w:bidi="en-US"/>
        </w:rPr>
      </w:pPr>
      <w:r>
        <w:rPr>
          <w:lang w:bidi="en-US"/>
        </w:rPr>
        <w:t>Ngày thanh toán: sereqclose.sett_date</w:t>
      </w:r>
    </w:p>
    <w:p w14:paraId="4773AD9D" w14:textId="77777777" w:rsidR="0020003D" w:rsidRPr="002F1CAE" w:rsidRDefault="0020003D" w:rsidP="0020003D">
      <w:pPr>
        <w:rPr>
          <w:lang w:bidi="en-US"/>
        </w:rPr>
      </w:pPr>
    </w:p>
    <w:p w14:paraId="3BD830A9" w14:textId="77777777" w:rsidR="0020003D" w:rsidRDefault="0020003D" w:rsidP="0020003D">
      <w:pPr>
        <w:pStyle w:val="Heading4"/>
      </w:pPr>
      <w:bookmarkStart w:id="347" w:name="_Toc75156785"/>
      <w:r>
        <w:t>Quy tắc lấy dữ liệu</w:t>
      </w:r>
      <w:bookmarkEnd w:id="347"/>
    </w:p>
    <w:p w14:paraId="6FCF87F4" w14:textId="50720F5E" w:rsidR="0020003D" w:rsidRDefault="0020003D" w:rsidP="0020003D">
      <w:pPr>
        <w:rPr>
          <w:lang w:bidi="en-US"/>
        </w:rPr>
      </w:pPr>
      <w:r>
        <w:rPr>
          <w:lang w:bidi="en-US"/>
        </w:rPr>
        <w:t xml:space="preserve">Lấy các bản ghi có </w:t>
      </w:r>
      <w:r w:rsidR="007A7DFE">
        <w:rPr>
          <w:lang w:bidi="en-US"/>
        </w:rPr>
        <w:t>sereqclose</w:t>
      </w:r>
      <w:r>
        <w:rPr>
          <w:lang w:bidi="en-US"/>
        </w:rPr>
        <w:t xml:space="preserve">.status = ‘A’ &amp; </w:t>
      </w:r>
      <w:r w:rsidR="007A7DFE">
        <w:rPr>
          <w:lang w:bidi="en-US"/>
        </w:rPr>
        <w:t>sereqclose</w:t>
      </w:r>
      <w:r>
        <w:rPr>
          <w:lang w:bidi="en-US"/>
        </w:rPr>
        <w:t>.sett_stat = ‘</w:t>
      </w:r>
      <w:r w:rsidR="00EF0B58">
        <w:rPr>
          <w:lang w:bidi="en-US"/>
        </w:rPr>
        <w:t>P</w:t>
      </w:r>
      <w:r>
        <w:rPr>
          <w:lang w:bidi="en-US"/>
        </w:rPr>
        <w:t>’ &amp; nvl(</w:t>
      </w:r>
      <w:r w:rsidR="007A7DFE">
        <w:rPr>
          <w:lang w:bidi="en-US"/>
        </w:rPr>
        <w:t>sereqclose</w:t>
      </w:r>
      <w:r>
        <w:rPr>
          <w:lang w:bidi="en-US"/>
        </w:rPr>
        <w:t>.istransfer, ‘N’) = ‘N’</w:t>
      </w:r>
      <w:r w:rsidR="007A7DFE">
        <w:rPr>
          <w:lang w:bidi="en-US"/>
        </w:rPr>
        <w:t xml:space="preserve"> &amp; oxmast.status &lt;&gt; ‘R’</w:t>
      </w:r>
    </w:p>
    <w:p w14:paraId="079F7D33" w14:textId="77777777" w:rsidR="0020003D" w:rsidRDefault="0020003D" w:rsidP="0020003D">
      <w:pPr>
        <w:rPr>
          <w:lang w:bidi="en-US"/>
        </w:rPr>
      </w:pPr>
    </w:p>
    <w:p w14:paraId="0C92D430" w14:textId="77777777" w:rsidR="0020003D" w:rsidRDefault="0020003D" w:rsidP="0020003D">
      <w:pPr>
        <w:pStyle w:val="Heading3"/>
      </w:pPr>
      <w:bookmarkStart w:id="348" w:name="_Toc75156786"/>
      <w:r>
        <w:t>Popup thực hiện</w:t>
      </w:r>
      <w:bookmarkEnd w:id="348"/>
    </w:p>
    <w:p w14:paraId="77E2F3ED" w14:textId="77777777" w:rsidR="0020003D" w:rsidRPr="009D5ABB" w:rsidRDefault="0020003D" w:rsidP="0020003D">
      <w:pPr>
        <w:pStyle w:val="Heading4"/>
      </w:pPr>
      <w:bookmarkStart w:id="349" w:name="_Toc75156787"/>
      <w:r>
        <w:t>Mô tả giao diện</w:t>
      </w:r>
      <w:bookmarkEnd w:id="349"/>
    </w:p>
    <w:p w14:paraId="58B4B7AB" w14:textId="77777777" w:rsidR="0020003D" w:rsidRDefault="0020003D" w:rsidP="0020003D">
      <w:pPr>
        <w:rPr>
          <w:lang w:bidi="en-US"/>
        </w:rPr>
      </w:pPr>
      <w:r>
        <w:rPr>
          <w:lang w:bidi="en-US"/>
        </w:rPr>
        <w:t>Hiển thị lại đầy đủ các thông tin của grid =&gt; không được phép sửa</w:t>
      </w:r>
    </w:p>
    <w:p w14:paraId="27F6FC9B" w14:textId="77777777" w:rsidR="0020003D" w:rsidRDefault="0020003D" w:rsidP="0020003D">
      <w:pPr>
        <w:pStyle w:val="Heading4"/>
      </w:pPr>
      <w:bookmarkStart w:id="350" w:name="_Toc75156788"/>
      <w:r>
        <w:t>Quy tắc xử lý</w:t>
      </w:r>
      <w:bookmarkEnd w:id="350"/>
    </w:p>
    <w:p w14:paraId="494585D9" w14:textId="5AF97DE4" w:rsidR="0020003D" w:rsidRDefault="00EF0B58" w:rsidP="0020003D">
      <w:pPr>
        <w:rPr>
          <w:lang w:bidi="en-US"/>
        </w:rPr>
      </w:pPr>
      <w:r>
        <w:rPr>
          <w:lang w:bidi="en-US"/>
        </w:rPr>
        <w:t>Sinh giao dịch 3023</w:t>
      </w:r>
      <w:r w:rsidR="0020003D">
        <w:rPr>
          <w:lang w:bidi="en-US"/>
        </w:rPr>
        <w:t xml:space="preserve"> – Xác nhận </w:t>
      </w:r>
      <w:r>
        <w:rPr>
          <w:lang w:bidi="en-US"/>
        </w:rPr>
        <w:t>UNC đi</w:t>
      </w:r>
      <w:r w:rsidR="0020003D">
        <w:rPr>
          <w:lang w:bidi="en-US"/>
        </w:rPr>
        <w:t xml:space="preserve"> (Có make, check)</w:t>
      </w:r>
    </w:p>
    <w:p w14:paraId="0B2CB0E0" w14:textId="77777777" w:rsidR="0020003D" w:rsidRDefault="0020003D" w:rsidP="0020003D">
      <w:pPr>
        <w:pStyle w:val="ListParagraph"/>
        <w:numPr>
          <w:ilvl w:val="0"/>
          <w:numId w:val="3"/>
        </w:numPr>
        <w:rPr>
          <w:lang w:bidi="en-US"/>
        </w:rPr>
      </w:pPr>
      <w:r>
        <w:rPr>
          <w:lang w:bidi="en-US"/>
        </w:rPr>
        <w:t>Appcheck: cả khi nhập và duyệt</w:t>
      </w:r>
    </w:p>
    <w:p w14:paraId="4C8A2916" w14:textId="246F597C" w:rsidR="0020003D" w:rsidRDefault="0020003D" w:rsidP="0020003D">
      <w:pPr>
        <w:pStyle w:val="ListParagraph"/>
        <w:numPr>
          <w:ilvl w:val="1"/>
          <w:numId w:val="3"/>
        </w:numPr>
        <w:rPr>
          <w:lang w:bidi="en-US"/>
        </w:rPr>
      </w:pPr>
      <w:r>
        <w:rPr>
          <w:lang w:bidi="en-US"/>
        </w:rPr>
        <w:t xml:space="preserve">Kiểm tra cfmast.cfstatus của </w:t>
      </w:r>
      <w:r w:rsidR="00EF0B58">
        <w:rPr>
          <w:lang w:bidi="en-US"/>
        </w:rPr>
        <w:t>đại lý</w:t>
      </w:r>
      <w:r>
        <w:rPr>
          <w:lang w:bidi="en-US"/>
        </w:rPr>
        <w:t xml:space="preserve"> phải = ‘A’</w:t>
      </w:r>
    </w:p>
    <w:p w14:paraId="6B57152B" w14:textId="67981DCF" w:rsidR="0020003D" w:rsidRDefault="0020003D" w:rsidP="0020003D">
      <w:pPr>
        <w:pStyle w:val="ListParagraph"/>
        <w:numPr>
          <w:ilvl w:val="1"/>
          <w:numId w:val="3"/>
        </w:numPr>
        <w:rPr>
          <w:lang w:bidi="en-US"/>
        </w:rPr>
      </w:pPr>
      <w:r>
        <w:rPr>
          <w:lang w:bidi="en-US"/>
        </w:rPr>
        <w:t>Kiểm tra cfmast.</w:t>
      </w:r>
      <w:r w:rsidR="001F4656">
        <w:rPr>
          <w:lang w:bidi="en-US"/>
        </w:rPr>
        <w:t>cf</w:t>
      </w:r>
      <w:r>
        <w:rPr>
          <w:lang w:bidi="en-US"/>
        </w:rPr>
        <w:t xml:space="preserve">status của </w:t>
      </w:r>
      <w:r w:rsidR="00EF0B58">
        <w:rPr>
          <w:lang w:bidi="en-US"/>
        </w:rPr>
        <w:t>khách hàng</w:t>
      </w:r>
      <w:r>
        <w:rPr>
          <w:lang w:bidi="en-US"/>
        </w:rPr>
        <w:t xml:space="preserve"> phải </w:t>
      </w:r>
      <w:r w:rsidR="001F4656">
        <w:rPr>
          <w:lang w:bidi="en-US"/>
        </w:rPr>
        <w:t>= ‘A’</w:t>
      </w:r>
    </w:p>
    <w:p w14:paraId="100B6407" w14:textId="54B45572" w:rsidR="0020003D" w:rsidRDefault="0020003D" w:rsidP="0020003D">
      <w:pPr>
        <w:pStyle w:val="ListParagraph"/>
        <w:numPr>
          <w:ilvl w:val="1"/>
          <w:numId w:val="3"/>
        </w:numPr>
        <w:rPr>
          <w:lang w:bidi="en-US"/>
        </w:rPr>
      </w:pPr>
      <w:r>
        <w:rPr>
          <w:lang w:bidi="en-US"/>
        </w:rPr>
        <w:t xml:space="preserve">Kiểm tra </w:t>
      </w:r>
      <w:r w:rsidR="00EF0B58">
        <w:rPr>
          <w:lang w:bidi="en-US"/>
        </w:rPr>
        <w:t>sereqclose</w:t>
      </w:r>
      <w:r>
        <w:rPr>
          <w:lang w:bidi="en-US"/>
        </w:rPr>
        <w:t xml:space="preserve">.status = ‘A’ &amp; </w:t>
      </w:r>
      <w:r w:rsidR="00EF0B58">
        <w:rPr>
          <w:lang w:bidi="en-US"/>
        </w:rPr>
        <w:t>sereqclose</w:t>
      </w:r>
      <w:r>
        <w:rPr>
          <w:lang w:bidi="en-US"/>
        </w:rPr>
        <w:t>.sett_stat = ‘</w:t>
      </w:r>
      <w:r w:rsidR="001F4656">
        <w:rPr>
          <w:lang w:bidi="en-US"/>
        </w:rPr>
        <w:t>P</w:t>
      </w:r>
      <w:r>
        <w:rPr>
          <w:lang w:bidi="en-US"/>
        </w:rPr>
        <w:t xml:space="preserve">’ </w:t>
      </w:r>
    </w:p>
    <w:p w14:paraId="200915BF" w14:textId="61E86032" w:rsidR="0020003D" w:rsidRDefault="0020003D" w:rsidP="0020003D">
      <w:pPr>
        <w:pStyle w:val="ListParagraph"/>
        <w:numPr>
          <w:ilvl w:val="1"/>
          <w:numId w:val="3"/>
        </w:numPr>
        <w:rPr>
          <w:lang w:bidi="en-US"/>
        </w:rPr>
      </w:pPr>
      <w:r>
        <w:rPr>
          <w:lang w:bidi="en-US"/>
        </w:rPr>
        <w:t>Check khi nhập: nvl(</w:t>
      </w:r>
      <w:r w:rsidR="00EF0B58">
        <w:rPr>
          <w:lang w:bidi="en-US"/>
        </w:rPr>
        <w:t>sereqclose</w:t>
      </w:r>
      <w:r>
        <w:rPr>
          <w:lang w:bidi="en-US"/>
        </w:rPr>
        <w:t>.istransfer, ‘N’) = ‘N’, check khi duyệt: nvl(</w:t>
      </w:r>
      <w:r w:rsidR="00EF0B58">
        <w:rPr>
          <w:lang w:bidi="en-US"/>
        </w:rPr>
        <w:t>sereqclose</w:t>
      </w:r>
      <w:r>
        <w:rPr>
          <w:lang w:bidi="en-US"/>
        </w:rPr>
        <w:t>.istransfer, ‘N’) = ‘Y’</w:t>
      </w:r>
    </w:p>
    <w:p w14:paraId="1793F284" w14:textId="77777777" w:rsidR="0020003D" w:rsidRDefault="0020003D" w:rsidP="0020003D">
      <w:pPr>
        <w:pStyle w:val="ListParagraph"/>
        <w:numPr>
          <w:ilvl w:val="0"/>
          <w:numId w:val="3"/>
        </w:numPr>
        <w:rPr>
          <w:lang w:bidi="en-US"/>
        </w:rPr>
      </w:pPr>
      <w:r>
        <w:rPr>
          <w:lang w:bidi="en-US"/>
        </w:rPr>
        <w:t>Appupdate</w:t>
      </w:r>
    </w:p>
    <w:p w14:paraId="21CB7949" w14:textId="44DB5095" w:rsidR="0020003D" w:rsidRDefault="0020003D" w:rsidP="0020003D">
      <w:pPr>
        <w:pStyle w:val="ListParagraph"/>
        <w:numPr>
          <w:ilvl w:val="1"/>
          <w:numId w:val="3"/>
        </w:numPr>
        <w:rPr>
          <w:lang w:bidi="en-US"/>
        </w:rPr>
      </w:pPr>
      <w:r>
        <w:rPr>
          <w:lang w:bidi="en-US"/>
        </w:rPr>
        <w:t xml:space="preserve">Khi tạo giao dịch: </w:t>
      </w:r>
      <w:r w:rsidR="00EF0B58">
        <w:rPr>
          <w:lang w:bidi="en-US"/>
        </w:rPr>
        <w:t>sereqclose</w:t>
      </w:r>
      <w:r>
        <w:rPr>
          <w:lang w:bidi="en-US"/>
        </w:rPr>
        <w:t>.istransfer = ‘Y’</w:t>
      </w:r>
    </w:p>
    <w:p w14:paraId="15F8BC5D" w14:textId="77777777" w:rsidR="0020003D" w:rsidRDefault="0020003D" w:rsidP="0020003D">
      <w:pPr>
        <w:pStyle w:val="ListParagraph"/>
        <w:numPr>
          <w:ilvl w:val="1"/>
          <w:numId w:val="3"/>
        </w:numPr>
        <w:rPr>
          <w:lang w:bidi="en-US"/>
        </w:rPr>
      </w:pPr>
      <w:r>
        <w:rPr>
          <w:lang w:bidi="en-US"/>
        </w:rPr>
        <w:t xml:space="preserve">Khi duyệt giao dịch: </w:t>
      </w:r>
    </w:p>
    <w:p w14:paraId="025F0345" w14:textId="16B5FEC1" w:rsidR="0020003D" w:rsidRDefault="0020003D" w:rsidP="0020003D">
      <w:pPr>
        <w:pStyle w:val="ListParagraph"/>
        <w:numPr>
          <w:ilvl w:val="2"/>
          <w:numId w:val="3"/>
        </w:numPr>
        <w:rPr>
          <w:lang w:bidi="en-US"/>
        </w:rPr>
      </w:pPr>
      <w:r>
        <w:rPr>
          <w:lang w:bidi="en-US"/>
        </w:rPr>
        <w:t xml:space="preserve">Cập nhật </w:t>
      </w:r>
      <w:r w:rsidR="00EF0B58">
        <w:rPr>
          <w:lang w:bidi="en-US"/>
        </w:rPr>
        <w:t>sereqclose</w:t>
      </w:r>
      <w:r>
        <w:rPr>
          <w:lang w:bidi="en-US"/>
        </w:rPr>
        <w:t>.sett_stat = ‘D’</w:t>
      </w:r>
    </w:p>
    <w:p w14:paraId="68611C66" w14:textId="21988E9A" w:rsidR="00EF0B58" w:rsidRPr="005739A9" w:rsidRDefault="00EF0B58" w:rsidP="00EF0B58">
      <w:pPr>
        <w:pStyle w:val="ListParagraph"/>
        <w:numPr>
          <w:ilvl w:val="2"/>
          <w:numId w:val="3"/>
        </w:numPr>
        <w:rPr>
          <w:lang w:bidi="en-US"/>
        </w:rPr>
      </w:pPr>
      <w:r w:rsidRPr="005739A9">
        <w:rPr>
          <w:lang w:bidi="en-US"/>
        </w:rPr>
        <w:t xml:space="preserve">Ghi giảm ivmast.receiving của khách hàng (acctno) = sereqclose.quantiy * sereqclose.price – sereqclose.taxamt – sereqclose.feeamt. Insert ivtran </w:t>
      </w:r>
      <w:r w:rsidR="001F4656" w:rsidRPr="005739A9">
        <w:rPr>
          <w:lang w:bidi="en-US"/>
        </w:rPr>
        <w:t>3</w:t>
      </w:r>
      <w:r w:rsidRPr="005739A9">
        <w:rPr>
          <w:lang w:bidi="en-US"/>
        </w:rPr>
        <w:t xml:space="preserve"> dòng </w:t>
      </w:r>
      <w:r w:rsidR="001F4656" w:rsidRPr="005739A9">
        <w:rPr>
          <w:lang w:bidi="en-US"/>
        </w:rPr>
        <w:t xml:space="preserve">ivtran </w:t>
      </w:r>
      <w:r w:rsidRPr="005739A9">
        <w:rPr>
          <w:lang w:bidi="en-US"/>
        </w:rPr>
        <w:t>bút toán ghi giảm receiving tương ứng, với diễn giải = ‘Thanh toan yeu cau tat toan ’ + sereclose.quantity + sereqclose.symbol + ‘, so hieu lenh BUY ” + sereqclose.confirmno</w:t>
      </w:r>
    </w:p>
    <w:p w14:paraId="0C05703C" w14:textId="4B225395" w:rsidR="001F4656" w:rsidRPr="005739A9" w:rsidRDefault="001F4656" w:rsidP="001F4656">
      <w:pPr>
        <w:pStyle w:val="ListParagraph"/>
        <w:numPr>
          <w:ilvl w:val="3"/>
          <w:numId w:val="3"/>
        </w:numPr>
        <w:rPr>
          <w:lang w:bidi="en-US"/>
        </w:rPr>
      </w:pPr>
      <w:r w:rsidRPr="005739A9">
        <w:rPr>
          <w:lang w:bidi="en-US"/>
        </w:rPr>
        <w:t>Giảm receiving = sereqclose.quantiy * sereqclose.price với diễn giải = “Thanh toan yeu cau tat toan ” + sereclose.quantity + sereqclose.symbol + ‘, so hieu lenh BUY ” + sereqclose.confirmno</w:t>
      </w:r>
    </w:p>
    <w:p w14:paraId="47AF5BBA" w14:textId="2F82B04F" w:rsidR="001F4656" w:rsidRPr="005739A9" w:rsidRDefault="001F4656" w:rsidP="001F4656">
      <w:pPr>
        <w:pStyle w:val="ListParagraph"/>
        <w:numPr>
          <w:ilvl w:val="3"/>
          <w:numId w:val="3"/>
        </w:numPr>
        <w:rPr>
          <w:lang w:bidi="en-US"/>
        </w:rPr>
      </w:pPr>
      <w:r w:rsidRPr="005739A9">
        <w:rPr>
          <w:lang w:bidi="en-US"/>
        </w:rPr>
        <w:t xml:space="preserve">Tăng receiving = </w:t>
      </w:r>
      <w:r w:rsidR="00B96FF8" w:rsidRPr="005739A9">
        <w:rPr>
          <w:lang w:bidi="en-US"/>
        </w:rPr>
        <w:t xml:space="preserve">sereqclose.feeamt </w:t>
      </w:r>
      <w:r w:rsidRPr="005739A9">
        <w:rPr>
          <w:lang w:bidi="en-US"/>
        </w:rPr>
        <w:t>với diễn giải = “</w:t>
      </w:r>
      <w:r w:rsidR="00B96FF8" w:rsidRPr="005739A9">
        <w:rPr>
          <w:lang w:bidi="en-US"/>
        </w:rPr>
        <w:t>Thanh toan p</w:t>
      </w:r>
      <w:r w:rsidRPr="005739A9">
        <w:rPr>
          <w:lang w:bidi="en-US"/>
        </w:rPr>
        <w:t xml:space="preserve">hi ban </w:t>
      </w:r>
      <w:r w:rsidR="00B96FF8" w:rsidRPr="005739A9">
        <w:rPr>
          <w:lang w:bidi="en-US"/>
        </w:rPr>
        <w:t>yeu cau tat toan ” + sereclose.quantity + sereqclose.symbol + ‘, so hieu lenh BUY ” + sereqclose.confirmno</w:t>
      </w:r>
    </w:p>
    <w:p w14:paraId="74A37180" w14:textId="6FCABD4D" w:rsidR="001F4656" w:rsidRPr="005739A9" w:rsidRDefault="00B96FF8" w:rsidP="001F4656">
      <w:pPr>
        <w:pStyle w:val="ListParagraph"/>
        <w:numPr>
          <w:ilvl w:val="3"/>
          <w:numId w:val="3"/>
        </w:numPr>
        <w:rPr>
          <w:lang w:bidi="en-US"/>
        </w:rPr>
      </w:pPr>
      <w:r w:rsidRPr="005739A9">
        <w:rPr>
          <w:lang w:bidi="en-US"/>
        </w:rPr>
        <w:lastRenderedPageBreak/>
        <w:t>Tăng</w:t>
      </w:r>
      <w:r w:rsidR="001F4656" w:rsidRPr="005739A9">
        <w:rPr>
          <w:lang w:bidi="en-US"/>
        </w:rPr>
        <w:t xml:space="preserve"> receiving = </w:t>
      </w:r>
      <w:r w:rsidRPr="005739A9">
        <w:rPr>
          <w:lang w:bidi="en-US"/>
        </w:rPr>
        <w:t xml:space="preserve">sereqclose.taxamt </w:t>
      </w:r>
      <w:r w:rsidR="001F4656" w:rsidRPr="005739A9">
        <w:rPr>
          <w:lang w:bidi="en-US"/>
        </w:rPr>
        <w:t xml:space="preserve"> với diễn giải = </w:t>
      </w:r>
      <w:r w:rsidRPr="005739A9">
        <w:rPr>
          <w:lang w:bidi="en-US"/>
        </w:rPr>
        <w:t>“Thanh toan thue ban yeu cau tat toan ” + sereclose.quantity + sereqclose.symbol + ‘, so hieu lenh BUY ” + sereqclose.confirmno</w:t>
      </w:r>
    </w:p>
    <w:p w14:paraId="708B739B" w14:textId="377723F9" w:rsidR="00EF0B58" w:rsidRPr="005739A9" w:rsidRDefault="00EF0B58" w:rsidP="00EF0B58">
      <w:pPr>
        <w:pStyle w:val="ListParagraph"/>
        <w:numPr>
          <w:ilvl w:val="2"/>
          <w:numId w:val="3"/>
        </w:numPr>
        <w:rPr>
          <w:lang w:bidi="en-US"/>
        </w:rPr>
      </w:pPr>
      <w:r w:rsidRPr="005739A9">
        <w:rPr>
          <w:lang w:bidi="en-US"/>
        </w:rPr>
        <w:t xml:space="preserve">Ghi giảm ivmast.netting của đại lý (afacctno) = sereqclose.quantiy * sereqclose.price.  Insert ivtran </w:t>
      </w:r>
      <w:r w:rsidR="00B96FF8" w:rsidRPr="005739A9">
        <w:rPr>
          <w:lang w:bidi="en-US"/>
        </w:rPr>
        <w:t>dòng tương ứng với diễn giải ‘Thanh toan tien KH cho yeu cau tat toan ’ + sereclose.quantity + sereqclose.symbol + ‘, so hieu lenh BUY ” + sereqclose.confirmno</w:t>
      </w:r>
    </w:p>
    <w:p w14:paraId="4F55B909" w14:textId="20B637E4" w:rsidR="00003C78" w:rsidRDefault="00003C78" w:rsidP="00003C78">
      <w:pPr>
        <w:pStyle w:val="ListParagraph"/>
        <w:numPr>
          <w:ilvl w:val="2"/>
          <w:numId w:val="3"/>
        </w:numPr>
        <w:rPr>
          <w:lang w:bidi="en-US"/>
        </w:rPr>
      </w:pPr>
      <w:r>
        <w:rPr>
          <w:lang w:bidi="en-US"/>
        </w:rPr>
        <w:t>Nếu sereqclose.sett_stat in (‘D’, ‘C’) &amp; sereqclose.bks_profile_stat = ‘C’</w:t>
      </w:r>
      <w:r w:rsidR="00EF0B58">
        <w:rPr>
          <w:lang w:bidi="en-US"/>
        </w:rPr>
        <w:t xml:space="preserve"> &amp; sereqclose.ttkd_profile_stat = ‘C’ </w:t>
      </w:r>
      <w:r>
        <w:rPr>
          <w:lang w:bidi="en-US"/>
        </w:rPr>
        <w:t xml:space="preserve"> =&gt; cập nhật sereqclose.status = ‘C’</w:t>
      </w:r>
    </w:p>
    <w:p w14:paraId="704B2727" w14:textId="77777777" w:rsidR="0020003D" w:rsidRDefault="0020003D" w:rsidP="0020003D">
      <w:pPr>
        <w:pStyle w:val="ListParagraph"/>
        <w:numPr>
          <w:ilvl w:val="1"/>
          <w:numId w:val="3"/>
        </w:numPr>
        <w:rPr>
          <w:lang w:bidi="en-US"/>
        </w:rPr>
      </w:pPr>
      <w:r>
        <w:rPr>
          <w:lang w:bidi="en-US"/>
        </w:rPr>
        <w:t>Từ chối giao dịch: Cập nhật oxmast.istransfer = ‘N’</w:t>
      </w:r>
    </w:p>
    <w:p w14:paraId="0E29EA03" w14:textId="77777777" w:rsidR="0020003D" w:rsidRPr="00187BDD" w:rsidRDefault="0020003D" w:rsidP="0020003D">
      <w:pPr>
        <w:rPr>
          <w:b/>
          <w:i/>
          <w:lang w:bidi="en-US"/>
        </w:rPr>
      </w:pPr>
      <w:r w:rsidRPr="00187BDD">
        <w:rPr>
          <w:b/>
          <w:i/>
          <w:lang w:bidi="en-US"/>
        </w:rPr>
        <w:t>Refresh lại grid sau khi thực hiện xong giao dịch</w:t>
      </w:r>
    </w:p>
    <w:p w14:paraId="79032112" w14:textId="7B2539E2" w:rsidR="0020003D" w:rsidRDefault="0020003D" w:rsidP="0020003D">
      <w:pPr>
        <w:rPr>
          <w:b/>
          <w:i/>
          <w:lang w:bidi="en-US"/>
        </w:rPr>
      </w:pPr>
      <w:commentRangeStart w:id="351"/>
      <w:r w:rsidRPr="00187BDD">
        <w:rPr>
          <w:b/>
          <w:i/>
          <w:lang w:bidi="en-US"/>
        </w:rPr>
        <w:t xml:space="preserve">Đồng bộ lệnh ở tab </w:t>
      </w:r>
      <w:r w:rsidR="00204C63">
        <w:rPr>
          <w:b/>
          <w:i/>
          <w:lang w:bidi="en-US"/>
        </w:rPr>
        <w:t>tất toán</w:t>
      </w:r>
      <w:r w:rsidRPr="00187BDD">
        <w:rPr>
          <w:b/>
          <w:i/>
          <w:lang w:bidi="en-US"/>
        </w:rPr>
        <w:t xml:space="preserve"> sau khi duyệt giao dịch</w:t>
      </w:r>
      <w:commentRangeEnd w:id="351"/>
      <w:r>
        <w:rPr>
          <w:rStyle w:val="CommentReference"/>
        </w:rPr>
        <w:commentReference w:id="351"/>
      </w:r>
    </w:p>
    <w:p w14:paraId="0818A149" w14:textId="77777777" w:rsidR="0020003D" w:rsidRDefault="0020003D" w:rsidP="0020003D">
      <w:pPr>
        <w:rPr>
          <w:b/>
          <w:i/>
          <w:lang w:bidi="en-US"/>
        </w:rPr>
      </w:pPr>
    </w:p>
    <w:p w14:paraId="33F016CE" w14:textId="46104A7B" w:rsidR="0020003D" w:rsidRDefault="0020003D" w:rsidP="0020003D">
      <w:pPr>
        <w:pStyle w:val="Heading2"/>
        <w:ind w:left="360"/>
      </w:pPr>
      <w:bookmarkStart w:id="352" w:name="_Toc75156789"/>
      <w:r>
        <w:t xml:space="preserve">Sửa diễn giải </w:t>
      </w:r>
      <w:r w:rsidR="00DC18D3">
        <w:t>chỉ thị thanh toán</w:t>
      </w:r>
      <w:bookmarkEnd w:id="352"/>
    </w:p>
    <w:p w14:paraId="2EA3E4B8" w14:textId="77777777" w:rsidR="00987602" w:rsidRDefault="00987602" w:rsidP="00301050">
      <w:pPr>
        <w:pStyle w:val="Heading1"/>
      </w:pPr>
      <w:bookmarkStart w:id="353" w:name="_Toc75156790"/>
      <w:r>
        <w:lastRenderedPageBreak/>
        <w:t>Quản lý hạn mức mua, bán</w:t>
      </w:r>
      <w:bookmarkEnd w:id="353"/>
    </w:p>
    <w:p w14:paraId="4FE83C7B" w14:textId="77777777" w:rsidR="00987602" w:rsidRDefault="00987602" w:rsidP="00987602">
      <w:pPr>
        <w:pStyle w:val="Heading2"/>
      </w:pPr>
      <w:bookmarkStart w:id="354" w:name="_Toc75156791"/>
      <w:r>
        <w:t>Cách tính hạn mức bán ra còn lại</w:t>
      </w:r>
      <w:bookmarkEnd w:id="354"/>
    </w:p>
    <w:p w14:paraId="1B65144D" w14:textId="77777777" w:rsidR="00987602" w:rsidRDefault="00987602" w:rsidP="00987602">
      <w:pPr>
        <w:pStyle w:val="ListParagraph"/>
        <w:numPr>
          <w:ilvl w:val="2"/>
          <w:numId w:val="3"/>
        </w:numPr>
        <w:ind w:left="360"/>
        <w:rPr>
          <w:lang w:bidi="en-US"/>
        </w:rPr>
      </w:pPr>
      <w:r>
        <w:rPr>
          <w:lang w:bidi="en-US"/>
        </w:rPr>
        <w:t>Lấy hạn mức tổng từ limits:</w:t>
      </w:r>
    </w:p>
    <w:p w14:paraId="0FC88ABE" w14:textId="77777777" w:rsidR="00987602" w:rsidRDefault="00987602" w:rsidP="00987602">
      <w:pPr>
        <w:pStyle w:val="ListParagraph"/>
        <w:numPr>
          <w:ilvl w:val="3"/>
          <w:numId w:val="3"/>
        </w:numPr>
        <w:ind w:left="1080"/>
        <w:rPr>
          <w:lang w:bidi="en-US"/>
        </w:rPr>
      </w:pPr>
      <w:r>
        <w:rPr>
          <w:lang w:bidi="en-US"/>
        </w:rPr>
        <w:t>bản ghi có ngày hiệu lực gần ngày hệ thống nhất</w:t>
      </w:r>
    </w:p>
    <w:p w14:paraId="1B7F5A6A" w14:textId="77777777" w:rsidR="00987602" w:rsidRDefault="00987602" w:rsidP="00987602">
      <w:pPr>
        <w:pStyle w:val="ListParagraph"/>
        <w:numPr>
          <w:ilvl w:val="3"/>
          <w:numId w:val="3"/>
        </w:numPr>
        <w:ind w:left="1080"/>
        <w:rPr>
          <w:lang w:bidi="en-US"/>
        </w:rPr>
      </w:pPr>
      <w:r>
        <w:rPr>
          <w:lang w:bidi="en-US"/>
        </w:rPr>
        <w:t>limit_type = ‘A’</w:t>
      </w:r>
    </w:p>
    <w:p w14:paraId="7FBC619B" w14:textId="77777777" w:rsidR="00987602" w:rsidRDefault="00987602" w:rsidP="00987602">
      <w:pPr>
        <w:pStyle w:val="ListParagraph"/>
        <w:numPr>
          <w:ilvl w:val="3"/>
          <w:numId w:val="3"/>
        </w:numPr>
        <w:ind w:left="1080"/>
        <w:rPr>
          <w:lang w:bidi="en-US"/>
        </w:rPr>
      </w:pPr>
      <w:r>
        <w:rPr>
          <w:lang w:bidi="en-US"/>
        </w:rPr>
        <w:t>calc_type = ‘T’</w:t>
      </w:r>
    </w:p>
    <w:p w14:paraId="78F973FC" w14:textId="77777777" w:rsidR="00987602" w:rsidRDefault="00987602" w:rsidP="00987602">
      <w:pPr>
        <w:pStyle w:val="ListParagraph"/>
        <w:numPr>
          <w:ilvl w:val="3"/>
          <w:numId w:val="3"/>
        </w:numPr>
        <w:ind w:left="1080"/>
        <w:rPr>
          <w:lang w:bidi="en-US"/>
        </w:rPr>
      </w:pPr>
      <w:r>
        <w:rPr>
          <w:lang w:bidi="en-US"/>
        </w:rPr>
        <w:t>acctno = acctno của đại lý</w:t>
      </w:r>
    </w:p>
    <w:p w14:paraId="14E39458" w14:textId="77777777" w:rsidR="00987602" w:rsidRDefault="00987602" w:rsidP="00987602">
      <w:pPr>
        <w:pStyle w:val="ListParagraph"/>
        <w:numPr>
          <w:ilvl w:val="3"/>
          <w:numId w:val="3"/>
        </w:numPr>
        <w:ind w:left="1080"/>
        <w:rPr>
          <w:lang w:bidi="en-US"/>
        </w:rPr>
      </w:pPr>
      <w:r>
        <w:rPr>
          <w:lang w:bidi="en-US"/>
        </w:rPr>
        <w:t>status = ‘A’</w:t>
      </w:r>
    </w:p>
    <w:p w14:paraId="79BEA8F1" w14:textId="77777777" w:rsidR="00987602" w:rsidRDefault="00987602" w:rsidP="00987602">
      <w:pPr>
        <w:pStyle w:val="ListParagraph"/>
        <w:numPr>
          <w:ilvl w:val="4"/>
          <w:numId w:val="10"/>
        </w:numPr>
        <w:ind w:left="1800"/>
        <w:rPr>
          <w:lang w:bidi="en-US"/>
        </w:rPr>
      </w:pPr>
      <w:r>
        <w:rPr>
          <w:lang w:bidi="en-US"/>
        </w:rPr>
        <w:t>ghi nhận limits.limitval là giá trị HM tổng</w:t>
      </w:r>
    </w:p>
    <w:p w14:paraId="22640F80" w14:textId="77777777" w:rsidR="00987602" w:rsidRDefault="00987602" w:rsidP="00987602">
      <w:pPr>
        <w:pStyle w:val="ListParagraph"/>
        <w:numPr>
          <w:ilvl w:val="2"/>
          <w:numId w:val="10"/>
        </w:numPr>
        <w:ind w:left="360"/>
        <w:rPr>
          <w:lang w:bidi="en-US"/>
        </w:rPr>
      </w:pPr>
      <w:r>
        <w:rPr>
          <w:lang w:bidi="en-US"/>
        </w:rPr>
        <w:t>Lấy hạn mức của tài sản từ limits:</w:t>
      </w:r>
    </w:p>
    <w:p w14:paraId="73B37558" w14:textId="77777777" w:rsidR="00987602" w:rsidRDefault="00987602" w:rsidP="00987602">
      <w:pPr>
        <w:pStyle w:val="ListParagraph"/>
        <w:numPr>
          <w:ilvl w:val="3"/>
          <w:numId w:val="10"/>
        </w:numPr>
        <w:ind w:left="1080"/>
        <w:rPr>
          <w:lang w:bidi="en-US"/>
        </w:rPr>
      </w:pPr>
      <w:r>
        <w:rPr>
          <w:lang w:bidi="en-US"/>
        </w:rPr>
        <w:t>bản ghi có ngày hiệu lực gần ngày hệ thống nhất</w:t>
      </w:r>
    </w:p>
    <w:p w14:paraId="46A994A0" w14:textId="77777777" w:rsidR="00987602" w:rsidRDefault="00987602" w:rsidP="00987602">
      <w:pPr>
        <w:pStyle w:val="ListParagraph"/>
        <w:numPr>
          <w:ilvl w:val="3"/>
          <w:numId w:val="10"/>
        </w:numPr>
        <w:ind w:left="1080"/>
        <w:rPr>
          <w:lang w:bidi="en-US"/>
        </w:rPr>
      </w:pPr>
      <w:r>
        <w:rPr>
          <w:lang w:bidi="en-US"/>
        </w:rPr>
        <w:t>limit_type = ‘A’</w:t>
      </w:r>
    </w:p>
    <w:p w14:paraId="72B78814" w14:textId="77777777" w:rsidR="00987602" w:rsidRDefault="00987602" w:rsidP="00987602">
      <w:pPr>
        <w:pStyle w:val="ListParagraph"/>
        <w:numPr>
          <w:ilvl w:val="3"/>
          <w:numId w:val="10"/>
        </w:numPr>
        <w:ind w:left="1080"/>
        <w:rPr>
          <w:lang w:bidi="en-US"/>
        </w:rPr>
      </w:pPr>
      <w:r>
        <w:rPr>
          <w:lang w:bidi="en-US"/>
        </w:rPr>
        <w:t>calc_type = ‘E’</w:t>
      </w:r>
    </w:p>
    <w:p w14:paraId="05EC4BD3" w14:textId="77777777" w:rsidR="00987602" w:rsidRDefault="00987602" w:rsidP="00987602">
      <w:pPr>
        <w:pStyle w:val="ListParagraph"/>
        <w:numPr>
          <w:ilvl w:val="3"/>
          <w:numId w:val="10"/>
        </w:numPr>
        <w:ind w:left="1080"/>
        <w:rPr>
          <w:lang w:bidi="en-US"/>
        </w:rPr>
      </w:pPr>
      <w:r>
        <w:rPr>
          <w:lang w:bidi="en-US"/>
        </w:rPr>
        <w:t>acctno = acctno của đại lý</w:t>
      </w:r>
    </w:p>
    <w:p w14:paraId="55258823" w14:textId="77777777" w:rsidR="00987602" w:rsidRDefault="00987602" w:rsidP="00987602">
      <w:pPr>
        <w:pStyle w:val="ListParagraph"/>
        <w:numPr>
          <w:ilvl w:val="3"/>
          <w:numId w:val="10"/>
        </w:numPr>
        <w:ind w:left="1080"/>
        <w:rPr>
          <w:lang w:bidi="en-US"/>
        </w:rPr>
      </w:pPr>
      <w:r>
        <w:rPr>
          <w:lang w:bidi="en-US"/>
        </w:rPr>
        <w:t>symbol = mã tài sản</w:t>
      </w:r>
    </w:p>
    <w:p w14:paraId="1BE4802F" w14:textId="77777777" w:rsidR="00987602" w:rsidRDefault="00987602" w:rsidP="00987602">
      <w:pPr>
        <w:pStyle w:val="ListParagraph"/>
        <w:numPr>
          <w:ilvl w:val="3"/>
          <w:numId w:val="10"/>
        </w:numPr>
        <w:ind w:left="1080"/>
        <w:rPr>
          <w:lang w:bidi="en-US"/>
        </w:rPr>
      </w:pPr>
      <w:r>
        <w:rPr>
          <w:lang w:bidi="en-US"/>
        </w:rPr>
        <w:t>status = ‘A’</w:t>
      </w:r>
    </w:p>
    <w:p w14:paraId="281639E8" w14:textId="77777777" w:rsidR="00987602" w:rsidRDefault="00987602" w:rsidP="00987602">
      <w:pPr>
        <w:pStyle w:val="ListParagraph"/>
        <w:numPr>
          <w:ilvl w:val="4"/>
          <w:numId w:val="10"/>
        </w:numPr>
        <w:ind w:left="1800"/>
        <w:rPr>
          <w:lang w:bidi="en-US"/>
        </w:rPr>
      </w:pPr>
      <w:r>
        <w:rPr>
          <w:lang w:bidi="en-US"/>
        </w:rPr>
        <w:t>ghi nhận limits.limitval là giá trị HM tài sản</w:t>
      </w:r>
    </w:p>
    <w:p w14:paraId="77B840E9" w14:textId="77777777" w:rsidR="00987602" w:rsidRPr="001F7503" w:rsidRDefault="00987602" w:rsidP="00987602">
      <w:pPr>
        <w:pStyle w:val="ListParagraph"/>
        <w:numPr>
          <w:ilvl w:val="2"/>
          <w:numId w:val="10"/>
        </w:numPr>
        <w:ind w:left="360"/>
        <w:rPr>
          <w:color w:val="000000" w:themeColor="text1"/>
          <w:lang w:bidi="en-US"/>
        </w:rPr>
      </w:pPr>
      <w:r w:rsidRPr="001F7503">
        <w:rPr>
          <w:color w:val="000000" w:themeColor="text1"/>
          <w:lang w:bidi="en-US"/>
        </w:rPr>
        <w:t>Lấy hạn mức của sản phẩm từ limits:</w:t>
      </w:r>
    </w:p>
    <w:p w14:paraId="729F1D5B"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bản ghi có ngày hiệu lực gần ngày hệ thống nhất</w:t>
      </w:r>
    </w:p>
    <w:p w14:paraId="5D362FDB"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limit_type = ‘A’</w:t>
      </w:r>
    </w:p>
    <w:p w14:paraId="02D6D1E2"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calc_type = ‘E’</w:t>
      </w:r>
    </w:p>
    <w:p w14:paraId="063E7F1B"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acctno = acctno của đại lý</w:t>
      </w:r>
    </w:p>
    <w:p w14:paraId="269EE489"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symbol = mã tài sản</w:t>
      </w:r>
    </w:p>
    <w:p w14:paraId="38B22F4E"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product = shortname của sản phẩm</w:t>
      </w:r>
    </w:p>
    <w:p w14:paraId="26CDA23C" w14:textId="77777777" w:rsidR="00987602" w:rsidRPr="001F7503" w:rsidRDefault="00987602" w:rsidP="00987602">
      <w:pPr>
        <w:pStyle w:val="ListParagraph"/>
        <w:numPr>
          <w:ilvl w:val="3"/>
          <w:numId w:val="10"/>
        </w:numPr>
        <w:ind w:left="1080"/>
        <w:rPr>
          <w:color w:val="000000" w:themeColor="text1"/>
          <w:lang w:bidi="en-US"/>
        </w:rPr>
      </w:pPr>
      <w:r w:rsidRPr="001F7503">
        <w:rPr>
          <w:color w:val="000000" w:themeColor="text1"/>
          <w:lang w:bidi="en-US"/>
        </w:rPr>
        <w:t>status = ‘A’</w:t>
      </w:r>
    </w:p>
    <w:p w14:paraId="39D5A054" w14:textId="4C3D5A85" w:rsidR="00987602" w:rsidRDefault="00987602" w:rsidP="00987602">
      <w:pPr>
        <w:pStyle w:val="ListParagraph"/>
        <w:numPr>
          <w:ilvl w:val="4"/>
          <w:numId w:val="10"/>
        </w:numPr>
        <w:ind w:left="1800"/>
        <w:rPr>
          <w:color w:val="000000" w:themeColor="text1"/>
          <w:lang w:bidi="en-US"/>
        </w:rPr>
      </w:pPr>
      <w:r w:rsidRPr="001F7503">
        <w:rPr>
          <w:color w:val="000000" w:themeColor="text1"/>
          <w:lang w:bidi="en-US"/>
        </w:rPr>
        <w:t>ghi nhận limits.limitval là giá trị HM sản phẩm</w:t>
      </w:r>
    </w:p>
    <w:p w14:paraId="68C67A4E" w14:textId="77777777" w:rsidR="00035DA0" w:rsidRPr="001F7503" w:rsidRDefault="00035DA0" w:rsidP="00035DA0">
      <w:pPr>
        <w:pStyle w:val="ListParagraph"/>
        <w:ind w:left="2880"/>
        <w:rPr>
          <w:color w:val="000000" w:themeColor="text1"/>
          <w:lang w:bidi="en-US"/>
        </w:rPr>
      </w:pPr>
    </w:p>
    <w:p w14:paraId="537489C3" w14:textId="77777777" w:rsidR="00987602" w:rsidRDefault="00987602" w:rsidP="00987602">
      <w:pPr>
        <w:pStyle w:val="ListParagraph"/>
        <w:numPr>
          <w:ilvl w:val="2"/>
          <w:numId w:val="3"/>
        </w:numPr>
        <w:ind w:left="360"/>
        <w:rPr>
          <w:lang w:bidi="en-US"/>
        </w:rPr>
      </w:pPr>
      <w:r>
        <w:rPr>
          <w:lang w:bidi="en-US"/>
        </w:rPr>
        <w:t>Nếu hạn mức tổng &lt;&gt;  NULL =&gt; tính HM tổng còn lại = GREATEST{HM tổng tính được ở trên – SUM((solddtl.qtty-solddtl.return_qtty) * decode(limits.method, ‘F’, solddtl.parvalue, ‘P’, solddtl.price)) where solddtl.trntype = ‘D’ and solddtl.acctno = limits.acctno and solddtl.deltd = ‘N’; 0}</w:t>
      </w:r>
    </w:p>
    <w:p w14:paraId="38D5D01D" w14:textId="77777777" w:rsidR="00987602" w:rsidRDefault="00987602" w:rsidP="00987602">
      <w:pPr>
        <w:pStyle w:val="ListParagraph"/>
        <w:numPr>
          <w:ilvl w:val="2"/>
          <w:numId w:val="3"/>
        </w:numPr>
        <w:ind w:left="360"/>
        <w:rPr>
          <w:lang w:bidi="en-US"/>
        </w:rPr>
      </w:pPr>
      <w:r>
        <w:rPr>
          <w:lang w:bidi="en-US"/>
        </w:rPr>
        <w:t>Nếu hạn mức tài sản &lt;&gt;  NULL =&gt; tính HM TS còn lại = GREATEST{HM TS tính được ở trên – SUM((solddtl.qtty-solddtl.return_qtty) * decode(limits.method, ‘F’, solddtl.parvalue, ‘P’, solddtl.price)) where solddtl.trntype = ‘D’ and solddtl.acctno = limits.acctno and solddtl.symbol = limits.symbol and solddtl.deltd = ‘N’; 0}</w:t>
      </w:r>
    </w:p>
    <w:p w14:paraId="7D9DACF1" w14:textId="77777777" w:rsidR="00987602" w:rsidRPr="001F7503" w:rsidRDefault="00987602" w:rsidP="00987602">
      <w:pPr>
        <w:pStyle w:val="ListParagraph"/>
        <w:numPr>
          <w:ilvl w:val="2"/>
          <w:numId w:val="3"/>
        </w:numPr>
        <w:ind w:left="360"/>
        <w:rPr>
          <w:lang w:bidi="en-US"/>
        </w:rPr>
      </w:pPr>
      <w:r w:rsidRPr="001F7503">
        <w:rPr>
          <w:lang w:bidi="en-US"/>
        </w:rPr>
        <w:t xml:space="preserve">Nếu hạn mức sản phẩm &lt;&gt;  NULL =&gt; tính HM SP còn lại = GREATEST{HM SP tính được ở trên – SUM((solddtl.qtty-solddtl.return_qtty) * decode(limits.method, ‘F’, solddtl.parvalue, ‘P’, solddtl.price)) where solddtl.trntype = ‘D’ and solddtl.acctno = limits.acctno and solddtl.symbol = limits.symbol </w:t>
      </w:r>
      <w:r w:rsidRPr="004702F7">
        <w:rPr>
          <w:lang w:bidi="en-US"/>
        </w:rPr>
        <w:t xml:space="preserve">and solddtl.product = limits.product </w:t>
      </w:r>
      <w:r w:rsidRPr="001F7503">
        <w:rPr>
          <w:lang w:bidi="en-US"/>
        </w:rPr>
        <w:t>and solddtl.deltd = ‘N’; 0}</w:t>
      </w:r>
    </w:p>
    <w:p w14:paraId="25009389" w14:textId="77777777" w:rsidR="00987602" w:rsidRDefault="00987602" w:rsidP="00987602">
      <w:pPr>
        <w:rPr>
          <w:lang w:bidi="en-US"/>
        </w:rPr>
      </w:pPr>
    </w:p>
    <w:p w14:paraId="2228BD85" w14:textId="77777777" w:rsidR="00987602" w:rsidRDefault="00987602" w:rsidP="00987602">
      <w:pPr>
        <w:pStyle w:val="Heading2"/>
      </w:pPr>
      <w:bookmarkStart w:id="355" w:name="_Toc75156792"/>
      <w:r>
        <w:t>Cách tính hạn mức mua lại còn lại</w:t>
      </w:r>
      <w:bookmarkEnd w:id="355"/>
    </w:p>
    <w:p w14:paraId="0FFB6D7D" w14:textId="77777777" w:rsidR="00987602" w:rsidRDefault="00987602" w:rsidP="00987602">
      <w:pPr>
        <w:pStyle w:val="ListParagraph"/>
        <w:numPr>
          <w:ilvl w:val="2"/>
          <w:numId w:val="3"/>
        </w:numPr>
        <w:ind w:left="360"/>
        <w:rPr>
          <w:lang w:bidi="en-US"/>
        </w:rPr>
      </w:pPr>
      <w:r>
        <w:rPr>
          <w:lang w:bidi="en-US"/>
        </w:rPr>
        <w:t>Lấy hạn mức tổng từ limits:</w:t>
      </w:r>
    </w:p>
    <w:p w14:paraId="3BA4038A" w14:textId="77777777" w:rsidR="00987602" w:rsidRDefault="00987602" w:rsidP="00987602">
      <w:pPr>
        <w:pStyle w:val="ListParagraph"/>
        <w:numPr>
          <w:ilvl w:val="3"/>
          <w:numId w:val="3"/>
        </w:numPr>
        <w:ind w:left="1080"/>
        <w:rPr>
          <w:lang w:bidi="en-US"/>
        </w:rPr>
      </w:pPr>
      <w:r>
        <w:rPr>
          <w:lang w:bidi="en-US"/>
        </w:rPr>
        <w:t>bản ghi có ngày hiệu lực gần ngày hệ thống nhất</w:t>
      </w:r>
    </w:p>
    <w:p w14:paraId="1E28A8A4" w14:textId="77777777" w:rsidR="00987602" w:rsidRDefault="00987602" w:rsidP="00987602">
      <w:pPr>
        <w:pStyle w:val="ListParagraph"/>
        <w:numPr>
          <w:ilvl w:val="3"/>
          <w:numId w:val="3"/>
        </w:numPr>
        <w:ind w:left="1080"/>
        <w:rPr>
          <w:lang w:bidi="en-US"/>
        </w:rPr>
      </w:pPr>
      <w:r>
        <w:rPr>
          <w:lang w:bidi="en-US"/>
        </w:rPr>
        <w:t>limit_type = ‘B’</w:t>
      </w:r>
    </w:p>
    <w:p w14:paraId="18DA5773" w14:textId="77777777" w:rsidR="00987602" w:rsidRDefault="00987602" w:rsidP="00987602">
      <w:pPr>
        <w:pStyle w:val="ListParagraph"/>
        <w:numPr>
          <w:ilvl w:val="3"/>
          <w:numId w:val="3"/>
        </w:numPr>
        <w:ind w:left="1080"/>
        <w:rPr>
          <w:lang w:bidi="en-US"/>
        </w:rPr>
      </w:pPr>
      <w:r>
        <w:rPr>
          <w:lang w:bidi="en-US"/>
        </w:rPr>
        <w:t>calc_type = ‘T’</w:t>
      </w:r>
    </w:p>
    <w:p w14:paraId="0B598F47" w14:textId="77777777" w:rsidR="00987602" w:rsidRDefault="00987602" w:rsidP="00987602">
      <w:pPr>
        <w:pStyle w:val="ListParagraph"/>
        <w:numPr>
          <w:ilvl w:val="3"/>
          <w:numId w:val="3"/>
        </w:numPr>
        <w:ind w:left="1080"/>
        <w:rPr>
          <w:lang w:bidi="en-US"/>
        </w:rPr>
      </w:pPr>
      <w:r>
        <w:rPr>
          <w:lang w:bidi="en-US"/>
        </w:rPr>
        <w:t>acctno = acctno của đại lý</w:t>
      </w:r>
    </w:p>
    <w:p w14:paraId="05DA48A0" w14:textId="77777777" w:rsidR="00987602" w:rsidRDefault="00987602" w:rsidP="00987602">
      <w:pPr>
        <w:pStyle w:val="ListParagraph"/>
        <w:numPr>
          <w:ilvl w:val="3"/>
          <w:numId w:val="3"/>
        </w:numPr>
        <w:ind w:left="1080"/>
        <w:rPr>
          <w:lang w:bidi="en-US"/>
        </w:rPr>
      </w:pPr>
      <w:r>
        <w:rPr>
          <w:lang w:bidi="en-US"/>
        </w:rPr>
        <w:t>status = ‘A’</w:t>
      </w:r>
    </w:p>
    <w:p w14:paraId="2220CD96" w14:textId="77777777" w:rsidR="00987602" w:rsidRDefault="00987602" w:rsidP="00987602">
      <w:pPr>
        <w:pStyle w:val="ListParagraph"/>
        <w:numPr>
          <w:ilvl w:val="4"/>
          <w:numId w:val="10"/>
        </w:numPr>
        <w:ind w:left="1800"/>
        <w:rPr>
          <w:lang w:bidi="en-US"/>
        </w:rPr>
      </w:pPr>
      <w:r>
        <w:rPr>
          <w:lang w:bidi="en-US"/>
        </w:rPr>
        <w:lastRenderedPageBreak/>
        <w:t>ghi nhận limits.limitval là giá trị HM tổng</w:t>
      </w:r>
    </w:p>
    <w:p w14:paraId="5F7BB474" w14:textId="77777777" w:rsidR="00987602" w:rsidRDefault="00987602" w:rsidP="00987602">
      <w:pPr>
        <w:pStyle w:val="ListParagraph"/>
        <w:numPr>
          <w:ilvl w:val="2"/>
          <w:numId w:val="10"/>
        </w:numPr>
        <w:ind w:left="360"/>
        <w:rPr>
          <w:lang w:bidi="en-US"/>
        </w:rPr>
      </w:pPr>
      <w:r>
        <w:rPr>
          <w:lang w:bidi="en-US"/>
        </w:rPr>
        <w:t>Lấy hạn mức của tài sản từ limits:</w:t>
      </w:r>
    </w:p>
    <w:p w14:paraId="27C6B27D" w14:textId="77777777" w:rsidR="00987602" w:rsidRDefault="00987602" w:rsidP="00987602">
      <w:pPr>
        <w:pStyle w:val="ListParagraph"/>
        <w:numPr>
          <w:ilvl w:val="3"/>
          <w:numId w:val="10"/>
        </w:numPr>
        <w:ind w:left="1080"/>
        <w:rPr>
          <w:lang w:bidi="en-US"/>
        </w:rPr>
      </w:pPr>
      <w:r>
        <w:rPr>
          <w:lang w:bidi="en-US"/>
        </w:rPr>
        <w:t>bản ghi có ngày hiệu lực gần ngày hệ thống nhất</w:t>
      </w:r>
    </w:p>
    <w:p w14:paraId="0CBA31EA" w14:textId="77777777" w:rsidR="00987602" w:rsidRDefault="00987602" w:rsidP="00987602">
      <w:pPr>
        <w:pStyle w:val="ListParagraph"/>
        <w:numPr>
          <w:ilvl w:val="3"/>
          <w:numId w:val="10"/>
        </w:numPr>
        <w:ind w:left="1080"/>
        <w:rPr>
          <w:lang w:bidi="en-US"/>
        </w:rPr>
      </w:pPr>
      <w:r>
        <w:rPr>
          <w:lang w:bidi="en-US"/>
        </w:rPr>
        <w:t>limit_type = ‘B’</w:t>
      </w:r>
    </w:p>
    <w:p w14:paraId="5E19A2F1" w14:textId="77777777" w:rsidR="00987602" w:rsidRDefault="00987602" w:rsidP="00987602">
      <w:pPr>
        <w:pStyle w:val="ListParagraph"/>
        <w:numPr>
          <w:ilvl w:val="3"/>
          <w:numId w:val="10"/>
        </w:numPr>
        <w:ind w:left="1080"/>
        <w:rPr>
          <w:lang w:bidi="en-US"/>
        </w:rPr>
      </w:pPr>
      <w:r>
        <w:rPr>
          <w:lang w:bidi="en-US"/>
        </w:rPr>
        <w:t>calc_type = ‘E’</w:t>
      </w:r>
    </w:p>
    <w:p w14:paraId="188CD597" w14:textId="77777777" w:rsidR="00987602" w:rsidRDefault="00987602" w:rsidP="00987602">
      <w:pPr>
        <w:pStyle w:val="ListParagraph"/>
        <w:numPr>
          <w:ilvl w:val="3"/>
          <w:numId w:val="10"/>
        </w:numPr>
        <w:ind w:left="1080"/>
        <w:rPr>
          <w:lang w:bidi="en-US"/>
        </w:rPr>
      </w:pPr>
      <w:r>
        <w:rPr>
          <w:lang w:bidi="en-US"/>
        </w:rPr>
        <w:t>acctno = acctno của đại lý</w:t>
      </w:r>
    </w:p>
    <w:p w14:paraId="6DEAB3C1" w14:textId="77777777" w:rsidR="00987602" w:rsidRDefault="00987602" w:rsidP="00987602">
      <w:pPr>
        <w:pStyle w:val="ListParagraph"/>
        <w:numPr>
          <w:ilvl w:val="3"/>
          <w:numId w:val="10"/>
        </w:numPr>
        <w:ind w:left="1080"/>
        <w:rPr>
          <w:lang w:bidi="en-US"/>
        </w:rPr>
      </w:pPr>
      <w:r>
        <w:rPr>
          <w:lang w:bidi="en-US"/>
        </w:rPr>
        <w:t>symbol = mã tài sản</w:t>
      </w:r>
    </w:p>
    <w:p w14:paraId="5FFEF244" w14:textId="77777777" w:rsidR="00987602" w:rsidRDefault="00987602" w:rsidP="00987602">
      <w:pPr>
        <w:pStyle w:val="ListParagraph"/>
        <w:numPr>
          <w:ilvl w:val="3"/>
          <w:numId w:val="10"/>
        </w:numPr>
        <w:ind w:left="1080"/>
        <w:rPr>
          <w:lang w:bidi="en-US"/>
        </w:rPr>
      </w:pPr>
      <w:r>
        <w:rPr>
          <w:lang w:bidi="en-US"/>
        </w:rPr>
        <w:t>status = ‘A’</w:t>
      </w:r>
    </w:p>
    <w:p w14:paraId="52A0FDFB" w14:textId="77777777" w:rsidR="00987602" w:rsidRDefault="00987602" w:rsidP="00987602">
      <w:pPr>
        <w:pStyle w:val="ListParagraph"/>
        <w:numPr>
          <w:ilvl w:val="4"/>
          <w:numId w:val="10"/>
        </w:numPr>
        <w:ind w:left="1800"/>
        <w:rPr>
          <w:lang w:bidi="en-US"/>
        </w:rPr>
      </w:pPr>
      <w:r>
        <w:rPr>
          <w:lang w:bidi="en-US"/>
        </w:rPr>
        <w:t>ghi nhận limits.limitval là giá trị HM tài sản</w:t>
      </w:r>
    </w:p>
    <w:p w14:paraId="053C79E0" w14:textId="77777777" w:rsidR="00987602" w:rsidRPr="001F7503" w:rsidRDefault="00987602" w:rsidP="00987602">
      <w:pPr>
        <w:pStyle w:val="ListParagraph"/>
        <w:numPr>
          <w:ilvl w:val="2"/>
          <w:numId w:val="10"/>
        </w:numPr>
        <w:ind w:left="360"/>
        <w:rPr>
          <w:lang w:bidi="en-US"/>
        </w:rPr>
      </w:pPr>
      <w:r w:rsidRPr="001F7503">
        <w:rPr>
          <w:lang w:bidi="en-US"/>
        </w:rPr>
        <w:t>Lấy hạn mức của sản phẩm từ limits:</w:t>
      </w:r>
    </w:p>
    <w:p w14:paraId="7C1C4B3B" w14:textId="77777777" w:rsidR="00987602" w:rsidRPr="001F7503" w:rsidRDefault="00987602" w:rsidP="00987602">
      <w:pPr>
        <w:pStyle w:val="ListParagraph"/>
        <w:numPr>
          <w:ilvl w:val="3"/>
          <w:numId w:val="10"/>
        </w:numPr>
        <w:ind w:left="1080"/>
        <w:rPr>
          <w:lang w:bidi="en-US"/>
        </w:rPr>
      </w:pPr>
      <w:r w:rsidRPr="001F7503">
        <w:rPr>
          <w:lang w:bidi="en-US"/>
        </w:rPr>
        <w:t>bản ghi có ngày hiệu lực gần ngày hệ thống nhất</w:t>
      </w:r>
    </w:p>
    <w:p w14:paraId="647F13DD" w14:textId="77777777" w:rsidR="00987602" w:rsidRPr="001F7503" w:rsidRDefault="00987602" w:rsidP="00987602">
      <w:pPr>
        <w:pStyle w:val="ListParagraph"/>
        <w:numPr>
          <w:ilvl w:val="3"/>
          <w:numId w:val="10"/>
        </w:numPr>
        <w:ind w:left="1080"/>
        <w:rPr>
          <w:lang w:bidi="en-US"/>
        </w:rPr>
      </w:pPr>
      <w:r w:rsidRPr="001F7503">
        <w:rPr>
          <w:lang w:bidi="en-US"/>
        </w:rPr>
        <w:t>limit_type = ‘B’</w:t>
      </w:r>
    </w:p>
    <w:p w14:paraId="7A29E1D2" w14:textId="77777777" w:rsidR="00987602" w:rsidRPr="001F7503" w:rsidRDefault="00987602" w:rsidP="00987602">
      <w:pPr>
        <w:pStyle w:val="ListParagraph"/>
        <w:numPr>
          <w:ilvl w:val="3"/>
          <w:numId w:val="10"/>
        </w:numPr>
        <w:ind w:left="1080"/>
        <w:rPr>
          <w:lang w:bidi="en-US"/>
        </w:rPr>
      </w:pPr>
      <w:r w:rsidRPr="001F7503">
        <w:rPr>
          <w:lang w:bidi="en-US"/>
        </w:rPr>
        <w:t>calc_type = ‘E’</w:t>
      </w:r>
    </w:p>
    <w:p w14:paraId="33C91BA4" w14:textId="77777777" w:rsidR="00987602" w:rsidRPr="001F7503" w:rsidRDefault="00987602" w:rsidP="00987602">
      <w:pPr>
        <w:pStyle w:val="ListParagraph"/>
        <w:numPr>
          <w:ilvl w:val="3"/>
          <w:numId w:val="10"/>
        </w:numPr>
        <w:ind w:left="1080"/>
        <w:rPr>
          <w:lang w:bidi="en-US"/>
        </w:rPr>
      </w:pPr>
      <w:r w:rsidRPr="001F7503">
        <w:rPr>
          <w:lang w:bidi="en-US"/>
        </w:rPr>
        <w:t>acctno = acctno của đại lý</w:t>
      </w:r>
    </w:p>
    <w:p w14:paraId="45364136" w14:textId="77777777" w:rsidR="00987602" w:rsidRPr="001F7503" w:rsidRDefault="00987602" w:rsidP="00987602">
      <w:pPr>
        <w:pStyle w:val="ListParagraph"/>
        <w:numPr>
          <w:ilvl w:val="3"/>
          <w:numId w:val="10"/>
        </w:numPr>
        <w:ind w:left="1080"/>
        <w:rPr>
          <w:lang w:bidi="en-US"/>
        </w:rPr>
      </w:pPr>
      <w:r w:rsidRPr="001F7503">
        <w:rPr>
          <w:lang w:bidi="en-US"/>
        </w:rPr>
        <w:t>symbol = mã tài sản</w:t>
      </w:r>
    </w:p>
    <w:p w14:paraId="4D709E44" w14:textId="77777777" w:rsidR="00987602" w:rsidRPr="001F7503" w:rsidRDefault="00987602" w:rsidP="00987602">
      <w:pPr>
        <w:pStyle w:val="ListParagraph"/>
        <w:numPr>
          <w:ilvl w:val="3"/>
          <w:numId w:val="10"/>
        </w:numPr>
        <w:ind w:left="1080"/>
        <w:rPr>
          <w:lang w:bidi="en-US"/>
        </w:rPr>
      </w:pPr>
      <w:r w:rsidRPr="001F7503">
        <w:rPr>
          <w:lang w:bidi="en-US"/>
        </w:rPr>
        <w:t>product = shortname của sản phẩm</w:t>
      </w:r>
    </w:p>
    <w:p w14:paraId="747474E3" w14:textId="77777777" w:rsidR="00987602" w:rsidRPr="001F7503" w:rsidRDefault="00987602" w:rsidP="00987602">
      <w:pPr>
        <w:pStyle w:val="ListParagraph"/>
        <w:numPr>
          <w:ilvl w:val="3"/>
          <w:numId w:val="10"/>
        </w:numPr>
        <w:ind w:left="1080"/>
        <w:rPr>
          <w:lang w:bidi="en-US"/>
        </w:rPr>
      </w:pPr>
      <w:r w:rsidRPr="001F7503">
        <w:rPr>
          <w:lang w:bidi="en-US"/>
        </w:rPr>
        <w:t>status = ‘A’</w:t>
      </w:r>
    </w:p>
    <w:p w14:paraId="32B50EAB" w14:textId="77777777" w:rsidR="00987602" w:rsidRPr="001F7503" w:rsidRDefault="00987602" w:rsidP="00987602">
      <w:pPr>
        <w:pStyle w:val="ListParagraph"/>
        <w:numPr>
          <w:ilvl w:val="4"/>
          <w:numId w:val="10"/>
        </w:numPr>
        <w:ind w:left="1800"/>
        <w:rPr>
          <w:lang w:bidi="en-US"/>
        </w:rPr>
      </w:pPr>
      <w:r w:rsidRPr="001F7503">
        <w:rPr>
          <w:lang w:bidi="en-US"/>
        </w:rPr>
        <w:t>ghi nhận limits.limitval là giá trị HM sản phẩm</w:t>
      </w:r>
    </w:p>
    <w:p w14:paraId="670086AB" w14:textId="77777777" w:rsidR="00987602" w:rsidRPr="001F7503" w:rsidRDefault="00987602" w:rsidP="00987602">
      <w:pPr>
        <w:pStyle w:val="ListParagraph"/>
        <w:numPr>
          <w:ilvl w:val="2"/>
          <w:numId w:val="3"/>
        </w:numPr>
        <w:ind w:left="360"/>
        <w:rPr>
          <w:lang w:bidi="en-US"/>
        </w:rPr>
      </w:pPr>
      <w:r w:rsidRPr="001F7503">
        <w:rPr>
          <w:lang w:bidi="en-US"/>
        </w:rPr>
        <w:t>Nếu hạn mức tổng &lt;&gt;  NULL =&gt; tính HM tổng còn lại = GREATEST{HM tổng tính được ở trên – SUM((boughtdt.qtty- boughtdt.return_qtty) * decode(limits.method, ‘F’, boughtdt.parvalue, ‘P’, boughtdt.price)) where boughtdt.trntype = ‘D’ and boughtdt.acctno = limits.acctno and boughtdt.deltd = ‘N’; 0}</w:t>
      </w:r>
    </w:p>
    <w:p w14:paraId="1A3B3214" w14:textId="77777777" w:rsidR="00987602" w:rsidRPr="001F7503" w:rsidRDefault="00987602" w:rsidP="00987602">
      <w:pPr>
        <w:pStyle w:val="ListParagraph"/>
        <w:numPr>
          <w:ilvl w:val="2"/>
          <w:numId w:val="3"/>
        </w:numPr>
        <w:ind w:left="360"/>
        <w:rPr>
          <w:lang w:bidi="en-US"/>
        </w:rPr>
      </w:pPr>
      <w:r w:rsidRPr="001F7503">
        <w:rPr>
          <w:lang w:bidi="en-US"/>
        </w:rPr>
        <w:t>Nếu hạn mức tài sản &lt;&gt;  NULL =&gt; tính HM TS còn lại = GREATEST{HM TS tính được ở trên – SUM((boughtdt.qtty- boughtdt.return_qtty) * decode(limits.method, ‘F’, boughtdt.parvalue, ‘P’, boughtdt.price)) where boughtdt.trntype = ‘D’ and boughtdt.acctno = limits.acctno and boughtdt.symbol = limits.symbol and boughtdt.deltd = ‘N’; 0}</w:t>
      </w:r>
    </w:p>
    <w:p w14:paraId="6BFCE894" w14:textId="77777777" w:rsidR="00987602" w:rsidRPr="001F7503" w:rsidRDefault="00987602" w:rsidP="00987602">
      <w:pPr>
        <w:pStyle w:val="ListParagraph"/>
        <w:numPr>
          <w:ilvl w:val="2"/>
          <w:numId w:val="3"/>
        </w:numPr>
        <w:ind w:left="360"/>
        <w:rPr>
          <w:lang w:bidi="en-US"/>
        </w:rPr>
      </w:pPr>
      <w:r w:rsidRPr="001F7503">
        <w:rPr>
          <w:lang w:bidi="en-US"/>
        </w:rPr>
        <w:t>Nếu hạn mức</w:t>
      </w:r>
      <w:r>
        <w:rPr>
          <w:lang w:bidi="en-US"/>
        </w:rPr>
        <w:t xml:space="preserve"> sản phẩm &lt;&gt;  NULL =&gt; tính HM SP</w:t>
      </w:r>
      <w:r w:rsidRPr="001F7503">
        <w:rPr>
          <w:lang w:bidi="en-US"/>
        </w:rPr>
        <w:t xml:space="preserve"> còn lại = GREATEST{HM SP tính được ở trên – SUM((boughtdt.qtty- boughtdt.return_qtty) * decode(limits.method, ‘F’, boughtdt.parvalue, ‘P’, boughtdt.price)) where boughtdt.trntype = ‘D’ and boughtdt.acctno = limits.acctno and boughtdt.symbol = limits.symbol </w:t>
      </w:r>
      <w:r w:rsidRPr="00652479">
        <w:rPr>
          <w:lang w:bidi="en-US"/>
        </w:rPr>
        <w:t xml:space="preserve">and boughtdtl.product = limits.product </w:t>
      </w:r>
      <w:r w:rsidRPr="001F7503">
        <w:rPr>
          <w:lang w:bidi="en-US"/>
        </w:rPr>
        <w:t>and boughtdt.deltd = ‘N’; 0}</w:t>
      </w:r>
    </w:p>
    <w:p w14:paraId="679EBDE7" w14:textId="77777777" w:rsidR="00987602" w:rsidRPr="00987602" w:rsidRDefault="00987602" w:rsidP="00987602">
      <w:pPr>
        <w:rPr>
          <w:lang w:bidi="en-US"/>
        </w:rPr>
      </w:pPr>
    </w:p>
    <w:p w14:paraId="7A061E88" w14:textId="608A385D" w:rsidR="00301050" w:rsidRDefault="00301050" w:rsidP="00987602">
      <w:pPr>
        <w:pStyle w:val="Heading2"/>
      </w:pPr>
      <w:bookmarkStart w:id="356" w:name="_Toc75156793"/>
      <w:r>
        <w:t>Luồng ghi nhận tăng, giảm hạn mức bán ra</w:t>
      </w:r>
      <w:bookmarkEnd w:id="356"/>
    </w:p>
    <w:p w14:paraId="56C61476" w14:textId="3D1ED834" w:rsidR="00301050" w:rsidRDefault="00301050" w:rsidP="00987602">
      <w:pPr>
        <w:pStyle w:val="Heading3"/>
      </w:pPr>
      <w:bookmarkStart w:id="357" w:name="_Toc75156794"/>
      <w:r>
        <w:t>Chấp thuận lệnh chào bán</w:t>
      </w:r>
      <w:bookmarkEnd w:id="357"/>
    </w:p>
    <w:p w14:paraId="6DE94B1B" w14:textId="7DF2CE46" w:rsidR="00AB5F78" w:rsidRDefault="00AB5F78" w:rsidP="00301050">
      <w:pPr>
        <w:pStyle w:val="ListParagraph"/>
        <w:numPr>
          <w:ilvl w:val="0"/>
          <w:numId w:val="3"/>
        </w:numPr>
        <w:ind w:left="360"/>
        <w:rPr>
          <w:lang w:bidi="en-US"/>
        </w:rPr>
      </w:pPr>
      <w:r>
        <w:rPr>
          <w:lang w:bidi="en-US"/>
        </w:rPr>
        <w:t>Chỉ xử lý đối với lệnh chào bán của đại lý</w:t>
      </w:r>
    </w:p>
    <w:p w14:paraId="7F187A75" w14:textId="38D8BD77" w:rsidR="0089255E" w:rsidRDefault="0089255E" w:rsidP="00301050">
      <w:pPr>
        <w:pStyle w:val="ListParagraph"/>
        <w:numPr>
          <w:ilvl w:val="0"/>
          <w:numId w:val="3"/>
        </w:numPr>
        <w:ind w:left="360"/>
        <w:rPr>
          <w:lang w:bidi="en-US"/>
        </w:rPr>
      </w:pPr>
      <w:r>
        <w:rPr>
          <w:lang w:bidi="en-US"/>
        </w:rPr>
        <w:t>Appcheck của 8825:</w:t>
      </w:r>
    </w:p>
    <w:p w14:paraId="6405F8BE" w14:textId="403B651F" w:rsidR="0089255E" w:rsidRDefault="0089255E" w:rsidP="0089255E">
      <w:pPr>
        <w:pStyle w:val="ListParagraph"/>
        <w:numPr>
          <w:ilvl w:val="1"/>
          <w:numId w:val="3"/>
        </w:numPr>
        <w:rPr>
          <w:lang w:bidi="en-US"/>
        </w:rPr>
      </w:pPr>
      <w:r>
        <w:rPr>
          <w:lang w:bidi="en-US"/>
        </w:rPr>
        <w:t>Kiểm tra còn đủ hạn mức bán ra</w:t>
      </w:r>
    </w:p>
    <w:p w14:paraId="7B64F8B6" w14:textId="77777777" w:rsidR="0089255E" w:rsidRDefault="0089255E" w:rsidP="0089255E">
      <w:pPr>
        <w:pStyle w:val="ListParagraph"/>
        <w:numPr>
          <w:ilvl w:val="2"/>
          <w:numId w:val="3"/>
        </w:numPr>
        <w:rPr>
          <w:lang w:bidi="en-US"/>
        </w:rPr>
      </w:pPr>
      <w:r>
        <w:rPr>
          <w:lang w:bidi="en-US"/>
        </w:rPr>
        <w:t>Lấy hạn mức tổng từ limits:</w:t>
      </w:r>
    </w:p>
    <w:p w14:paraId="41A31E6B" w14:textId="22374ACF" w:rsidR="0089255E" w:rsidRDefault="0089255E" w:rsidP="0089255E">
      <w:pPr>
        <w:pStyle w:val="ListParagraph"/>
        <w:numPr>
          <w:ilvl w:val="3"/>
          <w:numId w:val="3"/>
        </w:numPr>
        <w:rPr>
          <w:lang w:bidi="en-US"/>
        </w:rPr>
      </w:pPr>
      <w:r>
        <w:rPr>
          <w:lang w:bidi="en-US"/>
        </w:rPr>
        <w:t>bản ghi có ngày hiệu lực gần ngày hệ thống nhất</w:t>
      </w:r>
    </w:p>
    <w:p w14:paraId="3E3D9EB9" w14:textId="42EDB8ED" w:rsidR="0089255E" w:rsidRDefault="0089255E" w:rsidP="0089255E">
      <w:pPr>
        <w:pStyle w:val="ListParagraph"/>
        <w:numPr>
          <w:ilvl w:val="3"/>
          <w:numId w:val="3"/>
        </w:numPr>
        <w:rPr>
          <w:lang w:bidi="en-US"/>
        </w:rPr>
      </w:pPr>
      <w:r>
        <w:rPr>
          <w:lang w:bidi="en-US"/>
        </w:rPr>
        <w:t>limit_type = ‘A’</w:t>
      </w:r>
    </w:p>
    <w:p w14:paraId="34DC3D21" w14:textId="23DDF168" w:rsidR="0089255E" w:rsidRDefault="0089255E" w:rsidP="0089255E">
      <w:pPr>
        <w:pStyle w:val="ListParagraph"/>
        <w:numPr>
          <w:ilvl w:val="3"/>
          <w:numId w:val="3"/>
        </w:numPr>
        <w:rPr>
          <w:lang w:bidi="en-US"/>
        </w:rPr>
      </w:pPr>
      <w:r>
        <w:rPr>
          <w:lang w:bidi="en-US"/>
        </w:rPr>
        <w:t>calc_type = ‘T’</w:t>
      </w:r>
    </w:p>
    <w:p w14:paraId="1482F5F4" w14:textId="6926E013" w:rsidR="00436A2A" w:rsidRDefault="00436A2A" w:rsidP="0089255E">
      <w:pPr>
        <w:pStyle w:val="ListParagraph"/>
        <w:numPr>
          <w:ilvl w:val="3"/>
          <w:numId w:val="3"/>
        </w:numPr>
        <w:rPr>
          <w:lang w:bidi="en-US"/>
        </w:rPr>
      </w:pPr>
      <w:r>
        <w:rPr>
          <w:lang w:bidi="en-US"/>
        </w:rPr>
        <w:t>acctno = acctno của đại lý</w:t>
      </w:r>
    </w:p>
    <w:p w14:paraId="136F166A" w14:textId="3BFF9EF8" w:rsidR="00436A2A" w:rsidRDefault="00436A2A" w:rsidP="0089255E">
      <w:pPr>
        <w:pStyle w:val="ListParagraph"/>
        <w:numPr>
          <w:ilvl w:val="3"/>
          <w:numId w:val="3"/>
        </w:numPr>
        <w:rPr>
          <w:lang w:bidi="en-US"/>
        </w:rPr>
      </w:pPr>
      <w:r>
        <w:rPr>
          <w:lang w:bidi="en-US"/>
        </w:rPr>
        <w:t>status = ‘A’</w:t>
      </w:r>
    </w:p>
    <w:p w14:paraId="58827386" w14:textId="34BDE278" w:rsidR="00436A2A" w:rsidRDefault="00436A2A" w:rsidP="00436A2A">
      <w:pPr>
        <w:pStyle w:val="ListParagraph"/>
        <w:numPr>
          <w:ilvl w:val="4"/>
          <w:numId w:val="10"/>
        </w:numPr>
        <w:rPr>
          <w:lang w:bidi="en-US"/>
        </w:rPr>
      </w:pPr>
      <w:r>
        <w:rPr>
          <w:lang w:bidi="en-US"/>
        </w:rPr>
        <w:t>ghi nhận limits.limitval là giá trị HM tổng</w:t>
      </w:r>
    </w:p>
    <w:p w14:paraId="3F035225" w14:textId="46D92628" w:rsidR="00436A2A" w:rsidRDefault="00436A2A" w:rsidP="00436A2A">
      <w:pPr>
        <w:pStyle w:val="ListParagraph"/>
        <w:numPr>
          <w:ilvl w:val="2"/>
          <w:numId w:val="10"/>
        </w:numPr>
        <w:rPr>
          <w:lang w:bidi="en-US"/>
        </w:rPr>
      </w:pPr>
      <w:r>
        <w:rPr>
          <w:lang w:bidi="en-US"/>
        </w:rPr>
        <w:t>Lấy hạn mức của tài sản từ limits:</w:t>
      </w:r>
    </w:p>
    <w:p w14:paraId="7D73216A" w14:textId="77777777" w:rsidR="00436A2A" w:rsidRDefault="00436A2A" w:rsidP="00436A2A">
      <w:pPr>
        <w:pStyle w:val="ListParagraph"/>
        <w:numPr>
          <w:ilvl w:val="3"/>
          <w:numId w:val="10"/>
        </w:numPr>
        <w:rPr>
          <w:lang w:bidi="en-US"/>
        </w:rPr>
      </w:pPr>
      <w:r>
        <w:rPr>
          <w:lang w:bidi="en-US"/>
        </w:rPr>
        <w:t>bản ghi có ngày hiệu lực gần ngày hệ thống nhất</w:t>
      </w:r>
    </w:p>
    <w:p w14:paraId="44D5E6C1" w14:textId="77777777" w:rsidR="00436A2A" w:rsidRDefault="00436A2A" w:rsidP="00436A2A">
      <w:pPr>
        <w:pStyle w:val="ListParagraph"/>
        <w:numPr>
          <w:ilvl w:val="3"/>
          <w:numId w:val="10"/>
        </w:numPr>
        <w:rPr>
          <w:lang w:bidi="en-US"/>
        </w:rPr>
      </w:pPr>
      <w:r>
        <w:rPr>
          <w:lang w:bidi="en-US"/>
        </w:rPr>
        <w:t>limit_type = ‘A’</w:t>
      </w:r>
    </w:p>
    <w:p w14:paraId="5D024EB5" w14:textId="1D9BFA21" w:rsidR="00436A2A" w:rsidRDefault="00436A2A" w:rsidP="00436A2A">
      <w:pPr>
        <w:pStyle w:val="ListParagraph"/>
        <w:numPr>
          <w:ilvl w:val="3"/>
          <w:numId w:val="10"/>
        </w:numPr>
        <w:rPr>
          <w:lang w:bidi="en-US"/>
        </w:rPr>
      </w:pPr>
      <w:r>
        <w:rPr>
          <w:lang w:bidi="en-US"/>
        </w:rPr>
        <w:t>calc_type = ‘E’</w:t>
      </w:r>
    </w:p>
    <w:p w14:paraId="3C92525E" w14:textId="2C8F7313" w:rsidR="00436A2A" w:rsidRDefault="00436A2A" w:rsidP="00436A2A">
      <w:pPr>
        <w:pStyle w:val="ListParagraph"/>
        <w:numPr>
          <w:ilvl w:val="3"/>
          <w:numId w:val="10"/>
        </w:numPr>
        <w:rPr>
          <w:lang w:bidi="en-US"/>
        </w:rPr>
      </w:pPr>
      <w:r>
        <w:rPr>
          <w:lang w:bidi="en-US"/>
        </w:rPr>
        <w:t>acctno = acctno của đại lý</w:t>
      </w:r>
    </w:p>
    <w:p w14:paraId="163E74B9" w14:textId="43A25EA2" w:rsidR="00436A2A" w:rsidRDefault="00436A2A" w:rsidP="00436A2A">
      <w:pPr>
        <w:pStyle w:val="ListParagraph"/>
        <w:numPr>
          <w:ilvl w:val="3"/>
          <w:numId w:val="10"/>
        </w:numPr>
        <w:rPr>
          <w:lang w:bidi="en-US"/>
        </w:rPr>
      </w:pPr>
      <w:r>
        <w:rPr>
          <w:lang w:bidi="en-US"/>
        </w:rPr>
        <w:lastRenderedPageBreak/>
        <w:t>symbol = mã tài sản</w:t>
      </w:r>
    </w:p>
    <w:p w14:paraId="546EA71B" w14:textId="77777777" w:rsidR="00436A2A" w:rsidRDefault="00436A2A" w:rsidP="00436A2A">
      <w:pPr>
        <w:pStyle w:val="ListParagraph"/>
        <w:numPr>
          <w:ilvl w:val="3"/>
          <w:numId w:val="10"/>
        </w:numPr>
        <w:rPr>
          <w:lang w:bidi="en-US"/>
        </w:rPr>
      </w:pPr>
      <w:r>
        <w:rPr>
          <w:lang w:bidi="en-US"/>
        </w:rPr>
        <w:t>status = ‘A’</w:t>
      </w:r>
    </w:p>
    <w:p w14:paraId="340D912C" w14:textId="782464D8" w:rsidR="00436A2A" w:rsidRDefault="00436A2A" w:rsidP="00436A2A">
      <w:pPr>
        <w:pStyle w:val="ListParagraph"/>
        <w:numPr>
          <w:ilvl w:val="4"/>
          <w:numId w:val="10"/>
        </w:numPr>
        <w:rPr>
          <w:lang w:bidi="en-US"/>
        </w:rPr>
      </w:pPr>
      <w:r>
        <w:rPr>
          <w:lang w:bidi="en-US"/>
        </w:rPr>
        <w:t>ghi nhận limits.limitval là giá trị HM tài sản</w:t>
      </w:r>
    </w:p>
    <w:p w14:paraId="5211B209" w14:textId="77777777" w:rsidR="00980F63" w:rsidRPr="001F7503" w:rsidRDefault="00980F63" w:rsidP="00980F63">
      <w:pPr>
        <w:pStyle w:val="ListParagraph"/>
        <w:numPr>
          <w:ilvl w:val="2"/>
          <w:numId w:val="10"/>
        </w:numPr>
        <w:rPr>
          <w:color w:val="000000" w:themeColor="text1"/>
          <w:lang w:bidi="en-US"/>
        </w:rPr>
      </w:pPr>
      <w:r w:rsidRPr="001F7503">
        <w:rPr>
          <w:color w:val="000000" w:themeColor="text1"/>
          <w:lang w:bidi="en-US"/>
        </w:rPr>
        <w:t>Lấy hạn mức của sản phẩm từ limits:</w:t>
      </w:r>
    </w:p>
    <w:p w14:paraId="0BE7D6BE"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bản ghi có ngày hiệu lực gần ngày hệ thống nhất</w:t>
      </w:r>
    </w:p>
    <w:p w14:paraId="5825F7D6"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limit_type = ‘A’</w:t>
      </w:r>
    </w:p>
    <w:p w14:paraId="43A1AB27"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calc_type = ‘E’</w:t>
      </w:r>
    </w:p>
    <w:p w14:paraId="2C2FCBEA"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acctno = acctno của đại lý</w:t>
      </w:r>
    </w:p>
    <w:p w14:paraId="40AE9431"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symbol = mã tài sản</w:t>
      </w:r>
    </w:p>
    <w:p w14:paraId="047800E2"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product = shortname của sản phẩm</w:t>
      </w:r>
    </w:p>
    <w:p w14:paraId="0AC692DB" w14:textId="77777777" w:rsidR="00980F63" w:rsidRPr="001F7503" w:rsidRDefault="00980F63" w:rsidP="00980F63">
      <w:pPr>
        <w:pStyle w:val="ListParagraph"/>
        <w:numPr>
          <w:ilvl w:val="3"/>
          <w:numId w:val="10"/>
        </w:numPr>
        <w:rPr>
          <w:color w:val="000000" w:themeColor="text1"/>
          <w:lang w:bidi="en-US"/>
        </w:rPr>
      </w:pPr>
      <w:r w:rsidRPr="001F7503">
        <w:rPr>
          <w:color w:val="000000" w:themeColor="text1"/>
          <w:lang w:bidi="en-US"/>
        </w:rPr>
        <w:t>status = ‘A’</w:t>
      </w:r>
    </w:p>
    <w:p w14:paraId="39502638" w14:textId="57F2E7F4" w:rsidR="00980F63" w:rsidRPr="00980F63" w:rsidRDefault="00980F63" w:rsidP="00980F63">
      <w:pPr>
        <w:pStyle w:val="ListParagraph"/>
        <w:numPr>
          <w:ilvl w:val="4"/>
          <w:numId w:val="10"/>
        </w:numPr>
        <w:rPr>
          <w:lang w:bidi="en-US"/>
        </w:rPr>
      </w:pPr>
      <w:r w:rsidRPr="00980F63">
        <w:rPr>
          <w:lang w:bidi="en-US"/>
        </w:rPr>
        <w:t>ghi nhận limits.limitval là giá trị HM sản phẩm</w:t>
      </w:r>
    </w:p>
    <w:p w14:paraId="53CCD91C" w14:textId="0953170F" w:rsidR="00436A2A" w:rsidRDefault="00436A2A" w:rsidP="00436A2A">
      <w:pPr>
        <w:pStyle w:val="ListParagraph"/>
        <w:numPr>
          <w:ilvl w:val="2"/>
          <w:numId w:val="3"/>
        </w:numPr>
        <w:rPr>
          <w:lang w:bidi="en-US"/>
        </w:rPr>
      </w:pPr>
      <w:r>
        <w:rPr>
          <w:lang w:bidi="en-US"/>
        </w:rPr>
        <w:t xml:space="preserve">Nếu hạn mức tổng &lt;&gt;  NULL =&gt; tính HM tổng còn lại = </w:t>
      </w:r>
      <w:r w:rsidR="00FC4FAD">
        <w:rPr>
          <w:lang w:bidi="en-US"/>
        </w:rPr>
        <w:t>GREATEST{</w:t>
      </w:r>
      <w:r>
        <w:rPr>
          <w:lang w:bidi="en-US"/>
        </w:rPr>
        <w:t>HM tổng tính được ở trên – SUM((solddtl.qtty-solddtl.return_qtty) * decode(limits.method, ‘F’, solddtl.parvalue, ‘P’, solddtl.price)) where solddtl.trntype = ‘D’</w:t>
      </w:r>
      <w:r w:rsidR="00DE6CAD">
        <w:rPr>
          <w:lang w:bidi="en-US"/>
        </w:rPr>
        <w:t xml:space="preserve"> and solddtl.acctno = limits.acctno</w:t>
      </w:r>
      <w:r w:rsidR="00A8487D">
        <w:rPr>
          <w:lang w:bidi="en-US"/>
        </w:rPr>
        <w:t xml:space="preserve"> and solddtl.deltd = ‘N’</w:t>
      </w:r>
      <w:r w:rsidR="00FC4FAD">
        <w:rPr>
          <w:lang w:bidi="en-US"/>
        </w:rPr>
        <w:t>; 0}</w:t>
      </w:r>
    </w:p>
    <w:p w14:paraId="53A84947" w14:textId="569C9A33" w:rsidR="00035DA0" w:rsidRPr="00035DA0" w:rsidRDefault="00035DA0" w:rsidP="00035DA0">
      <w:pPr>
        <w:pStyle w:val="ListParagraph"/>
        <w:numPr>
          <w:ilvl w:val="4"/>
          <w:numId w:val="10"/>
        </w:numPr>
        <w:rPr>
          <w:b/>
          <w:lang w:bidi="en-US"/>
        </w:rPr>
      </w:pPr>
      <w:r w:rsidRPr="00035DA0">
        <w:rPr>
          <w:b/>
          <w:lang w:bidi="en-US"/>
        </w:rPr>
        <w:t>Khối lượng bán * decode(limits.method, ‘F’, mệnh giá, ‘P’, giá bán) phải &lt;= HM tổng còn lại</w:t>
      </w:r>
      <w:r>
        <w:rPr>
          <w:b/>
          <w:lang w:bidi="en-US"/>
        </w:rPr>
        <w:t xml:space="preserve"> (Chú ý đây là limits.method của HM tổng)</w:t>
      </w:r>
    </w:p>
    <w:p w14:paraId="19A287DA" w14:textId="642DB475" w:rsidR="00DE6CAD" w:rsidRPr="005739A9" w:rsidRDefault="00DE6CAD" w:rsidP="00DE6CAD">
      <w:pPr>
        <w:pStyle w:val="ListParagraph"/>
        <w:numPr>
          <w:ilvl w:val="2"/>
          <w:numId w:val="3"/>
        </w:numPr>
        <w:rPr>
          <w:lang w:bidi="en-US"/>
        </w:rPr>
      </w:pPr>
      <w:r>
        <w:rPr>
          <w:lang w:bidi="en-US"/>
        </w:rPr>
        <w:t xml:space="preserve">Nếu hạn mức tài sản &lt;&gt;  NULL =&gt; tính HM TS còn lại = </w:t>
      </w:r>
      <w:r w:rsidR="001F0708">
        <w:rPr>
          <w:lang w:bidi="en-US"/>
        </w:rPr>
        <w:t>GREATEST{</w:t>
      </w:r>
      <w:r>
        <w:rPr>
          <w:lang w:bidi="en-US"/>
        </w:rPr>
        <w:t xml:space="preserve">HM </w:t>
      </w:r>
      <w:r w:rsidRPr="005739A9">
        <w:rPr>
          <w:lang w:bidi="en-US"/>
        </w:rPr>
        <w:t>TS tính được ở trên – SUM((solddtl.qtty-solddtl.return_qtty) * decode(limits.method, ‘F’, solddtl.parvalue, ‘P’, solddtl.price)) where solddtl.trntype = ‘D’ and solddtl.acctno = limits.acctno and solddtl.symbol = limits.symbol</w:t>
      </w:r>
      <w:r w:rsidR="00A8487D" w:rsidRPr="005739A9">
        <w:rPr>
          <w:lang w:bidi="en-US"/>
        </w:rPr>
        <w:t xml:space="preserve"> and solddtl.deltd = ‘N’</w:t>
      </w:r>
      <w:r w:rsidR="001F0708" w:rsidRPr="005739A9">
        <w:rPr>
          <w:lang w:bidi="en-US"/>
        </w:rPr>
        <w:t>; 0}</w:t>
      </w:r>
    </w:p>
    <w:p w14:paraId="54980BF4" w14:textId="2919DB57" w:rsidR="00035DA0" w:rsidRDefault="00035DA0" w:rsidP="00035DA0">
      <w:pPr>
        <w:pStyle w:val="ListParagraph"/>
        <w:numPr>
          <w:ilvl w:val="4"/>
          <w:numId w:val="10"/>
        </w:numPr>
        <w:rPr>
          <w:b/>
          <w:lang w:bidi="en-US"/>
        </w:rPr>
      </w:pPr>
      <w:r w:rsidRPr="00035DA0">
        <w:rPr>
          <w:b/>
          <w:lang w:bidi="en-US"/>
        </w:rPr>
        <w:t xml:space="preserve">Khối lượng bán * decode(limits.method, ‘F’, mệnh giá, ‘P’, giá bán) phải &lt;= HM </w:t>
      </w:r>
      <w:r>
        <w:rPr>
          <w:b/>
          <w:lang w:bidi="en-US"/>
        </w:rPr>
        <w:t>tài sản</w:t>
      </w:r>
      <w:r w:rsidRPr="00035DA0">
        <w:rPr>
          <w:b/>
          <w:lang w:bidi="en-US"/>
        </w:rPr>
        <w:t xml:space="preserve"> còn lại</w:t>
      </w:r>
      <w:r>
        <w:rPr>
          <w:b/>
          <w:lang w:bidi="en-US"/>
        </w:rPr>
        <w:t xml:space="preserve"> (Chú ý đây là limits.method của HM </w:t>
      </w:r>
      <w:r w:rsidR="00980F63">
        <w:rPr>
          <w:b/>
          <w:lang w:bidi="en-US"/>
        </w:rPr>
        <w:t>tài sản</w:t>
      </w:r>
      <w:r>
        <w:rPr>
          <w:b/>
          <w:lang w:bidi="en-US"/>
        </w:rPr>
        <w:t>)</w:t>
      </w:r>
    </w:p>
    <w:p w14:paraId="2B4A54B1" w14:textId="4787E07D" w:rsidR="00980F63" w:rsidRPr="005739A9" w:rsidRDefault="00980F63" w:rsidP="00980F63">
      <w:pPr>
        <w:pStyle w:val="ListParagraph"/>
        <w:numPr>
          <w:ilvl w:val="2"/>
          <w:numId w:val="10"/>
        </w:numPr>
        <w:rPr>
          <w:lang w:bidi="en-US"/>
        </w:rPr>
      </w:pPr>
      <w:r>
        <w:rPr>
          <w:lang w:bidi="en-US"/>
        </w:rPr>
        <w:t xml:space="preserve">Nếu hạn mức theo SP &lt;&gt;  NULL =&gt; tính HM theo SP còn lại = GREATEST{HM </w:t>
      </w:r>
      <w:r w:rsidRPr="005739A9">
        <w:rPr>
          <w:lang w:bidi="en-US"/>
        </w:rPr>
        <w:t xml:space="preserve">TS tính được ở trên – SUM((solddtl.qtty-solddtl.return_qtty) * decode(limits.method, ‘F’, solddtl.parvalue, ‘P’, solddtl.price)) where solddtl.trntype = ‘D’ and solddtl.acctno = limits.acctno and solddtl.symbol = limits.symbol </w:t>
      </w:r>
      <w:r>
        <w:rPr>
          <w:lang w:bidi="en-US"/>
        </w:rPr>
        <w:t xml:space="preserve">and solddtl.product = limits.product </w:t>
      </w:r>
      <w:r w:rsidRPr="005739A9">
        <w:rPr>
          <w:lang w:bidi="en-US"/>
        </w:rPr>
        <w:t>and solddtl.deltd = ‘N’; 0}</w:t>
      </w:r>
    </w:p>
    <w:p w14:paraId="5D9FDC6C" w14:textId="7D8E8343" w:rsidR="00980F63" w:rsidRPr="00035DA0" w:rsidRDefault="00980F63" w:rsidP="00980F63">
      <w:pPr>
        <w:pStyle w:val="ListParagraph"/>
        <w:numPr>
          <w:ilvl w:val="4"/>
          <w:numId w:val="10"/>
        </w:numPr>
        <w:rPr>
          <w:b/>
          <w:lang w:bidi="en-US"/>
        </w:rPr>
      </w:pPr>
      <w:r w:rsidRPr="00035DA0">
        <w:rPr>
          <w:b/>
          <w:lang w:bidi="en-US"/>
        </w:rPr>
        <w:t xml:space="preserve">Khối lượng bán * decode(limits.method, ‘F’, mệnh giá, ‘P’, giá bán) phải &lt;= HM </w:t>
      </w:r>
      <w:r>
        <w:rPr>
          <w:b/>
          <w:lang w:bidi="en-US"/>
        </w:rPr>
        <w:t>theo SP</w:t>
      </w:r>
      <w:r w:rsidRPr="00035DA0">
        <w:rPr>
          <w:b/>
          <w:lang w:bidi="en-US"/>
        </w:rPr>
        <w:t xml:space="preserve"> còn lại</w:t>
      </w:r>
      <w:r>
        <w:rPr>
          <w:b/>
          <w:lang w:bidi="en-US"/>
        </w:rPr>
        <w:t xml:space="preserve"> (Chú ý đây là limits.method của HM theo SP)</w:t>
      </w:r>
    </w:p>
    <w:p w14:paraId="73A5EA2F" w14:textId="77777777" w:rsidR="00436A2A" w:rsidRDefault="00436A2A" w:rsidP="00436A2A">
      <w:pPr>
        <w:pStyle w:val="ListParagraph"/>
        <w:ind w:left="3600"/>
        <w:rPr>
          <w:lang w:bidi="en-US"/>
        </w:rPr>
      </w:pPr>
    </w:p>
    <w:p w14:paraId="287EF961" w14:textId="3013168F" w:rsidR="003705BA" w:rsidRDefault="00AB5F78" w:rsidP="00301050">
      <w:pPr>
        <w:pStyle w:val="ListParagraph"/>
        <w:numPr>
          <w:ilvl w:val="0"/>
          <w:numId w:val="3"/>
        </w:numPr>
        <w:ind w:left="360"/>
        <w:rPr>
          <w:lang w:bidi="en-US"/>
        </w:rPr>
      </w:pPr>
      <w:r>
        <w:rPr>
          <w:lang w:bidi="en-US"/>
        </w:rPr>
        <w:t xml:space="preserve">Appupdate </w:t>
      </w:r>
      <w:r w:rsidR="006C1FD0">
        <w:rPr>
          <w:lang w:bidi="en-US"/>
        </w:rPr>
        <w:t>=&gt; Thực hiện khi duyệt giao dịch</w:t>
      </w:r>
    </w:p>
    <w:p w14:paraId="635927D1" w14:textId="1B821EA4" w:rsidR="00301050" w:rsidRDefault="003705BA" w:rsidP="00980F63">
      <w:pPr>
        <w:pStyle w:val="ListParagraph"/>
        <w:numPr>
          <w:ilvl w:val="1"/>
          <w:numId w:val="3"/>
        </w:numPr>
        <w:rPr>
          <w:lang w:bidi="en-US"/>
        </w:rPr>
      </w:pPr>
      <w:r>
        <w:rPr>
          <w:lang w:bidi="en-US"/>
        </w:rPr>
        <w:t>Insert solddtl</w:t>
      </w:r>
    </w:p>
    <w:p w14:paraId="42FD2066" w14:textId="7D5F078C" w:rsidR="003705BA" w:rsidRDefault="003705BA" w:rsidP="00980F63">
      <w:pPr>
        <w:pStyle w:val="ListParagraph"/>
        <w:numPr>
          <w:ilvl w:val="2"/>
          <w:numId w:val="3"/>
        </w:numPr>
        <w:rPr>
          <w:lang w:bidi="en-US"/>
        </w:rPr>
      </w:pPr>
      <w:r>
        <w:rPr>
          <w:lang w:bidi="en-US"/>
        </w:rPr>
        <w:t>Autoid: Số tự tăng</w:t>
      </w:r>
    </w:p>
    <w:p w14:paraId="41B1871C" w14:textId="3AF6EF33" w:rsidR="003705BA" w:rsidRDefault="003705BA" w:rsidP="00980F63">
      <w:pPr>
        <w:pStyle w:val="ListParagraph"/>
        <w:numPr>
          <w:ilvl w:val="2"/>
          <w:numId w:val="3"/>
        </w:numPr>
        <w:rPr>
          <w:lang w:bidi="en-US"/>
        </w:rPr>
      </w:pPr>
      <w:r>
        <w:rPr>
          <w:lang w:bidi="en-US"/>
        </w:rPr>
        <w:t>Acctno: acctno của đại lý</w:t>
      </w:r>
    </w:p>
    <w:p w14:paraId="2E43405C" w14:textId="6F8C2622" w:rsidR="003705BA" w:rsidRDefault="006C1FD0" w:rsidP="00980F63">
      <w:pPr>
        <w:pStyle w:val="ListParagraph"/>
        <w:numPr>
          <w:ilvl w:val="2"/>
          <w:numId w:val="3"/>
        </w:numPr>
        <w:rPr>
          <w:lang w:bidi="en-US"/>
        </w:rPr>
      </w:pPr>
      <w:r>
        <w:rPr>
          <w:lang w:bidi="en-US"/>
        </w:rPr>
        <w:t>Symbol: Mã tài sản</w:t>
      </w:r>
    </w:p>
    <w:p w14:paraId="6E9FD924" w14:textId="01821F0B" w:rsidR="006C1FD0" w:rsidRDefault="006C1FD0" w:rsidP="00980F63">
      <w:pPr>
        <w:pStyle w:val="ListParagraph"/>
        <w:numPr>
          <w:ilvl w:val="2"/>
          <w:numId w:val="3"/>
        </w:numPr>
        <w:rPr>
          <w:lang w:bidi="en-US"/>
        </w:rPr>
      </w:pPr>
      <w:r>
        <w:rPr>
          <w:lang w:bidi="en-US"/>
        </w:rPr>
        <w:t>Tltxcd: tltxcd của giao dịch chấp thuận lệnh chào bán</w:t>
      </w:r>
    </w:p>
    <w:p w14:paraId="77EDA60F" w14:textId="0FA1CBF1" w:rsidR="006C1FD0" w:rsidRDefault="006C1FD0" w:rsidP="00980F63">
      <w:pPr>
        <w:pStyle w:val="ListParagraph"/>
        <w:numPr>
          <w:ilvl w:val="2"/>
          <w:numId w:val="3"/>
        </w:numPr>
        <w:rPr>
          <w:lang w:bidi="en-US"/>
        </w:rPr>
      </w:pPr>
      <w:r>
        <w:rPr>
          <w:lang w:bidi="en-US"/>
        </w:rPr>
        <w:t>Price: giá bán cho NĐT</w:t>
      </w:r>
    </w:p>
    <w:p w14:paraId="4D19A468" w14:textId="65F8C7BD" w:rsidR="006C1FD0" w:rsidRDefault="006C1FD0" w:rsidP="00980F63">
      <w:pPr>
        <w:pStyle w:val="ListParagraph"/>
        <w:numPr>
          <w:ilvl w:val="2"/>
          <w:numId w:val="3"/>
        </w:numPr>
        <w:rPr>
          <w:lang w:bidi="en-US"/>
        </w:rPr>
      </w:pPr>
      <w:r>
        <w:rPr>
          <w:lang w:bidi="en-US"/>
        </w:rPr>
        <w:t>Parvalue: assetdtl.parvalue</w:t>
      </w:r>
    </w:p>
    <w:p w14:paraId="141390C1" w14:textId="1479E166" w:rsidR="006C1FD0" w:rsidRDefault="006C1FD0" w:rsidP="00980F63">
      <w:pPr>
        <w:pStyle w:val="ListParagraph"/>
        <w:numPr>
          <w:ilvl w:val="2"/>
          <w:numId w:val="3"/>
        </w:numPr>
        <w:rPr>
          <w:lang w:bidi="en-US"/>
        </w:rPr>
      </w:pPr>
      <w:r>
        <w:rPr>
          <w:lang w:bidi="en-US"/>
        </w:rPr>
        <w:t>Qtty: khối lượng đại lý bán</w:t>
      </w:r>
    </w:p>
    <w:p w14:paraId="36D4D3FA" w14:textId="1C7B392E" w:rsidR="006C1FD0" w:rsidRDefault="006C1FD0" w:rsidP="00980F63">
      <w:pPr>
        <w:pStyle w:val="ListParagraph"/>
        <w:numPr>
          <w:ilvl w:val="2"/>
          <w:numId w:val="3"/>
        </w:numPr>
        <w:rPr>
          <w:lang w:bidi="en-US"/>
        </w:rPr>
      </w:pPr>
      <w:r>
        <w:rPr>
          <w:lang w:bidi="en-US"/>
        </w:rPr>
        <w:t>Confirmno: oxmast.confirmno đã sinh của lệnh tương ứng</w:t>
      </w:r>
    </w:p>
    <w:p w14:paraId="3E4D677D" w14:textId="4A40008E" w:rsidR="006C1FD0" w:rsidRDefault="006C1FD0" w:rsidP="00980F63">
      <w:pPr>
        <w:pStyle w:val="ListParagraph"/>
        <w:numPr>
          <w:ilvl w:val="2"/>
          <w:numId w:val="3"/>
        </w:numPr>
        <w:rPr>
          <w:lang w:bidi="en-US"/>
        </w:rPr>
      </w:pPr>
      <w:r>
        <w:rPr>
          <w:lang w:bidi="en-US"/>
        </w:rPr>
        <w:t>Trntype: ‘D’</w:t>
      </w:r>
    </w:p>
    <w:p w14:paraId="146211D8" w14:textId="0A6CB917" w:rsidR="006C1FD0" w:rsidRDefault="006C1FD0" w:rsidP="00980F63">
      <w:pPr>
        <w:pStyle w:val="ListParagraph"/>
        <w:numPr>
          <w:ilvl w:val="2"/>
          <w:numId w:val="3"/>
        </w:numPr>
        <w:rPr>
          <w:lang w:bidi="en-US"/>
        </w:rPr>
      </w:pPr>
      <w:r>
        <w:rPr>
          <w:lang w:bidi="en-US"/>
        </w:rPr>
        <w:t>Return_qtty: 0</w:t>
      </w:r>
    </w:p>
    <w:p w14:paraId="08056699" w14:textId="14BAFED8" w:rsidR="00A52B03" w:rsidRDefault="00A52B03" w:rsidP="00980F63">
      <w:pPr>
        <w:pStyle w:val="ListParagraph"/>
        <w:numPr>
          <w:ilvl w:val="2"/>
          <w:numId w:val="3"/>
        </w:numPr>
        <w:rPr>
          <w:lang w:bidi="en-US"/>
        </w:rPr>
      </w:pPr>
      <w:r>
        <w:rPr>
          <w:lang w:bidi="en-US"/>
        </w:rPr>
        <w:t>Trndate: ngày giờ hiện tại</w:t>
      </w:r>
    </w:p>
    <w:p w14:paraId="64CF661B" w14:textId="6A5D316A" w:rsidR="00EA7F12" w:rsidRDefault="00EA7F12" w:rsidP="00980F63">
      <w:pPr>
        <w:pStyle w:val="ListParagraph"/>
        <w:numPr>
          <w:ilvl w:val="2"/>
          <w:numId w:val="3"/>
        </w:numPr>
        <w:rPr>
          <w:lang w:bidi="en-US"/>
        </w:rPr>
      </w:pPr>
      <w:r>
        <w:rPr>
          <w:lang w:bidi="en-US"/>
        </w:rPr>
        <w:t xml:space="preserve">Before_limit: </w:t>
      </w:r>
      <w:r w:rsidR="00D233DD">
        <w:rPr>
          <w:lang w:bidi="en-US"/>
        </w:rPr>
        <w:t>HM tổng còn lại</w:t>
      </w:r>
      <w:r w:rsidRPr="00EA7F12">
        <w:rPr>
          <w:lang w:bidi="en-US"/>
        </w:rPr>
        <w:t xml:space="preserve"> trước khi bán</w:t>
      </w:r>
    </w:p>
    <w:p w14:paraId="6D68BFA2" w14:textId="18A44658" w:rsidR="00EA7F12" w:rsidRDefault="00EA7F12" w:rsidP="00980F63">
      <w:pPr>
        <w:pStyle w:val="ListParagraph"/>
        <w:numPr>
          <w:ilvl w:val="2"/>
          <w:numId w:val="3"/>
        </w:numPr>
        <w:rPr>
          <w:lang w:bidi="en-US"/>
        </w:rPr>
      </w:pPr>
      <w:r>
        <w:rPr>
          <w:lang w:bidi="en-US"/>
        </w:rPr>
        <w:lastRenderedPageBreak/>
        <w:t xml:space="preserve">Remain_limit: = before_limit - </w:t>
      </w:r>
      <w:r w:rsidR="004850F5" w:rsidRPr="004850F5">
        <w:rPr>
          <w:lang w:bidi="en-US"/>
        </w:rPr>
        <w:t>Khối lượng bán * decode(limits.method, ‘F’, mệnh giá, ‘P’, giá bán)</w:t>
      </w:r>
      <w:r w:rsidR="002C34D5">
        <w:rPr>
          <w:lang w:bidi="en-US"/>
        </w:rPr>
        <w:t xml:space="preserve">. </w:t>
      </w:r>
      <w:r w:rsidR="00D233DD">
        <w:rPr>
          <w:lang w:bidi="en-US"/>
        </w:rPr>
        <w:t>Đây là limits.method của HM tổng</w:t>
      </w:r>
    </w:p>
    <w:p w14:paraId="52B89C46" w14:textId="21A1412F" w:rsidR="00993D41" w:rsidRDefault="00993D41" w:rsidP="00980F63">
      <w:pPr>
        <w:pStyle w:val="ListParagraph"/>
        <w:numPr>
          <w:ilvl w:val="2"/>
          <w:numId w:val="3"/>
        </w:numPr>
        <w:rPr>
          <w:lang w:bidi="en-US"/>
        </w:rPr>
      </w:pPr>
      <w:r>
        <w:rPr>
          <w:lang w:bidi="en-US"/>
        </w:rPr>
        <w:t>Return_limit: 0</w:t>
      </w:r>
    </w:p>
    <w:p w14:paraId="533AFFE8" w14:textId="083BEE5E" w:rsidR="00D233DD" w:rsidRDefault="00D233DD" w:rsidP="00D233DD">
      <w:pPr>
        <w:pStyle w:val="ListParagraph"/>
        <w:numPr>
          <w:ilvl w:val="2"/>
          <w:numId w:val="3"/>
        </w:numPr>
        <w:rPr>
          <w:lang w:bidi="en-US"/>
        </w:rPr>
      </w:pPr>
      <w:r>
        <w:rPr>
          <w:lang w:bidi="en-US"/>
        </w:rPr>
        <w:t>Before_limit_ass: HM TS còn lại</w:t>
      </w:r>
      <w:r w:rsidRPr="00EA7F12">
        <w:rPr>
          <w:lang w:bidi="en-US"/>
        </w:rPr>
        <w:t xml:space="preserve"> trước khi bán</w:t>
      </w:r>
    </w:p>
    <w:p w14:paraId="1978574D" w14:textId="741B0DCB" w:rsidR="00D233DD" w:rsidRDefault="00D233DD" w:rsidP="00D233DD">
      <w:pPr>
        <w:pStyle w:val="ListParagraph"/>
        <w:numPr>
          <w:ilvl w:val="2"/>
          <w:numId w:val="3"/>
        </w:numPr>
        <w:rPr>
          <w:lang w:bidi="en-US"/>
        </w:rPr>
      </w:pPr>
      <w:r>
        <w:rPr>
          <w:lang w:bidi="en-US"/>
        </w:rPr>
        <w:t>Remain_limit_ass: = before_limit_</w:t>
      </w:r>
      <w:r w:rsidR="001B1657">
        <w:rPr>
          <w:lang w:bidi="en-US"/>
        </w:rPr>
        <w:t>ass</w:t>
      </w:r>
      <w:r>
        <w:rPr>
          <w:lang w:bidi="en-US"/>
        </w:rPr>
        <w:t xml:space="preserve"> - </w:t>
      </w:r>
      <w:r w:rsidRPr="004850F5">
        <w:rPr>
          <w:lang w:bidi="en-US"/>
        </w:rPr>
        <w:t>Khối lượng bán * decode(limits.method, ‘F’, mệnh giá, ‘P’, giá bán)</w:t>
      </w:r>
      <w:r>
        <w:rPr>
          <w:lang w:bidi="en-US"/>
        </w:rPr>
        <w:t>. Đây là limits.method của HM TS</w:t>
      </w:r>
    </w:p>
    <w:p w14:paraId="424E7819" w14:textId="731D7AC9" w:rsidR="00D233DD" w:rsidRDefault="00D233DD" w:rsidP="00652479">
      <w:pPr>
        <w:pStyle w:val="ListParagraph"/>
        <w:numPr>
          <w:ilvl w:val="2"/>
          <w:numId w:val="3"/>
        </w:numPr>
        <w:rPr>
          <w:lang w:bidi="en-US"/>
        </w:rPr>
      </w:pPr>
      <w:r>
        <w:rPr>
          <w:lang w:bidi="en-US"/>
        </w:rPr>
        <w:t>Return_limit_ass: 0</w:t>
      </w:r>
    </w:p>
    <w:p w14:paraId="163DA533" w14:textId="64E42728" w:rsidR="00D233DD" w:rsidRDefault="00D233DD" w:rsidP="00D233DD">
      <w:pPr>
        <w:pStyle w:val="ListParagraph"/>
        <w:numPr>
          <w:ilvl w:val="2"/>
          <w:numId w:val="3"/>
        </w:numPr>
        <w:rPr>
          <w:lang w:bidi="en-US"/>
        </w:rPr>
      </w:pPr>
      <w:r>
        <w:rPr>
          <w:lang w:bidi="en-US"/>
        </w:rPr>
        <w:t>Before_limit_prd: HM SP còn lại</w:t>
      </w:r>
      <w:r w:rsidRPr="00EA7F12">
        <w:rPr>
          <w:lang w:bidi="en-US"/>
        </w:rPr>
        <w:t xml:space="preserve"> trước khi bán</w:t>
      </w:r>
    </w:p>
    <w:p w14:paraId="55F74495" w14:textId="6ABF6BA8" w:rsidR="00D233DD" w:rsidRDefault="00D233DD" w:rsidP="00D233DD">
      <w:pPr>
        <w:pStyle w:val="ListParagraph"/>
        <w:numPr>
          <w:ilvl w:val="2"/>
          <w:numId w:val="3"/>
        </w:numPr>
        <w:rPr>
          <w:lang w:bidi="en-US"/>
        </w:rPr>
      </w:pPr>
      <w:r>
        <w:rPr>
          <w:lang w:bidi="en-US"/>
        </w:rPr>
        <w:t xml:space="preserve">Remain_limit_prd: = before_limit_prd - </w:t>
      </w:r>
      <w:r w:rsidRPr="004850F5">
        <w:rPr>
          <w:lang w:bidi="en-US"/>
        </w:rPr>
        <w:t>Khối lượng bán * decode(limits.method, ‘F’, mệnh giá, ‘P’, giá bán)</w:t>
      </w:r>
      <w:r>
        <w:rPr>
          <w:lang w:bidi="en-US"/>
        </w:rPr>
        <w:t>. Đây là limits.method của HM theo sản phẩm</w:t>
      </w:r>
    </w:p>
    <w:p w14:paraId="0A0EE4AB" w14:textId="322F6BC9" w:rsidR="00D233DD" w:rsidRDefault="00D233DD" w:rsidP="00D233DD">
      <w:pPr>
        <w:pStyle w:val="ListParagraph"/>
        <w:numPr>
          <w:ilvl w:val="2"/>
          <w:numId w:val="3"/>
        </w:numPr>
        <w:rPr>
          <w:lang w:bidi="en-US"/>
        </w:rPr>
      </w:pPr>
      <w:r>
        <w:rPr>
          <w:lang w:bidi="en-US"/>
        </w:rPr>
        <w:t>Return_limit_prd: 0</w:t>
      </w:r>
    </w:p>
    <w:p w14:paraId="45756BC5" w14:textId="45BE9AB3" w:rsidR="00763871" w:rsidRDefault="00763871" w:rsidP="00980F63">
      <w:pPr>
        <w:pStyle w:val="ListParagraph"/>
        <w:numPr>
          <w:ilvl w:val="2"/>
          <w:numId w:val="3"/>
        </w:numPr>
        <w:rPr>
          <w:lang w:bidi="en-US"/>
        </w:rPr>
      </w:pPr>
      <w:r>
        <w:rPr>
          <w:lang w:bidi="en-US"/>
        </w:rPr>
        <w:t>Deltd: N</w:t>
      </w:r>
    </w:p>
    <w:p w14:paraId="30EC1FFD" w14:textId="544F81FF" w:rsidR="006C1FD0" w:rsidRDefault="006C1FD0" w:rsidP="00A52B03">
      <w:pPr>
        <w:rPr>
          <w:lang w:bidi="en-US"/>
        </w:rPr>
      </w:pPr>
    </w:p>
    <w:p w14:paraId="093B01C9" w14:textId="42B74816" w:rsidR="00A52B03" w:rsidRDefault="00A52B03" w:rsidP="00987602">
      <w:pPr>
        <w:pStyle w:val="Heading3"/>
      </w:pPr>
      <w:bookmarkStart w:id="358" w:name="_Toc75156795"/>
      <w:r>
        <w:t>Yêu cầu bán lại</w:t>
      </w:r>
      <w:bookmarkEnd w:id="358"/>
    </w:p>
    <w:p w14:paraId="0C555DDF" w14:textId="6F31383D" w:rsidR="00A52B03" w:rsidRDefault="00A52B03" w:rsidP="00A52B03">
      <w:pPr>
        <w:pStyle w:val="ListParagraph"/>
        <w:numPr>
          <w:ilvl w:val="0"/>
          <w:numId w:val="3"/>
        </w:numPr>
        <w:rPr>
          <w:lang w:bidi="en-US"/>
        </w:rPr>
      </w:pPr>
      <w:r>
        <w:rPr>
          <w:lang w:bidi="en-US"/>
        </w:rPr>
        <w:t>Thực hiện khi duyệt giao dịch</w:t>
      </w:r>
    </w:p>
    <w:p w14:paraId="4E4776F8" w14:textId="6B39BB80" w:rsidR="00A52B03" w:rsidRDefault="00A52B03" w:rsidP="00A52B03">
      <w:pPr>
        <w:pStyle w:val="ListParagraph"/>
        <w:numPr>
          <w:ilvl w:val="0"/>
          <w:numId w:val="3"/>
        </w:numPr>
        <w:rPr>
          <w:lang w:bidi="en-US"/>
        </w:rPr>
      </w:pPr>
      <w:r>
        <w:rPr>
          <w:lang w:bidi="en-US"/>
        </w:rPr>
        <w:t>Tìm kiếm trong solddtl bản ghi có trntype = ‘D’ &amp; confirmno = sereqclose.orgconfirmno &amp; (qtty – return_q</w:t>
      </w:r>
      <w:r w:rsidR="00F87F07">
        <w:rPr>
          <w:lang w:bidi="en-US"/>
        </w:rPr>
        <w:t>tty &gt; 0)</w:t>
      </w:r>
    </w:p>
    <w:p w14:paraId="3E91DA53" w14:textId="2685A0F7" w:rsidR="00F87F07" w:rsidRDefault="00D22FE1" w:rsidP="00F87F07">
      <w:pPr>
        <w:pStyle w:val="ListParagraph"/>
        <w:numPr>
          <w:ilvl w:val="4"/>
          <w:numId w:val="10"/>
        </w:numPr>
        <w:ind w:left="1080"/>
        <w:rPr>
          <w:lang w:bidi="en-US"/>
        </w:rPr>
      </w:pPr>
      <w:r>
        <w:rPr>
          <w:lang w:bidi="en-US"/>
        </w:rPr>
        <w:t>Thực</w:t>
      </w:r>
      <w:r w:rsidR="00574EDB">
        <w:rPr>
          <w:lang w:bidi="en-US"/>
        </w:rPr>
        <w:t xml:space="preserve"> hiện:</w:t>
      </w:r>
    </w:p>
    <w:p w14:paraId="2D876C44" w14:textId="77777777" w:rsidR="008F4C69" w:rsidRDefault="00F87F07" w:rsidP="00F87F07">
      <w:pPr>
        <w:pStyle w:val="ListParagraph"/>
        <w:numPr>
          <w:ilvl w:val="1"/>
          <w:numId w:val="3"/>
        </w:numPr>
        <w:rPr>
          <w:lang w:bidi="en-US"/>
        </w:rPr>
      </w:pPr>
      <w:r>
        <w:rPr>
          <w:lang w:bidi="en-US"/>
        </w:rPr>
        <w:t>Tăng solddtl.return_qtty</w:t>
      </w:r>
      <w:r w:rsidR="008F4C69">
        <w:rPr>
          <w:lang w:bidi="en-US"/>
        </w:rPr>
        <w:t xml:space="preserve"> (= KL mua lại)</w:t>
      </w:r>
    </w:p>
    <w:p w14:paraId="475920DF" w14:textId="072A60FC" w:rsidR="00F87F07" w:rsidRDefault="008F4C69" w:rsidP="00F87F07">
      <w:pPr>
        <w:pStyle w:val="ListParagraph"/>
        <w:numPr>
          <w:ilvl w:val="1"/>
          <w:numId w:val="3"/>
        </w:numPr>
        <w:rPr>
          <w:lang w:bidi="en-US"/>
        </w:rPr>
      </w:pPr>
      <w:r>
        <w:rPr>
          <w:lang w:bidi="en-US"/>
        </w:rPr>
        <w:t>T</w:t>
      </w:r>
      <w:r w:rsidR="00DC05EB">
        <w:rPr>
          <w:lang w:bidi="en-US"/>
        </w:rPr>
        <w:t>ăng solddtl.return_limit (=</w:t>
      </w:r>
      <w:r w:rsidR="00F87F07">
        <w:rPr>
          <w:lang w:bidi="en-US"/>
        </w:rPr>
        <w:t xml:space="preserve"> </w:t>
      </w:r>
      <w:r w:rsidR="00DC05EB">
        <w:rPr>
          <w:lang w:bidi="en-US"/>
        </w:rPr>
        <w:t>decode(limits.method, ‘F’, solddtl.parvalue, ‘P’, solddtl.price)</w:t>
      </w:r>
      <w:r w:rsidR="005E7DBD">
        <w:rPr>
          <w:lang w:bidi="en-US"/>
        </w:rPr>
        <w:t xml:space="preserve"> * khối lượng mua lại</w:t>
      </w:r>
      <w:r w:rsidR="00E83C76">
        <w:rPr>
          <w:lang w:bidi="en-US"/>
        </w:rPr>
        <w:t>)</w:t>
      </w:r>
      <w:r w:rsidR="00DC05EB">
        <w:rPr>
          <w:lang w:bidi="en-US"/>
        </w:rPr>
        <w:t xml:space="preserve"> </w:t>
      </w:r>
      <w:r w:rsidR="00F87F07">
        <w:rPr>
          <w:lang w:bidi="en-US"/>
        </w:rPr>
        <w:t>của bản ghi tương ứng</w:t>
      </w:r>
      <w:r w:rsidR="00DC05EB">
        <w:rPr>
          <w:lang w:bidi="en-US"/>
        </w:rPr>
        <w:t xml:space="preserve">. Limits.method </w:t>
      </w:r>
      <w:r>
        <w:rPr>
          <w:lang w:bidi="en-US"/>
        </w:rPr>
        <w:t>của HM tổng</w:t>
      </w:r>
    </w:p>
    <w:p w14:paraId="6A9D0063" w14:textId="6A4E8943" w:rsidR="008F4C69" w:rsidRDefault="008F4C69" w:rsidP="008F4C69">
      <w:pPr>
        <w:pStyle w:val="ListParagraph"/>
        <w:numPr>
          <w:ilvl w:val="1"/>
          <w:numId w:val="3"/>
        </w:numPr>
        <w:rPr>
          <w:lang w:bidi="en-US"/>
        </w:rPr>
      </w:pPr>
      <w:r>
        <w:rPr>
          <w:lang w:bidi="en-US"/>
        </w:rPr>
        <w:t>Tăng solddtl.return_limit_ass (= decode(limits.method, ‘F’, solddtl.parvalue, ‘P’, solddtl.price) * khối lượng mua lại) của bản ghi tương ứng. Limits.method của HM TS</w:t>
      </w:r>
    </w:p>
    <w:p w14:paraId="132D3ECC" w14:textId="6EE17F3F" w:rsidR="008F4C69" w:rsidRDefault="008F4C69" w:rsidP="008F4C69">
      <w:pPr>
        <w:pStyle w:val="ListParagraph"/>
        <w:numPr>
          <w:ilvl w:val="1"/>
          <w:numId w:val="3"/>
        </w:numPr>
        <w:rPr>
          <w:lang w:bidi="en-US"/>
        </w:rPr>
      </w:pPr>
      <w:r>
        <w:rPr>
          <w:lang w:bidi="en-US"/>
        </w:rPr>
        <w:t>Tăng solddtl.return_prd (= decode(limits.method, ‘F’, solddtl.parvalue, ‘P’, solddtl.price) * khối lượng mua lại) của bản ghi tương ứng. Limits.method của HM SP</w:t>
      </w:r>
    </w:p>
    <w:p w14:paraId="0709B68D" w14:textId="12602A92" w:rsidR="00A52B03" w:rsidRPr="00A52B03" w:rsidRDefault="00A52B03" w:rsidP="00574EDB">
      <w:pPr>
        <w:pStyle w:val="ListParagraph"/>
        <w:numPr>
          <w:ilvl w:val="1"/>
          <w:numId w:val="3"/>
        </w:numPr>
        <w:rPr>
          <w:lang w:bidi="en-US"/>
        </w:rPr>
      </w:pPr>
      <w:r>
        <w:rPr>
          <w:lang w:bidi="en-US"/>
        </w:rPr>
        <w:t>Insert solddtl</w:t>
      </w:r>
    </w:p>
    <w:p w14:paraId="4BED647F" w14:textId="77777777" w:rsidR="00A52B03" w:rsidRDefault="00A52B03" w:rsidP="00574EDB">
      <w:pPr>
        <w:pStyle w:val="ListParagraph"/>
        <w:numPr>
          <w:ilvl w:val="2"/>
          <w:numId w:val="3"/>
        </w:numPr>
        <w:rPr>
          <w:lang w:bidi="en-US"/>
        </w:rPr>
      </w:pPr>
      <w:r>
        <w:rPr>
          <w:lang w:bidi="en-US"/>
        </w:rPr>
        <w:t>Autoid: Số tự tăng</w:t>
      </w:r>
    </w:p>
    <w:p w14:paraId="6D352E41" w14:textId="77777777" w:rsidR="00A52B03" w:rsidRDefault="00A52B03" w:rsidP="00574EDB">
      <w:pPr>
        <w:pStyle w:val="ListParagraph"/>
        <w:numPr>
          <w:ilvl w:val="2"/>
          <w:numId w:val="3"/>
        </w:numPr>
        <w:rPr>
          <w:lang w:bidi="en-US"/>
        </w:rPr>
      </w:pPr>
      <w:r>
        <w:rPr>
          <w:lang w:bidi="en-US"/>
        </w:rPr>
        <w:t>Acctno: acctno của đại lý</w:t>
      </w:r>
    </w:p>
    <w:p w14:paraId="2C3C76D0" w14:textId="77777777" w:rsidR="00A52B03" w:rsidRDefault="00A52B03" w:rsidP="00574EDB">
      <w:pPr>
        <w:pStyle w:val="ListParagraph"/>
        <w:numPr>
          <w:ilvl w:val="2"/>
          <w:numId w:val="3"/>
        </w:numPr>
        <w:rPr>
          <w:lang w:bidi="en-US"/>
        </w:rPr>
      </w:pPr>
      <w:r>
        <w:rPr>
          <w:lang w:bidi="en-US"/>
        </w:rPr>
        <w:t>Symbol: Mã tài sản</w:t>
      </w:r>
    </w:p>
    <w:p w14:paraId="26A6E580" w14:textId="1D1EE3F0" w:rsidR="00A52B03" w:rsidRDefault="00A52B03" w:rsidP="00574EDB">
      <w:pPr>
        <w:pStyle w:val="ListParagraph"/>
        <w:numPr>
          <w:ilvl w:val="2"/>
          <w:numId w:val="3"/>
        </w:numPr>
        <w:rPr>
          <w:lang w:bidi="en-US"/>
        </w:rPr>
      </w:pPr>
      <w:r>
        <w:rPr>
          <w:lang w:bidi="en-US"/>
        </w:rPr>
        <w:t>Tltxcd: tltxcd của giao dịch yêu cầu bán lại</w:t>
      </w:r>
    </w:p>
    <w:p w14:paraId="6BBF3477" w14:textId="75D80924" w:rsidR="00A52B03" w:rsidRDefault="00A52B03" w:rsidP="00574EDB">
      <w:pPr>
        <w:pStyle w:val="ListParagraph"/>
        <w:numPr>
          <w:ilvl w:val="2"/>
          <w:numId w:val="3"/>
        </w:numPr>
        <w:rPr>
          <w:lang w:bidi="en-US"/>
        </w:rPr>
      </w:pPr>
      <w:r>
        <w:rPr>
          <w:lang w:bidi="en-US"/>
        </w:rPr>
        <w:t xml:space="preserve">Price: </w:t>
      </w:r>
      <w:r w:rsidR="00F87F07">
        <w:rPr>
          <w:lang w:bidi="en-US"/>
        </w:rPr>
        <w:t>solddtl.price của bản ghi đang được phân bổ trong solddtl</w:t>
      </w:r>
    </w:p>
    <w:p w14:paraId="214CB8B0" w14:textId="77777777" w:rsidR="00A52B03" w:rsidRDefault="00A52B03" w:rsidP="00574EDB">
      <w:pPr>
        <w:pStyle w:val="ListParagraph"/>
        <w:numPr>
          <w:ilvl w:val="2"/>
          <w:numId w:val="3"/>
        </w:numPr>
        <w:rPr>
          <w:lang w:bidi="en-US"/>
        </w:rPr>
      </w:pPr>
      <w:r>
        <w:rPr>
          <w:lang w:bidi="en-US"/>
        </w:rPr>
        <w:t>Parvalue: assetdtl.parvalue</w:t>
      </w:r>
    </w:p>
    <w:p w14:paraId="1755EA5E" w14:textId="2AB2F905" w:rsidR="00A52B03" w:rsidRDefault="00A52B03" w:rsidP="00574EDB">
      <w:pPr>
        <w:pStyle w:val="ListParagraph"/>
        <w:numPr>
          <w:ilvl w:val="2"/>
          <w:numId w:val="3"/>
        </w:numPr>
        <w:rPr>
          <w:lang w:bidi="en-US"/>
        </w:rPr>
      </w:pPr>
      <w:r>
        <w:rPr>
          <w:lang w:bidi="en-US"/>
        </w:rPr>
        <w:t xml:space="preserve">Qtty: khối lượng </w:t>
      </w:r>
      <w:r w:rsidR="00F87F07">
        <w:rPr>
          <w:lang w:bidi="en-US"/>
        </w:rPr>
        <w:t>phân bổ</w:t>
      </w:r>
    </w:p>
    <w:p w14:paraId="560CD4FD" w14:textId="0C83EFDA" w:rsidR="00A52B03" w:rsidRDefault="00A52B03" w:rsidP="00574EDB">
      <w:pPr>
        <w:pStyle w:val="ListParagraph"/>
        <w:numPr>
          <w:ilvl w:val="2"/>
          <w:numId w:val="3"/>
        </w:numPr>
        <w:rPr>
          <w:lang w:bidi="en-US"/>
        </w:rPr>
      </w:pPr>
      <w:r>
        <w:rPr>
          <w:lang w:bidi="en-US"/>
        </w:rPr>
        <w:t xml:space="preserve">Confirmno: </w:t>
      </w:r>
      <w:r w:rsidR="00F87F07">
        <w:rPr>
          <w:lang w:bidi="en-US"/>
        </w:rPr>
        <w:t>sereqclose</w:t>
      </w:r>
      <w:r>
        <w:rPr>
          <w:lang w:bidi="en-US"/>
        </w:rPr>
        <w:t>.</w:t>
      </w:r>
      <w:r w:rsidR="00F87F07">
        <w:rPr>
          <w:lang w:bidi="en-US"/>
        </w:rPr>
        <w:t>confirmno</w:t>
      </w:r>
    </w:p>
    <w:p w14:paraId="4553DAA2" w14:textId="7C174815" w:rsidR="00A52B03" w:rsidRDefault="00A52B03" w:rsidP="00574EDB">
      <w:pPr>
        <w:pStyle w:val="ListParagraph"/>
        <w:numPr>
          <w:ilvl w:val="2"/>
          <w:numId w:val="3"/>
        </w:numPr>
        <w:rPr>
          <w:lang w:bidi="en-US"/>
        </w:rPr>
      </w:pPr>
      <w:r>
        <w:rPr>
          <w:lang w:bidi="en-US"/>
        </w:rPr>
        <w:t>Trntype: ‘</w:t>
      </w:r>
      <w:r w:rsidR="00F87F07">
        <w:rPr>
          <w:lang w:bidi="en-US"/>
        </w:rPr>
        <w:t>C</w:t>
      </w:r>
      <w:r>
        <w:rPr>
          <w:lang w:bidi="en-US"/>
        </w:rPr>
        <w:t>’</w:t>
      </w:r>
    </w:p>
    <w:p w14:paraId="3CF741D5" w14:textId="58CB85CF" w:rsidR="00A52B03" w:rsidRDefault="00A52B03" w:rsidP="00574EDB">
      <w:pPr>
        <w:pStyle w:val="ListParagraph"/>
        <w:numPr>
          <w:ilvl w:val="2"/>
          <w:numId w:val="3"/>
        </w:numPr>
        <w:rPr>
          <w:lang w:bidi="en-US"/>
        </w:rPr>
      </w:pPr>
      <w:r>
        <w:rPr>
          <w:lang w:bidi="en-US"/>
        </w:rPr>
        <w:t>Return_qtty: 0</w:t>
      </w:r>
    </w:p>
    <w:p w14:paraId="12D92DF1" w14:textId="3323E1B6" w:rsidR="00D70DF2" w:rsidRDefault="00D70DF2" w:rsidP="00574EDB">
      <w:pPr>
        <w:pStyle w:val="ListParagraph"/>
        <w:numPr>
          <w:ilvl w:val="2"/>
          <w:numId w:val="3"/>
        </w:numPr>
        <w:rPr>
          <w:lang w:bidi="en-US"/>
        </w:rPr>
      </w:pPr>
      <w:r>
        <w:rPr>
          <w:lang w:bidi="en-US"/>
        </w:rPr>
        <w:t>Return_confirmno: solddtl.confirmno của bản ghi đang được phân bổ trong solddtl</w:t>
      </w:r>
    </w:p>
    <w:p w14:paraId="0296DBE9" w14:textId="1074F840" w:rsidR="00D70DF2" w:rsidRDefault="00D70DF2" w:rsidP="00574EDB">
      <w:pPr>
        <w:pStyle w:val="ListParagraph"/>
        <w:numPr>
          <w:ilvl w:val="2"/>
          <w:numId w:val="3"/>
        </w:numPr>
        <w:rPr>
          <w:lang w:bidi="en-US"/>
        </w:rPr>
      </w:pPr>
      <w:r>
        <w:rPr>
          <w:lang w:bidi="en-US"/>
        </w:rPr>
        <w:t>Trndate: ngày giờ hiện tại</w:t>
      </w:r>
    </w:p>
    <w:p w14:paraId="72647A8D" w14:textId="2AAA0BCF" w:rsidR="004850F5" w:rsidRDefault="004850F5" w:rsidP="00574EDB">
      <w:pPr>
        <w:pStyle w:val="ListParagraph"/>
        <w:numPr>
          <w:ilvl w:val="2"/>
          <w:numId w:val="3"/>
        </w:numPr>
        <w:rPr>
          <w:lang w:bidi="en-US"/>
        </w:rPr>
      </w:pPr>
      <w:r>
        <w:rPr>
          <w:lang w:bidi="en-US"/>
        </w:rPr>
        <w:t xml:space="preserve">Before_limit: </w:t>
      </w:r>
      <w:r w:rsidR="00F8049E">
        <w:rPr>
          <w:lang w:bidi="en-US"/>
        </w:rPr>
        <w:t>HM tổng</w:t>
      </w:r>
      <w:r w:rsidRPr="004850F5">
        <w:rPr>
          <w:lang w:bidi="en-US"/>
        </w:rPr>
        <w:t xml:space="preserve"> </w:t>
      </w:r>
      <w:r>
        <w:rPr>
          <w:lang w:bidi="en-US"/>
        </w:rPr>
        <w:t>trước khi SHS mua lại</w:t>
      </w:r>
    </w:p>
    <w:p w14:paraId="79DD2091" w14:textId="159F3D01" w:rsidR="004850F5" w:rsidRDefault="004850F5" w:rsidP="00574EDB">
      <w:pPr>
        <w:pStyle w:val="ListParagraph"/>
        <w:numPr>
          <w:ilvl w:val="2"/>
          <w:numId w:val="3"/>
        </w:numPr>
        <w:rPr>
          <w:lang w:bidi="en-US"/>
        </w:rPr>
      </w:pPr>
      <w:r>
        <w:rPr>
          <w:lang w:bidi="en-US"/>
        </w:rPr>
        <w:t xml:space="preserve">Remain_limit: </w:t>
      </w:r>
      <w:r w:rsidR="00F8049E">
        <w:rPr>
          <w:lang w:bidi="en-US"/>
        </w:rPr>
        <w:t>LEAST{HM tổng được cấp</w:t>
      </w:r>
      <w:r w:rsidR="0063326C">
        <w:rPr>
          <w:lang w:bidi="en-US"/>
        </w:rPr>
        <w:t xml:space="preserve">, </w:t>
      </w:r>
      <w:r>
        <w:rPr>
          <w:lang w:bidi="en-US"/>
        </w:rPr>
        <w:t>before_limit + decode(limits.method, ‘F’, solddtl.parvalue, ‘P’, solddtl.price)</w:t>
      </w:r>
      <w:r w:rsidR="005E7DBD">
        <w:rPr>
          <w:lang w:bidi="en-US"/>
        </w:rPr>
        <w:t xml:space="preserve"> * khối lượng mua lại</w:t>
      </w:r>
      <w:r w:rsidR="00E83C76">
        <w:rPr>
          <w:lang w:bidi="en-US"/>
        </w:rPr>
        <w:t>}</w:t>
      </w:r>
      <w:r w:rsidR="00DC05EB">
        <w:rPr>
          <w:lang w:bidi="en-US"/>
        </w:rPr>
        <w:t xml:space="preserve">. Limits.method </w:t>
      </w:r>
      <w:r w:rsidR="00F8049E">
        <w:rPr>
          <w:lang w:bidi="en-US"/>
        </w:rPr>
        <w:t>của</w:t>
      </w:r>
      <w:r w:rsidR="00DC05EB">
        <w:rPr>
          <w:lang w:bidi="en-US"/>
        </w:rPr>
        <w:t xml:space="preserve"> HM tổng</w:t>
      </w:r>
    </w:p>
    <w:p w14:paraId="64C9F25F" w14:textId="22C46E55" w:rsidR="0063326C" w:rsidRDefault="0063326C" w:rsidP="00574EDB">
      <w:pPr>
        <w:pStyle w:val="ListParagraph"/>
        <w:numPr>
          <w:ilvl w:val="2"/>
          <w:numId w:val="3"/>
        </w:numPr>
        <w:rPr>
          <w:lang w:bidi="en-US"/>
        </w:rPr>
      </w:pPr>
      <w:r>
        <w:rPr>
          <w:lang w:bidi="en-US"/>
        </w:rPr>
        <w:t>Return_limit: 0</w:t>
      </w:r>
    </w:p>
    <w:p w14:paraId="213DFCC8" w14:textId="2214C9AC" w:rsidR="00F8049E" w:rsidRDefault="00F8049E" w:rsidP="00574EDB">
      <w:pPr>
        <w:pStyle w:val="ListParagraph"/>
        <w:numPr>
          <w:ilvl w:val="2"/>
          <w:numId w:val="3"/>
        </w:numPr>
        <w:rPr>
          <w:lang w:bidi="en-US"/>
        </w:rPr>
      </w:pPr>
      <w:r>
        <w:rPr>
          <w:lang w:bidi="en-US"/>
        </w:rPr>
        <w:t>Before_limit_ass: HM TS</w:t>
      </w:r>
      <w:r w:rsidRPr="004850F5">
        <w:rPr>
          <w:lang w:bidi="en-US"/>
        </w:rPr>
        <w:t xml:space="preserve"> </w:t>
      </w:r>
      <w:r>
        <w:rPr>
          <w:lang w:bidi="en-US"/>
        </w:rPr>
        <w:t>trước khi SHS mua lại</w:t>
      </w:r>
    </w:p>
    <w:p w14:paraId="62174997" w14:textId="4CED0AF3" w:rsidR="00F8049E" w:rsidRDefault="00F8049E" w:rsidP="00574EDB">
      <w:pPr>
        <w:pStyle w:val="ListParagraph"/>
        <w:numPr>
          <w:ilvl w:val="2"/>
          <w:numId w:val="3"/>
        </w:numPr>
        <w:rPr>
          <w:lang w:bidi="en-US"/>
        </w:rPr>
      </w:pPr>
      <w:r>
        <w:rPr>
          <w:lang w:bidi="en-US"/>
        </w:rPr>
        <w:lastRenderedPageBreak/>
        <w:t>Remain_limit_ass: LEAST{HM TS được cấp, before_limit</w:t>
      </w:r>
      <w:r w:rsidR="001B1657">
        <w:rPr>
          <w:lang w:bidi="en-US"/>
        </w:rPr>
        <w:t>_ass</w:t>
      </w:r>
      <w:r>
        <w:rPr>
          <w:lang w:bidi="en-US"/>
        </w:rPr>
        <w:t xml:space="preserve"> + decode(limits.method, ‘F’, solddtl.parvalue, ‘P’, solddtl.price) * khối lượng mua lại}. Limits.method của HM TS</w:t>
      </w:r>
    </w:p>
    <w:p w14:paraId="326F03E4" w14:textId="0460E8B5" w:rsidR="00F8049E" w:rsidRDefault="00F8049E" w:rsidP="00574EDB">
      <w:pPr>
        <w:pStyle w:val="ListParagraph"/>
        <w:numPr>
          <w:ilvl w:val="2"/>
          <w:numId w:val="3"/>
        </w:numPr>
        <w:rPr>
          <w:lang w:bidi="en-US"/>
        </w:rPr>
      </w:pPr>
      <w:r>
        <w:rPr>
          <w:lang w:bidi="en-US"/>
        </w:rPr>
        <w:t>Return_limit_ass: 0</w:t>
      </w:r>
    </w:p>
    <w:p w14:paraId="67F51A17" w14:textId="483737D6" w:rsidR="00F8049E" w:rsidRDefault="00F8049E" w:rsidP="00574EDB">
      <w:pPr>
        <w:pStyle w:val="ListParagraph"/>
        <w:numPr>
          <w:ilvl w:val="2"/>
          <w:numId w:val="3"/>
        </w:numPr>
        <w:rPr>
          <w:lang w:bidi="en-US"/>
        </w:rPr>
      </w:pPr>
      <w:r>
        <w:rPr>
          <w:lang w:bidi="en-US"/>
        </w:rPr>
        <w:t>Before_limit_prd: HM SP</w:t>
      </w:r>
      <w:r w:rsidRPr="004850F5">
        <w:rPr>
          <w:lang w:bidi="en-US"/>
        </w:rPr>
        <w:t xml:space="preserve"> </w:t>
      </w:r>
      <w:r>
        <w:rPr>
          <w:lang w:bidi="en-US"/>
        </w:rPr>
        <w:t>trước khi SHS mua lại</w:t>
      </w:r>
    </w:p>
    <w:p w14:paraId="40F6E382" w14:textId="3CC9DCD3" w:rsidR="00F8049E" w:rsidRDefault="00F8049E" w:rsidP="00574EDB">
      <w:pPr>
        <w:pStyle w:val="ListParagraph"/>
        <w:numPr>
          <w:ilvl w:val="2"/>
          <w:numId w:val="3"/>
        </w:numPr>
        <w:rPr>
          <w:lang w:bidi="en-US"/>
        </w:rPr>
      </w:pPr>
      <w:r>
        <w:rPr>
          <w:lang w:bidi="en-US"/>
        </w:rPr>
        <w:t>Remain_limit_prd: LEAST{HM SP</w:t>
      </w:r>
      <w:r w:rsidRPr="004850F5">
        <w:rPr>
          <w:lang w:bidi="en-US"/>
        </w:rPr>
        <w:t xml:space="preserve"> </w:t>
      </w:r>
      <w:r>
        <w:rPr>
          <w:lang w:bidi="en-US"/>
        </w:rPr>
        <w:t>được cấp, before_limit</w:t>
      </w:r>
      <w:r w:rsidR="001B1657">
        <w:rPr>
          <w:lang w:bidi="en-US"/>
        </w:rPr>
        <w:t>_prd</w:t>
      </w:r>
      <w:r>
        <w:rPr>
          <w:lang w:bidi="en-US"/>
        </w:rPr>
        <w:t xml:space="preserve"> + decode(limits.method, ‘F’, solddtl.parvalue, ‘P’, solddtl.price) * khối lượng mua lại}. Limits.method của HM SP</w:t>
      </w:r>
    </w:p>
    <w:p w14:paraId="5A82D56E" w14:textId="25F6C847" w:rsidR="00F8049E" w:rsidRDefault="00F8049E" w:rsidP="00574EDB">
      <w:pPr>
        <w:pStyle w:val="ListParagraph"/>
        <w:numPr>
          <w:ilvl w:val="2"/>
          <w:numId w:val="3"/>
        </w:numPr>
        <w:rPr>
          <w:lang w:bidi="en-US"/>
        </w:rPr>
      </w:pPr>
      <w:r>
        <w:rPr>
          <w:lang w:bidi="en-US"/>
        </w:rPr>
        <w:t>Return_limit_prd: 0</w:t>
      </w:r>
    </w:p>
    <w:p w14:paraId="64C97710" w14:textId="12A8E3D2" w:rsidR="00763871" w:rsidRDefault="00763871" w:rsidP="00574EDB">
      <w:pPr>
        <w:pStyle w:val="ListParagraph"/>
        <w:numPr>
          <w:ilvl w:val="2"/>
          <w:numId w:val="3"/>
        </w:numPr>
        <w:rPr>
          <w:lang w:bidi="en-US"/>
        </w:rPr>
      </w:pPr>
      <w:r>
        <w:rPr>
          <w:lang w:bidi="en-US"/>
        </w:rPr>
        <w:t>Deltd: N</w:t>
      </w:r>
    </w:p>
    <w:p w14:paraId="2AF7F9CC" w14:textId="259CB956" w:rsidR="00E469B0" w:rsidRDefault="00E469B0" w:rsidP="00F37F15">
      <w:pPr>
        <w:pStyle w:val="ListParagraph"/>
        <w:ind w:left="2160"/>
        <w:rPr>
          <w:lang w:bidi="en-US"/>
        </w:rPr>
      </w:pPr>
    </w:p>
    <w:p w14:paraId="64B91A17" w14:textId="77777777" w:rsidR="0020003D" w:rsidRDefault="0020003D" w:rsidP="0020003D">
      <w:pPr>
        <w:rPr>
          <w:b/>
          <w:i/>
          <w:lang w:bidi="en-US"/>
        </w:rPr>
      </w:pPr>
    </w:p>
    <w:p w14:paraId="75915545" w14:textId="2F4B5898" w:rsidR="00D22FE1" w:rsidRDefault="00D22FE1" w:rsidP="00987602">
      <w:pPr>
        <w:pStyle w:val="Heading2"/>
      </w:pPr>
      <w:bookmarkStart w:id="359" w:name="_Toc75156796"/>
      <w:r>
        <w:t>Luồng ghi nhận tăng, giảm hạn mức mua lại</w:t>
      </w:r>
      <w:bookmarkEnd w:id="359"/>
    </w:p>
    <w:p w14:paraId="63813113" w14:textId="0DC5F62E" w:rsidR="00D22FE1" w:rsidRDefault="00D22FE1" w:rsidP="00987602">
      <w:pPr>
        <w:pStyle w:val="Heading3"/>
      </w:pPr>
      <w:bookmarkStart w:id="360" w:name="_Toc75156797"/>
      <w:r>
        <w:t>Yêu cầu bán lại</w:t>
      </w:r>
      <w:bookmarkEnd w:id="360"/>
    </w:p>
    <w:p w14:paraId="4921FD4E" w14:textId="5387FD18" w:rsidR="0032634C" w:rsidRPr="0032634C" w:rsidRDefault="0032634C" w:rsidP="0032634C">
      <w:pPr>
        <w:pStyle w:val="ListParagraph"/>
        <w:numPr>
          <w:ilvl w:val="0"/>
          <w:numId w:val="3"/>
        </w:numPr>
        <w:rPr>
          <w:b/>
          <w:lang w:bidi="en-US"/>
        </w:rPr>
      </w:pPr>
      <w:r w:rsidRPr="0032634C">
        <w:rPr>
          <w:b/>
          <w:lang w:bidi="en-US"/>
        </w:rPr>
        <w:t xml:space="preserve">Giá mua lại sau thuế phí = </w:t>
      </w:r>
      <w:r w:rsidRPr="0032634C">
        <w:rPr>
          <w:b/>
        </w:rPr>
        <w:t>Tổng tiền thanh toán cho KH/khối lượng đại lý mua lại</w:t>
      </w:r>
    </w:p>
    <w:p w14:paraId="56EAD66A" w14:textId="7DA9ECEE" w:rsidR="00D22FE1" w:rsidRDefault="00D22FE1" w:rsidP="00D22FE1">
      <w:pPr>
        <w:pStyle w:val="ListParagraph"/>
        <w:numPr>
          <w:ilvl w:val="0"/>
          <w:numId w:val="3"/>
        </w:numPr>
        <w:ind w:left="360"/>
        <w:rPr>
          <w:lang w:bidi="en-US"/>
        </w:rPr>
      </w:pPr>
      <w:r>
        <w:rPr>
          <w:lang w:bidi="en-US"/>
        </w:rPr>
        <w:t>Appcheck của 0404:</w:t>
      </w:r>
    </w:p>
    <w:p w14:paraId="0A309387" w14:textId="7B418C4F" w:rsidR="00D22FE1" w:rsidRDefault="00D22FE1" w:rsidP="00D22FE1">
      <w:pPr>
        <w:pStyle w:val="ListParagraph"/>
        <w:numPr>
          <w:ilvl w:val="1"/>
          <w:numId w:val="3"/>
        </w:numPr>
        <w:rPr>
          <w:lang w:bidi="en-US"/>
        </w:rPr>
      </w:pPr>
      <w:r>
        <w:rPr>
          <w:lang w:bidi="en-US"/>
        </w:rPr>
        <w:t>Kiểm tra còn đủ hạn mức mua lại</w:t>
      </w:r>
    </w:p>
    <w:p w14:paraId="04984E8E" w14:textId="77777777" w:rsidR="00D22FE1" w:rsidRDefault="00D22FE1" w:rsidP="00D22FE1">
      <w:pPr>
        <w:pStyle w:val="ListParagraph"/>
        <w:numPr>
          <w:ilvl w:val="2"/>
          <w:numId w:val="3"/>
        </w:numPr>
        <w:rPr>
          <w:lang w:bidi="en-US"/>
        </w:rPr>
      </w:pPr>
      <w:r>
        <w:rPr>
          <w:lang w:bidi="en-US"/>
        </w:rPr>
        <w:t>Lấy hạn mức tổng từ limits:</w:t>
      </w:r>
    </w:p>
    <w:p w14:paraId="620A4D04" w14:textId="77777777" w:rsidR="00D22FE1" w:rsidRDefault="00D22FE1" w:rsidP="00D22FE1">
      <w:pPr>
        <w:pStyle w:val="ListParagraph"/>
        <w:numPr>
          <w:ilvl w:val="3"/>
          <w:numId w:val="3"/>
        </w:numPr>
        <w:rPr>
          <w:lang w:bidi="en-US"/>
        </w:rPr>
      </w:pPr>
      <w:r>
        <w:rPr>
          <w:lang w:bidi="en-US"/>
        </w:rPr>
        <w:t>bản ghi có ngày hiệu lực gần ngày hệ thống nhất</w:t>
      </w:r>
    </w:p>
    <w:p w14:paraId="40396B78" w14:textId="4D0EDEFD" w:rsidR="00D22FE1" w:rsidRDefault="00D22FE1" w:rsidP="00D22FE1">
      <w:pPr>
        <w:pStyle w:val="ListParagraph"/>
        <w:numPr>
          <w:ilvl w:val="3"/>
          <w:numId w:val="3"/>
        </w:numPr>
        <w:rPr>
          <w:lang w:bidi="en-US"/>
        </w:rPr>
      </w:pPr>
      <w:r>
        <w:rPr>
          <w:lang w:bidi="en-US"/>
        </w:rPr>
        <w:t>limit_type = ‘B’</w:t>
      </w:r>
    </w:p>
    <w:p w14:paraId="75DCAC56" w14:textId="77777777" w:rsidR="00D22FE1" w:rsidRDefault="00D22FE1" w:rsidP="00D22FE1">
      <w:pPr>
        <w:pStyle w:val="ListParagraph"/>
        <w:numPr>
          <w:ilvl w:val="3"/>
          <w:numId w:val="3"/>
        </w:numPr>
        <w:rPr>
          <w:lang w:bidi="en-US"/>
        </w:rPr>
      </w:pPr>
      <w:r>
        <w:rPr>
          <w:lang w:bidi="en-US"/>
        </w:rPr>
        <w:t>calc_type = ‘T’</w:t>
      </w:r>
    </w:p>
    <w:p w14:paraId="2DCC65F7" w14:textId="77777777" w:rsidR="00D22FE1" w:rsidRDefault="00D22FE1" w:rsidP="00D22FE1">
      <w:pPr>
        <w:pStyle w:val="ListParagraph"/>
        <w:numPr>
          <w:ilvl w:val="3"/>
          <w:numId w:val="3"/>
        </w:numPr>
        <w:rPr>
          <w:lang w:bidi="en-US"/>
        </w:rPr>
      </w:pPr>
      <w:r>
        <w:rPr>
          <w:lang w:bidi="en-US"/>
        </w:rPr>
        <w:t>acctno = acctno của đại lý</w:t>
      </w:r>
    </w:p>
    <w:p w14:paraId="15707EFD" w14:textId="77777777" w:rsidR="00D22FE1" w:rsidRDefault="00D22FE1" w:rsidP="00D22FE1">
      <w:pPr>
        <w:pStyle w:val="ListParagraph"/>
        <w:numPr>
          <w:ilvl w:val="3"/>
          <w:numId w:val="3"/>
        </w:numPr>
        <w:rPr>
          <w:lang w:bidi="en-US"/>
        </w:rPr>
      </w:pPr>
      <w:r>
        <w:rPr>
          <w:lang w:bidi="en-US"/>
        </w:rPr>
        <w:t>status = ‘A’</w:t>
      </w:r>
    </w:p>
    <w:p w14:paraId="17C4639D" w14:textId="77777777" w:rsidR="00D22FE1" w:rsidRDefault="00D22FE1" w:rsidP="00D22FE1">
      <w:pPr>
        <w:pStyle w:val="ListParagraph"/>
        <w:numPr>
          <w:ilvl w:val="4"/>
          <w:numId w:val="10"/>
        </w:numPr>
        <w:rPr>
          <w:lang w:bidi="en-US"/>
        </w:rPr>
      </w:pPr>
      <w:r>
        <w:rPr>
          <w:lang w:bidi="en-US"/>
        </w:rPr>
        <w:t>ghi nhận limits.limitval là giá trị HM tổng</w:t>
      </w:r>
    </w:p>
    <w:p w14:paraId="642E3E3F" w14:textId="77777777" w:rsidR="00D22FE1" w:rsidRDefault="00D22FE1" w:rsidP="00D22FE1">
      <w:pPr>
        <w:pStyle w:val="ListParagraph"/>
        <w:numPr>
          <w:ilvl w:val="2"/>
          <w:numId w:val="10"/>
        </w:numPr>
        <w:rPr>
          <w:lang w:bidi="en-US"/>
        </w:rPr>
      </w:pPr>
      <w:r>
        <w:rPr>
          <w:lang w:bidi="en-US"/>
        </w:rPr>
        <w:t>Lấy hạn mức của tài sản từ limits:</w:t>
      </w:r>
    </w:p>
    <w:p w14:paraId="5D16EA46" w14:textId="77777777" w:rsidR="00D22FE1" w:rsidRDefault="00D22FE1" w:rsidP="00D22FE1">
      <w:pPr>
        <w:pStyle w:val="ListParagraph"/>
        <w:numPr>
          <w:ilvl w:val="3"/>
          <w:numId w:val="10"/>
        </w:numPr>
        <w:rPr>
          <w:lang w:bidi="en-US"/>
        </w:rPr>
      </w:pPr>
      <w:r>
        <w:rPr>
          <w:lang w:bidi="en-US"/>
        </w:rPr>
        <w:t>bản ghi có ngày hiệu lực gần ngày hệ thống nhất</w:t>
      </w:r>
    </w:p>
    <w:p w14:paraId="53267524" w14:textId="5DDFA994" w:rsidR="00D22FE1" w:rsidRDefault="00D22FE1" w:rsidP="00D22FE1">
      <w:pPr>
        <w:pStyle w:val="ListParagraph"/>
        <w:numPr>
          <w:ilvl w:val="3"/>
          <w:numId w:val="10"/>
        </w:numPr>
        <w:rPr>
          <w:lang w:bidi="en-US"/>
        </w:rPr>
      </w:pPr>
      <w:r>
        <w:rPr>
          <w:lang w:bidi="en-US"/>
        </w:rPr>
        <w:t>limit_type = ‘B’</w:t>
      </w:r>
    </w:p>
    <w:p w14:paraId="0568CDA2" w14:textId="77777777" w:rsidR="00D22FE1" w:rsidRDefault="00D22FE1" w:rsidP="00D22FE1">
      <w:pPr>
        <w:pStyle w:val="ListParagraph"/>
        <w:numPr>
          <w:ilvl w:val="3"/>
          <w:numId w:val="10"/>
        </w:numPr>
        <w:rPr>
          <w:lang w:bidi="en-US"/>
        </w:rPr>
      </w:pPr>
      <w:r>
        <w:rPr>
          <w:lang w:bidi="en-US"/>
        </w:rPr>
        <w:t>calc_type = ‘E’</w:t>
      </w:r>
    </w:p>
    <w:p w14:paraId="20A57461" w14:textId="77777777" w:rsidR="00D22FE1" w:rsidRDefault="00D22FE1" w:rsidP="00D22FE1">
      <w:pPr>
        <w:pStyle w:val="ListParagraph"/>
        <w:numPr>
          <w:ilvl w:val="3"/>
          <w:numId w:val="10"/>
        </w:numPr>
        <w:rPr>
          <w:lang w:bidi="en-US"/>
        </w:rPr>
      </w:pPr>
      <w:r>
        <w:rPr>
          <w:lang w:bidi="en-US"/>
        </w:rPr>
        <w:t>acctno = acctno của đại lý</w:t>
      </w:r>
    </w:p>
    <w:p w14:paraId="066E6D61" w14:textId="77777777" w:rsidR="00D22FE1" w:rsidRDefault="00D22FE1" w:rsidP="00D22FE1">
      <w:pPr>
        <w:pStyle w:val="ListParagraph"/>
        <w:numPr>
          <w:ilvl w:val="3"/>
          <w:numId w:val="10"/>
        </w:numPr>
        <w:rPr>
          <w:lang w:bidi="en-US"/>
        </w:rPr>
      </w:pPr>
      <w:r>
        <w:rPr>
          <w:lang w:bidi="en-US"/>
        </w:rPr>
        <w:t>symbol = mã tài sản</w:t>
      </w:r>
    </w:p>
    <w:p w14:paraId="5566E84C" w14:textId="77777777" w:rsidR="00D22FE1" w:rsidRDefault="00D22FE1" w:rsidP="00D22FE1">
      <w:pPr>
        <w:pStyle w:val="ListParagraph"/>
        <w:numPr>
          <w:ilvl w:val="3"/>
          <w:numId w:val="10"/>
        </w:numPr>
        <w:rPr>
          <w:lang w:bidi="en-US"/>
        </w:rPr>
      </w:pPr>
      <w:r>
        <w:rPr>
          <w:lang w:bidi="en-US"/>
        </w:rPr>
        <w:t>status = ‘A’</w:t>
      </w:r>
    </w:p>
    <w:p w14:paraId="67EA7F14" w14:textId="77777777" w:rsidR="00D22FE1" w:rsidRDefault="00D22FE1" w:rsidP="00D22FE1">
      <w:pPr>
        <w:pStyle w:val="ListParagraph"/>
        <w:numPr>
          <w:ilvl w:val="4"/>
          <w:numId w:val="10"/>
        </w:numPr>
        <w:rPr>
          <w:lang w:bidi="en-US"/>
        </w:rPr>
      </w:pPr>
      <w:r>
        <w:rPr>
          <w:lang w:bidi="en-US"/>
        </w:rPr>
        <w:t>ghi nhận limits.limitval là giá trị HM tài sản</w:t>
      </w:r>
    </w:p>
    <w:p w14:paraId="1B77B661" w14:textId="77777777" w:rsidR="008C7257" w:rsidRPr="001F7503" w:rsidRDefault="008C7257" w:rsidP="008C7257">
      <w:pPr>
        <w:pStyle w:val="ListParagraph"/>
        <w:numPr>
          <w:ilvl w:val="2"/>
          <w:numId w:val="10"/>
        </w:numPr>
        <w:rPr>
          <w:lang w:bidi="en-US"/>
        </w:rPr>
      </w:pPr>
      <w:r w:rsidRPr="001F7503">
        <w:rPr>
          <w:lang w:bidi="en-US"/>
        </w:rPr>
        <w:t>Lấy hạn mức của sản phẩm từ limits:</w:t>
      </w:r>
    </w:p>
    <w:p w14:paraId="5A9C57F1" w14:textId="77777777" w:rsidR="008C7257" w:rsidRPr="001F7503" w:rsidRDefault="008C7257" w:rsidP="008C7257">
      <w:pPr>
        <w:pStyle w:val="ListParagraph"/>
        <w:numPr>
          <w:ilvl w:val="3"/>
          <w:numId w:val="10"/>
        </w:numPr>
        <w:rPr>
          <w:lang w:bidi="en-US"/>
        </w:rPr>
      </w:pPr>
      <w:r w:rsidRPr="001F7503">
        <w:rPr>
          <w:lang w:bidi="en-US"/>
        </w:rPr>
        <w:t>bản ghi có ngày hiệu lực gần ngày hệ thống nhất</w:t>
      </w:r>
    </w:p>
    <w:p w14:paraId="3AE694F0" w14:textId="77777777" w:rsidR="008C7257" w:rsidRPr="001F7503" w:rsidRDefault="008C7257" w:rsidP="008C7257">
      <w:pPr>
        <w:pStyle w:val="ListParagraph"/>
        <w:numPr>
          <w:ilvl w:val="3"/>
          <w:numId w:val="10"/>
        </w:numPr>
        <w:rPr>
          <w:lang w:bidi="en-US"/>
        </w:rPr>
      </w:pPr>
      <w:r w:rsidRPr="001F7503">
        <w:rPr>
          <w:lang w:bidi="en-US"/>
        </w:rPr>
        <w:t>limit_type = ‘B’</w:t>
      </w:r>
    </w:p>
    <w:p w14:paraId="3AEC939B" w14:textId="77777777" w:rsidR="008C7257" w:rsidRPr="001F7503" w:rsidRDefault="008C7257" w:rsidP="008C7257">
      <w:pPr>
        <w:pStyle w:val="ListParagraph"/>
        <w:numPr>
          <w:ilvl w:val="3"/>
          <w:numId w:val="10"/>
        </w:numPr>
        <w:rPr>
          <w:lang w:bidi="en-US"/>
        </w:rPr>
      </w:pPr>
      <w:r w:rsidRPr="001F7503">
        <w:rPr>
          <w:lang w:bidi="en-US"/>
        </w:rPr>
        <w:t>calc_type = ‘E’</w:t>
      </w:r>
    </w:p>
    <w:p w14:paraId="20E761AD" w14:textId="77777777" w:rsidR="008C7257" w:rsidRPr="001F7503" w:rsidRDefault="008C7257" w:rsidP="008C7257">
      <w:pPr>
        <w:pStyle w:val="ListParagraph"/>
        <w:numPr>
          <w:ilvl w:val="3"/>
          <w:numId w:val="10"/>
        </w:numPr>
        <w:rPr>
          <w:lang w:bidi="en-US"/>
        </w:rPr>
      </w:pPr>
      <w:r w:rsidRPr="001F7503">
        <w:rPr>
          <w:lang w:bidi="en-US"/>
        </w:rPr>
        <w:t>acctno = acctno của đại lý</w:t>
      </w:r>
    </w:p>
    <w:p w14:paraId="679ADE72" w14:textId="77777777" w:rsidR="008C7257" w:rsidRPr="001F7503" w:rsidRDefault="008C7257" w:rsidP="008C7257">
      <w:pPr>
        <w:pStyle w:val="ListParagraph"/>
        <w:numPr>
          <w:ilvl w:val="3"/>
          <w:numId w:val="10"/>
        </w:numPr>
        <w:rPr>
          <w:lang w:bidi="en-US"/>
        </w:rPr>
      </w:pPr>
      <w:r w:rsidRPr="001F7503">
        <w:rPr>
          <w:lang w:bidi="en-US"/>
        </w:rPr>
        <w:t>symbol = mã tài sản</w:t>
      </w:r>
    </w:p>
    <w:p w14:paraId="3B54A8E3" w14:textId="77777777" w:rsidR="008C7257" w:rsidRPr="001F7503" w:rsidRDefault="008C7257" w:rsidP="008C7257">
      <w:pPr>
        <w:pStyle w:val="ListParagraph"/>
        <w:numPr>
          <w:ilvl w:val="3"/>
          <w:numId w:val="10"/>
        </w:numPr>
        <w:rPr>
          <w:lang w:bidi="en-US"/>
        </w:rPr>
      </w:pPr>
      <w:r w:rsidRPr="001F7503">
        <w:rPr>
          <w:lang w:bidi="en-US"/>
        </w:rPr>
        <w:t>product = shortname của sản phẩm</w:t>
      </w:r>
    </w:p>
    <w:p w14:paraId="39DFCE67" w14:textId="77777777" w:rsidR="008C7257" w:rsidRPr="001F7503" w:rsidRDefault="008C7257" w:rsidP="008C7257">
      <w:pPr>
        <w:pStyle w:val="ListParagraph"/>
        <w:numPr>
          <w:ilvl w:val="3"/>
          <w:numId w:val="10"/>
        </w:numPr>
        <w:rPr>
          <w:lang w:bidi="en-US"/>
        </w:rPr>
      </w:pPr>
      <w:r w:rsidRPr="001F7503">
        <w:rPr>
          <w:lang w:bidi="en-US"/>
        </w:rPr>
        <w:t>status = ‘A’</w:t>
      </w:r>
    </w:p>
    <w:p w14:paraId="59FE1943" w14:textId="77777777" w:rsidR="008C7257" w:rsidRPr="001F7503" w:rsidRDefault="008C7257" w:rsidP="008C7257">
      <w:pPr>
        <w:pStyle w:val="ListParagraph"/>
        <w:numPr>
          <w:ilvl w:val="4"/>
          <w:numId w:val="10"/>
        </w:numPr>
        <w:rPr>
          <w:lang w:bidi="en-US"/>
        </w:rPr>
      </w:pPr>
      <w:r w:rsidRPr="001F7503">
        <w:rPr>
          <w:lang w:bidi="en-US"/>
        </w:rPr>
        <w:t>ghi nhận limits.limitval là giá trị HM sản phẩm</w:t>
      </w:r>
    </w:p>
    <w:p w14:paraId="604D1B6D" w14:textId="404EA825" w:rsidR="008C7257" w:rsidRDefault="008C7257" w:rsidP="008C7257">
      <w:pPr>
        <w:pStyle w:val="ListParagraph"/>
        <w:numPr>
          <w:ilvl w:val="2"/>
          <w:numId w:val="3"/>
        </w:numPr>
        <w:rPr>
          <w:lang w:bidi="en-US"/>
        </w:rPr>
      </w:pPr>
      <w:r>
        <w:rPr>
          <w:lang w:bidi="en-US"/>
        </w:rPr>
        <w:t>Nếu hạn mức tổng &lt;&gt;  NULL =&gt; tính HM tổng còn lại = GREATEST{HM tổng tính được ở trên – SUM((boughdtl.qtty-</w:t>
      </w:r>
      <w:r w:rsidRPr="008C7257">
        <w:rPr>
          <w:lang w:bidi="en-US"/>
        </w:rPr>
        <w:t xml:space="preserve"> </w:t>
      </w:r>
      <w:r>
        <w:rPr>
          <w:lang w:bidi="en-US"/>
        </w:rPr>
        <w:t>boughdtl.return_qtty) * decode(limits.method, ‘F’, boughdtl.parvalue, ‘P’, boughdtl.price)) where boughdtl.trntype = ‘D’ and boughdtl.acctno = limits.acctno and boughdtl.deltd = ‘N’; 0}</w:t>
      </w:r>
    </w:p>
    <w:p w14:paraId="092216F1" w14:textId="719486F3" w:rsidR="008C7257" w:rsidRPr="00035DA0" w:rsidRDefault="008C7257" w:rsidP="008C7257">
      <w:pPr>
        <w:pStyle w:val="ListParagraph"/>
        <w:numPr>
          <w:ilvl w:val="4"/>
          <w:numId w:val="10"/>
        </w:numPr>
        <w:rPr>
          <w:b/>
          <w:lang w:bidi="en-US"/>
        </w:rPr>
      </w:pPr>
      <w:r w:rsidRPr="00035DA0">
        <w:rPr>
          <w:b/>
          <w:lang w:bidi="en-US"/>
        </w:rPr>
        <w:t xml:space="preserve">Khối lượng </w:t>
      </w:r>
      <w:r>
        <w:rPr>
          <w:b/>
          <w:lang w:bidi="en-US"/>
        </w:rPr>
        <w:t>mua lại</w:t>
      </w:r>
      <w:r w:rsidRPr="00035DA0">
        <w:rPr>
          <w:b/>
          <w:lang w:bidi="en-US"/>
        </w:rPr>
        <w:t xml:space="preserve"> * decode(limits.method, ‘F’, mệnh giá, ‘P’, giá </w:t>
      </w:r>
      <w:r>
        <w:rPr>
          <w:b/>
          <w:lang w:bidi="en-US"/>
        </w:rPr>
        <w:t>mua lại sau thuế phí</w:t>
      </w:r>
      <w:r w:rsidRPr="00035DA0">
        <w:rPr>
          <w:b/>
          <w:lang w:bidi="en-US"/>
        </w:rPr>
        <w:t>) phải &lt;= HM tổng còn lại</w:t>
      </w:r>
      <w:r>
        <w:rPr>
          <w:b/>
          <w:lang w:bidi="en-US"/>
        </w:rPr>
        <w:t xml:space="preserve"> (Chú ý đây là limits.method của HM tổng)</w:t>
      </w:r>
    </w:p>
    <w:p w14:paraId="7BD6D611" w14:textId="2D7A74AB" w:rsidR="008C7257" w:rsidRPr="005739A9" w:rsidRDefault="008C7257" w:rsidP="008C7257">
      <w:pPr>
        <w:pStyle w:val="ListParagraph"/>
        <w:numPr>
          <w:ilvl w:val="2"/>
          <w:numId w:val="3"/>
        </w:numPr>
        <w:rPr>
          <w:lang w:bidi="en-US"/>
        </w:rPr>
      </w:pPr>
      <w:r>
        <w:rPr>
          <w:lang w:bidi="en-US"/>
        </w:rPr>
        <w:lastRenderedPageBreak/>
        <w:t xml:space="preserve">Nếu hạn mức tài sản &lt;&gt;  NULL =&gt; tính HM TS còn lại = GREATEST{HM </w:t>
      </w:r>
      <w:r w:rsidRPr="005739A9">
        <w:rPr>
          <w:lang w:bidi="en-US"/>
        </w:rPr>
        <w:t>TS tính được ở trên – SUM((</w:t>
      </w:r>
      <w:r>
        <w:rPr>
          <w:lang w:bidi="en-US"/>
        </w:rPr>
        <w:t>boughdtl</w:t>
      </w:r>
      <w:r w:rsidRPr="005739A9">
        <w:rPr>
          <w:lang w:bidi="en-US"/>
        </w:rPr>
        <w:t>.qtty-</w:t>
      </w:r>
      <w:r w:rsidRPr="008C7257">
        <w:rPr>
          <w:lang w:bidi="en-US"/>
        </w:rPr>
        <w:t xml:space="preserve"> </w:t>
      </w:r>
      <w:r>
        <w:rPr>
          <w:lang w:bidi="en-US"/>
        </w:rPr>
        <w:t>boughdtl</w:t>
      </w:r>
      <w:r w:rsidRPr="005739A9">
        <w:rPr>
          <w:lang w:bidi="en-US"/>
        </w:rPr>
        <w:t xml:space="preserve">.return_qtty) * decode(limits.method, ‘F’, </w:t>
      </w:r>
      <w:r>
        <w:rPr>
          <w:lang w:bidi="en-US"/>
        </w:rPr>
        <w:t>boughdtl</w:t>
      </w:r>
      <w:r w:rsidRPr="005739A9">
        <w:rPr>
          <w:lang w:bidi="en-US"/>
        </w:rPr>
        <w:t xml:space="preserve">.parvalue, ‘P’, </w:t>
      </w:r>
      <w:r>
        <w:rPr>
          <w:lang w:bidi="en-US"/>
        </w:rPr>
        <w:t>boughdtl</w:t>
      </w:r>
      <w:r w:rsidRPr="005739A9">
        <w:rPr>
          <w:lang w:bidi="en-US"/>
        </w:rPr>
        <w:t xml:space="preserve">.price)) where </w:t>
      </w:r>
      <w:r>
        <w:rPr>
          <w:lang w:bidi="en-US"/>
        </w:rPr>
        <w:t>boughdtl</w:t>
      </w:r>
      <w:r w:rsidRPr="005739A9">
        <w:rPr>
          <w:lang w:bidi="en-US"/>
        </w:rPr>
        <w:t xml:space="preserve">.trntype = ‘D’ and </w:t>
      </w:r>
      <w:r>
        <w:rPr>
          <w:lang w:bidi="en-US"/>
        </w:rPr>
        <w:t>boughdtl</w:t>
      </w:r>
      <w:r w:rsidRPr="005739A9">
        <w:rPr>
          <w:lang w:bidi="en-US"/>
        </w:rPr>
        <w:t xml:space="preserve">.acctno = limits.acctno and </w:t>
      </w:r>
      <w:r>
        <w:rPr>
          <w:lang w:bidi="en-US"/>
        </w:rPr>
        <w:t>boughdtl</w:t>
      </w:r>
      <w:r w:rsidRPr="005739A9">
        <w:rPr>
          <w:lang w:bidi="en-US"/>
        </w:rPr>
        <w:t xml:space="preserve">.symbol = limits.symbol and </w:t>
      </w:r>
      <w:r>
        <w:rPr>
          <w:lang w:bidi="en-US"/>
        </w:rPr>
        <w:t>boughdtl</w:t>
      </w:r>
      <w:r w:rsidRPr="005739A9">
        <w:rPr>
          <w:lang w:bidi="en-US"/>
        </w:rPr>
        <w:t>.deltd = ‘N’; 0}</w:t>
      </w:r>
    </w:p>
    <w:p w14:paraId="7BDF450E" w14:textId="52560971" w:rsidR="008C7257" w:rsidRDefault="008C7257" w:rsidP="008C7257">
      <w:pPr>
        <w:pStyle w:val="ListParagraph"/>
        <w:numPr>
          <w:ilvl w:val="4"/>
          <w:numId w:val="10"/>
        </w:numPr>
        <w:rPr>
          <w:b/>
          <w:lang w:bidi="en-US"/>
        </w:rPr>
      </w:pPr>
      <w:r w:rsidRPr="00035DA0">
        <w:rPr>
          <w:b/>
          <w:lang w:bidi="en-US"/>
        </w:rPr>
        <w:t xml:space="preserve">Khối lượng </w:t>
      </w:r>
      <w:r>
        <w:rPr>
          <w:b/>
          <w:lang w:bidi="en-US"/>
        </w:rPr>
        <w:t>mua lại</w:t>
      </w:r>
      <w:r w:rsidRPr="00035DA0">
        <w:rPr>
          <w:b/>
          <w:lang w:bidi="en-US"/>
        </w:rPr>
        <w:t xml:space="preserve"> * decode(limits.method, ‘F’, mệnh giá, ‘P’, giá </w:t>
      </w:r>
      <w:r>
        <w:rPr>
          <w:b/>
          <w:lang w:bidi="en-US"/>
        </w:rPr>
        <w:t>mua lại sau thuế phí</w:t>
      </w:r>
      <w:r w:rsidRPr="00035DA0">
        <w:rPr>
          <w:b/>
          <w:lang w:bidi="en-US"/>
        </w:rPr>
        <w:t xml:space="preserve">) phải &lt;= HM </w:t>
      </w:r>
      <w:r>
        <w:rPr>
          <w:b/>
          <w:lang w:bidi="en-US"/>
        </w:rPr>
        <w:t>tài sản</w:t>
      </w:r>
      <w:r w:rsidRPr="00035DA0">
        <w:rPr>
          <w:b/>
          <w:lang w:bidi="en-US"/>
        </w:rPr>
        <w:t xml:space="preserve"> còn lại</w:t>
      </w:r>
      <w:r>
        <w:rPr>
          <w:b/>
          <w:lang w:bidi="en-US"/>
        </w:rPr>
        <w:t xml:space="preserve"> (Chú ý đây là limits.method của HM tài sản)</w:t>
      </w:r>
    </w:p>
    <w:p w14:paraId="3F692618" w14:textId="0D27E254" w:rsidR="008C7257" w:rsidRPr="005739A9" w:rsidRDefault="008C7257" w:rsidP="008C7257">
      <w:pPr>
        <w:pStyle w:val="ListParagraph"/>
        <w:numPr>
          <w:ilvl w:val="2"/>
          <w:numId w:val="10"/>
        </w:numPr>
        <w:rPr>
          <w:lang w:bidi="en-US"/>
        </w:rPr>
      </w:pPr>
      <w:r>
        <w:rPr>
          <w:lang w:bidi="en-US"/>
        </w:rPr>
        <w:t xml:space="preserve">Nếu hạn mức theo SP &lt;&gt;  NULL =&gt; tính HM theo SP còn lại = GREATEST{HM </w:t>
      </w:r>
      <w:r w:rsidRPr="005739A9">
        <w:rPr>
          <w:lang w:bidi="en-US"/>
        </w:rPr>
        <w:t>TS tính được ở trên – SUM((</w:t>
      </w:r>
      <w:r>
        <w:rPr>
          <w:lang w:bidi="en-US"/>
        </w:rPr>
        <w:t>boughdtl</w:t>
      </w:r>
      <w:r w:rsidRPr="005739A9">
        <w:rPr>
          <w:lang w:bidi="en-US"/>
        </w:rPr>
        <w:t>.qtty-</w:t>
      </w:r>
      <w:r w:rsidRPr="008C7257">
        <w:rPr>
          <w:lang w:bidi="en-US"/>
        </w:rPr>
        <w:t xml:space="preserve"> </w:t>
      </w:r>
      <w:r>
        <w:rPr>
          <w:lang w:bidi="en-US"/>
        </w:rPr>
        <w:t>boughdtl</w:t>
      </w:r>
      <w:r w:rsidRPr="005739A9">
        <w:rPr>
          <w:lang w:bidi="en-US"/>
        </w:rPr>
        <w:t xml:space="preserve">.return_qtty) * decode(limits.method, ‘F’, </w:t>
      </w:r>
      <w:r w:rsidR="0032634C">
        <w:rPr>
          <w:lang w:bidi="en-US"/>
        </w:rPr>
        <w:t>boughdtl</w:t>
      </w:r>
      <w:r w:rsidRPr="005739A9">
        <w:rPr>
          <w:lang w:bidi="en-US"/>
        </w:rPr>
        <w:t xml:space="preserve">.parvalue, ‘P’, </w:t>
      </w:r>
      <w:r w:rsidR="0032634C">
        <w:rPr>
          <w:lang w:bidi="en-US"/>
        </w:rPr>
        <w:t>boughdtl</w:t>
      </w:r>
      <w:r w:rsidRPr="005739A9">
        <w:rPr>
          <w:lang w:bidi="en-US"/>
        </w:rPr>
        <w:t xml:space="preserve">.price)) where </w:t>
      </w:r>
      <w:r w:rsidR="0032634C">
        <w:rPr>
          <w:lang w:bidi="en-US"/>
        </w:rPr>
        <w:t>boughdtl</w:t>
      </w:r>
      <w:r w:rsidRPr="005739A9">
        <w:rPr>
          <w:lang w:bidi="en-US"/>
        </w:rPr>
        <w:t xml:space="preserve">.trntype = ‘D’ and </w:t>
      </w:r>
      <w:r w:rsidR="0032634C">
        <w:rPr>
          <w:lang w:bidi="en-US"/>
        </w:rPr>
        <w:t>boughdtl</w:t>
      </w:r>
      <w:r w:rsidRPr="005739A9">
        <w:rPr>
          <w:lang w:bidi="en-US"/>
        </w:rPr>
        <w:t xml:space="preserve">.acctno = limits.acctno and </w:t>
      </w:r>
      <w:r w:rsidR="0032634C">
        <w:rPr>
          <w:lang w:bidi="en-US"/>
        </w:rPr>
        <w:t>boughdtl</w:t>
      </w:r>
      <w:r w:rsidRPr="005739A9">
        <w:rPr>
          <w:lang w:bidi="en-US"/>
        </w:rPr>
        <w:t xml:space="preserve">.symbol = limits.symbol </w:t>
      </w:r>
      <w:r>
        <w:rPr>
          <w:lang w:bidi="en-US"/>
        </w:rPr>
        <w:t xml:space="preserve">and </w:t>
      </w:r>
      <w:r w:rsidR="0032634C">
        <w:rPr>
          <w:lang w:bidi="en-US"/>
        </w:rPr>
        <w:t>boughdtl</w:t>
      </w:r>
      <w:r>
        <w:rPr>
          <w:lang w:bidi="en-US"/>
        </w:rPr>
        <w:t xml:space="preserve">.product = limits.product </w:t>
      </w:r>
      <w:r w:rsidRPr="005739A9">
        <w:rPr>
          <w:lang w:bidi="en-US"/>
        </w:rPr>
        <w:t xml:space="preserve">and </w:t>
      </w:r>
      <w:r w:rsidR="0032634C">
        <w:rPr>
          <w:lang w:bidi="en-US"/>
        </w:rPr>
        <w:t>boughdtl</w:t>
      </w:r>
      <w:r w:rsidRPr="005739A9">
        <w:rPr>
          <w:lang w:bidi="en-US"/>
        </w:rPr>
        <w:t>.deltd = ‘N’; 0}</w:t>
      </w:r>
    </w:p>
    <w:p w14:paraId="3FE731DF" w14:textId="4FABE07C" w:rsidR="008C7257" w:rsidRPr="00035DA0" w:rsidRDefault="008C7257" w:rsidP="008C7257">
      <w:pPr>
        <w:pStyle w:val="ListParagraph"/>
        <w:numPr>
          <w:ilvl w:val="4"/>
          <w:numId w:val="10"/>
        </w:numPr>
        <w:rPr>
          <w:b/>
          <w:lang w:bidi="en-US"/>
        </w:rPr>
      </w:pPr>
      <w:r w:rsidRPr="00035DA0">
        <w:rPr>
          <w:b/>
          <w:lang w:bidi="en-US"/>
        </w:rPr>
        <w:t xml:space="preserve">Khối lượng </w:t>
      </w:r>
      <w:r w:rsidR="0032634C">
        <w:rPr>
          <w:b/>
          <w:lang w:bidi="en-US"/>
        </w:rPr>
        <w:t>mua lại</w:t>
      </w:r>
      <w:r w:rsidRPr="00035DA0">
        <w:rPr>
          <w:b/>
          <w:lang w:bidi="en-US"/>
        </w:rPr>
        <w:t xml:space="preserve"> * decode(limits.met</w:t>
      </w:r>
      <w:r w:rsidR="0032634C">
        <w:rPr>
          <w:b/>
          <w:lang w:bidi="en-US"/>
        </w:rPr>
        <w:t>hod, ‘F’, mệnh giá, ‘P’, giá mua lại sau thuế phí</w:t>
      </w:r>
      <w:r w:rsidRPr="00035DA0">
        <w:rPr>
          <w:b/>
          <w:lang w:bidi="en-US"/>
        </w:rPr>
        <w:t xml:space="preserve">) phải &lt;= HM </w:t>
      </w:r>
      <w:r>
        <w:rPr>
          <w:b/>
          <w:lang w:bidi="en-US"/>
        </w:rPr>
        <w:t>theo SP</w:t>
      </w:r>
      <w:r w:rsidRPr="00035DA0">
        <w:rPr>
          <w:b/>
          <w:lang w:bidi="en-US"/>
        </w:rPr>
        <w:t xml:space="preserve"> còn lại</w:t>
      </w:r>
      <w:r>
        <w:rPr>
          <w:b/>
          <w:lang w:bidi="en-US"/>
        </w:rPr>
        <w:t xml:space="preserve"> (Chú ý đây là limits.method của HM theo SP)</w:t>
      </w:r>
    </w:p>
    <w:p w14:paraId="4EF50438" w14:textId="77777777" w:rsidR="00D22FE1" w:rsidRPr="005739A9" w:rsidRDefault="00D22FE1" w:rsidP="00D22FE1">
      <w:pPr>
        <w:pStyle w:val="ListParagraph"/>
        <w:ind w:left="3600"/>
        <w:rPr>
          <w:lang w:bidi="en-US"/>
        </w:rPr>
      </w:pPr>
    </w:p>
    <w:p w14:paraId="28AFBD6C" w14:textId="6FD5F539" w:rsidR="00D22FE1" w:rsidRDefault="00D22FE1" w:rsidP="00D22FE1">
      <w:pPr>
        <w:pStyle w:val="ListParagraph"/>
        <w:numPr>
          <w:ilvl w:val="0"/>
          <w:numId w:val="3"/>
        </w:numPr>
        <w:ind w:left="360"/>
        <w:rPr>
          <w:lang w:bidi="en-US"/>
        </w:rPr>
      </w:pPr>
      <w:r>
        <w:rPr>
          <w:lang w:bidi="en-US"/>
        </w:rPr>
        <w:t>Appupdate 0404 =&gt; Thực hiện khi duyệt giao dịch</w:t>
      </w:r>
    </w:p>
    <w:p w14:paraId="7902B358" w14:textId="512BA6D5" w:rsidR="00D22FE1" w:rsidRDefault="00D22FE1" w:rsidP="001B1657">
      <w:pPr>
        <w:pStyle w:val="ListParagraph"/>
        <w:numPr>
          <w:ilvl w:val="1"/>
          <w:numId w:val="3"/>
        </w:numPr>
        <w:rPr>
          <w:lang w:bidi="en-US"/>
        </w:rPr>
      </w:pPr>
      <w:r>
        <w:rPr>
          <w:lang w:bidi="en-US"/>
        </w:rPr>
        <w:t>Insert boughtdtl</w:t>
      </w:r>
    </w:p>
    <w:p w14:paraId="77A7325F" w14:textId="77777777" w:rsidR="00D22FE1" w:rsidRDefault="00D22FE1" w:rsidP="001B1657">
      <w:pPr>
        <w:pStyle w:val="ListParagraph"/>
        <w:numPr>
          <w:ilvl w:val="2"/>
          <w:numId w:val="3"/>
        </w:numPr>
        <w:rPr>
          <w:lang w:bidi="en-US"/>
        </w:rPr>
      </w:pPr>
      <w:r>
        <w:rPr>
          <w:lang w:bidi="en-US"/>
        </w:rPr>
        <w:t>Autoid: Số tự tăng</w:t>
      </w:r>
    </w:p>
    <w:p w14:paraId="64446D02" w14:textId="77777777" w:rsidR="00D22FE1" w:rsidRDefault="00D22FE1" w:rsidP="001B1657">
      <w:pPr>
        <w:pStyle w:val="ListParagraph"/>
        <w:numPr>
          <w:ilvl w:val="2"/>
          <w:numId w:val="3"/>
        </w:numPr>
        <w:rPr>
          <w:lang w:bidi="en-US"/>
        </w:rPr>
      </w:pPr>
      <w:r>
        <w:rPr>
          <w:lang w:bidi="en-US"/>
        </w:rPr>
        <w:t>Acctno: acctno của đại lý</w:t>
      </w:r>
    </w:p>
    <w:p w14:paraId="3016C15D" w14:textId="77777777" w:rsidR="00D22FE1" w:rsidRDefault="00D22FE1" w:rsidP="001B1657">
      <w:pPr>
        <w:pStyle w:val="ListParagraph"/>
        <w:numPr>
          <w:ilvl w:val="2"/>
          <w:numId w:val="3"/>
        </w:numPr>
        <w:rPr>
          <w:lang w:bidi="en-US"/>
        </w:rPr>
      </w:pPr>
      <w:r>
        <w:rPr>
          <w:lang w:bidi="en-US"/>
        </w:rPr>
        <w:t>Symbol: Mã tài sản</w:t>
      </w:r>
    </w:p>
    <w:p w14:paraId="7404EC3E" w14:textId="0B45592E" w:rsidR="00D22FE1" w:rsidRDefault="00D22FE1" w:rsidP="001B1657">
      <w:pPr>
        <w:pStyle w:val="ListParagraph"/>
        <w:numPr>
          <w:ilvl w:val="2"/>
          <w:numId w:val="3"/>
        </w:numPr>
        <w:rPr>
          <w:lang w:bidi="en-US"/>
        </w:rPr>
      </w:pPr>
      <w:r>
        <w:rPr>
          <w:lang w:bidi="en-US"/>
        </w:rPr>
        <w:t>Tltxcd: tltxcd của giao dịch yêu cầu bán lại</w:t>
      </w:r>
    </w:p>
    <w:p w14:paraId="7BE7F018" w14:textId="0AA6D9F1" w:rsidR="00D22FE1" w:rsidRDefault="00D22FE1" w:rsidP="001B1657">
      <w:pPr>
        <w:pStyle w:val="ListParagraph"/>
        <w:numPr>
          <w:ilvl w:val="2"/>
          <w:numId w:val="3"/>
        </w:numPr>
        <w:rPr>
          <w:lang w:bidi="en-US"/>
        </w:rPr>
      </w:pPr>
      <w:r>
        <w:rPr>
          <w:lang w:bidi="en-US"/>
        </w:rPr>
        <w:t xml:space="preserve">Price: giá mua lại </w:t>
      </w:r>
      <w:r w:rsidR="001B1657">
        <w:rPr>
          <w:lang w:bidi="en-US"/>
        </w:rPr>
        <w:t>sau thuế phí</w:t>
      </w:r>
    </w:p>
    <w:p w14:paraId="0BF2C661" w14:textId="77777777" w:rsidR="00D22FE1" w:rsidRDefault="00D22FE1" w:rsidP="001B1657">
      <w:pPr>
        <w:pStyle w:val="ListParagraph"/>
        <w:numPr>
          <w:ilvl w:val="2"/>
          <w:numId w:val="3"/>
        </w:numPr>
        <w:rPr>
          <w:lang w:bidi="en-US"/>
        </w:rPr>
      </w:pPr>
      <w:r>
        <w:rPr>
          <w:lang w:bidi="en-US"/>
        </w:rPr>
        <w:t>Parvalue: assetdtl.parvalue</w:t>
      </w:r>
    </w:p>
    <w:p w14:paraId="7BB11BE0" w14:textId="17EB078F" w:rsidR="00D22FE1" w:rsidRDefault="00D22FE1" w:rsidP="001B1657">
      <w:pPr>
        <w:pStyle w:val="ListParagraph"/>
        <w:numPr>
          <w:ilvl w:val="2"/>
          <w:numId w:val="3"/>
        </w:numPr>
        <w:rPr>
          <w:lang w:bidi="en-US"/>
        </w:rPr>
      </w:pPr>
      <w:r>
        <w:rPr>
          <w:lang w:bidi="en-US"/>
        </w:rPr>
        <w:t>Qtty: khối lượng đại lý mua lại</w:t>
      </w:r>
    </w:p>
    <w:p w14:paraId="548759C2" w14:textId="6C4B2ACE" w:rsidR="00D22FE1" w:rsidRDefault="00D22FE1" w:rsidP="001B1657">
      <w:pPr>
        <w:pStyle w:val="ListParagraph"/>
        <w:numPr>
          <w:ilvl w:val="2"/>
          <w:numId w:val="3"/>
        </w:numPr>
        <w:rPr>
          <w:lang w:bidi="en-US"/>
        </w:rPr>
      </w:pPr>
      <w:r>
        <w:rPr>
          <w:lang w:bidi="en-US"/>
        </w:rPr>
        <w:t>Confirmno: sereqclose.confirmno đã sinh của lệnh tương ứng</w:t>
      </w:r>
    </w:p>
    <w:p w14:paraId="678B4B34" w14:textId="77777777" w:rsidR="00D22FE1" w:rsidRDefault="00D22FE1" w:rsidP="001B1657">
      <w:pPr>
        <w:pStyle w:val="ListParagraph"/>
        <w:numPr>
          <w:ilvl w:val="2"/>
          <w:numId w:val="3"/>
        </w:numPr>
        <w:rPr>
          <w:lang w:bidi="en-US"/>
        </w:rPr>
      </w:pPr>
      <w:r>
        <w:rPr>
          <w:lang w:bidi="en-US"/>
        </w:rPr>
        <w:t>Trntype: ‘D’</w:t>
      </w:r>
    </w:p>
    <w:p w14:paraId="65D10106" w14:textId="77777777" w:rsidR="00D22FE1" w:rsidRDefault="00D22FE1" w:rsidP="001B1657">
      <w:pPr>
        <w:pStyle w:val="ListParagraph"/>
        <w:numPr>
          <w:ilvl w:val="2"/>
          <w:numId w:val="3"/>
        </w:numPr>
        <w:rPr>
          <w:lang w:bidi="en-US"/>
        </w:rPr>
      </w:pPr>
      <w:r>
        <w:rPr>
          <w:lang w:bidi="en-US"/>
        </w:rPr>
        <w:t>Return_qtty: 0</w:t>
      </w:r>
    </w:p>
    <w:p w14:paraId="1E213C0B" w14:textId="6EAD3DE3" w:rsidR="00D22FE1" w:rsidRDefault="00D22FE1" w:rsidP="001B1657">
      <w:pPr>
        <w:pStyle w:val="ListParagraph"/>
        <w:numPr>
          <w:ilvl w:val="2"/>
          <w:numId w:val="3"/>
        </w:numPr>
        <w:rPr>
          <w:lang w:bidi="en-US"/>
        </w:rPr>
      </w:pPr>
      <w:r>
        <w:rPr>
          <w:lang w:bidi="en-US"/>
        </w:rPr>
        <w:t>Trndate: ngày giờ hiện tại</w:t>
      </w:r>
    </w:p>
    <w:p w14:paraId="3933438D" w14:textId="4265E50B" w:rsidR="005E7DBD" w:rsidRDefault="005E7DBD" w:rsidP="001B1657">
      <w:pPr>
        <w:pStyle w:val="ListParagraph"/>
        <w:numPr>
          <w:ilvl w:val="2"/>
          <w:numId w:val="3"/>
        </w:numPr>
        <w:rPr>
          <w:lang w:bidi="en-US"/>
        </w:rPr>
      </w:pPr>
      <w:r>
        <w:rPr>
          <w:lang w:bidi="en-US"/>
        </w:rPr>
        <w:t xml:space="preserve">Before_limit: </w:t>
      </w:r>
      <w:r w:rsidR="001B1657">
        <w:rPr>
          <w:lang w:bidi="en-US"/>
        </w:rPr>
        <w:t>HM tổng còn lại</w:t>
      </w:r>
      <w:r w:rsidRPr="00EA7F12">
        <w:rPr>
          <w:lang w:bidi="en-US"/>
        </w:rPr>
        <w:t xml:space="preserve"> trước khi bán</w:t>
      </w:r>
    </w:p>
    <w:p w14:paraId="7EB33E80" w14:textId="7980758A" w:rsidR="005E7DBD" w:rsidRDefault="005E7DBD" w:rsidP="001B1657">
      <w:pPr>
        <w:pStyle w:val="ListParagraph"/>
        <w:numPr>
          <w:ilvl w:val="2"/>
          <w:numId w:val="3"/>
        </w:numPr>
        <w:rPr>
          <w:lang w:bidi="en-US"/>
        </w:rPr>
      </w:pPr>
      <w:r>
        <w:rPr>
          <w:lang w:bidi="en-US"/>
        </w:rPr>
        <w:t xml:space="preserve">Remain_limit: = before_limit - </w:t>
      </w:r>
      <w:r w:rsidRPr="005E7DBD">
        <w:rPr>
          <w:lang w:bidi="en-US"/>
        </w:rPr>
        <w:t>Khối lượng mua lại * decode(limits.method</w:t>
      </w:r>
      <w:r w:rsidR="001B1657">
        <w:rPr>
          <w:lang w:bidi="en-US"/>
        </w:rPr>
        <w:t xml:space="preserve"> của HM tổng</w:t>
      </w:r>
      <w:r w:rsidRPr="005E7DBD">
        <w:rPr>
          <w:lang w:bidi="en-US"/>
        </w:rPr>
        <w:t xml:space="preserve">, ‘F’, mệnh giá, ‘P’, giá mua lại sau thuế phí) </w:t>
      </w:r>
      <w:r>
        <w:rPr>
          <w:lang w:bidi="en-US"/>
        </w:rPr>
        <w:t xml:space="preserve">. </w:t>
      </w:r>
    </w:p>
    <w:p w14:paraId="072C1BC3" w14:textId="14EF6524" w:rsidR="005E7DBD" w:rsidRDefault="005E7DBD" w:rsidP="001B1657">
      <w:pPr>
        <w:pStyle w:val="ListParagraph"/>
        <w:numPr>
          <w:ilvl w:val="2"/>
          <w:numId w:val="3"/>
        </w:numPr>
        <w:rPr>
          <w:lang w:bidi="en-US"/>
        </w:rPr>
      </w:pPr>
      <w:r>
        <w:rPr>
          <w:lang w:bidi="en-US"/>
        </w:rPr>
        <w:t>Return_limit: 0</w:t>
      </w:r>
    </w:p>
    <w:p w14:paraId="1CC39B64" w14:textId="187A7019" w:rsidR="001B1657" w:rsidRDefault="001B1657" w:rsidP="001B1657">
      <w:pPr>
        <w:pStyle w:val="ListParagraph"/>
        <w:numPr>
          <w:ilvl w:val="2"/>
          <w:numId w:val="3"/>
        </w:numPr>
        <w:rPr>
          <w:lang w:bidi="en-US"/>
        </w:rPr>
      </w:pPr>
      <w:r>
        <w:rPr>
          <w:lang w:bidi="en-US"/>
        </w:rPr>
        <w:t>Before_limit_ass: HM TS còn lại</w:t>
      </w:r>
      <w:r w:rsidRPr="00EA7F12">
        <w:rPr>
          <w:lang w:bidi="en-US"/>
        </w:rPr>
        <w:t xml:space="preserve"> trước khi bán</w:t>
      </w:r>
    </w:p>
    <w:p w14:paraId="172D161C" w14:textId="7866B55B" w:rsidR="001B1657" w:rsidRDefault="001B1657" w:rsidP="001B1657">
      <w:pPr>
        <w:pStyle w:val="ListParagraph"/>
        <w:numPr>
          <w:ilvl w:val="2"/>
          <w:numId w:val="3"/>
        </w:numPr>
        <w:rPr>
          <w:lang w:bidi="en-US"/>
        </w:rPr>
      </w:pPr>
      <w:r>
        <w:rPr>
          <w:lang w:bidi="en-US"/>
        </w:rPr>
        <w:t>Remain_limit_ass: = before_limit</w:t>
      </w:r>
      <w:r w:rsidR="00D75686">
        <w:rPr>
          <w:lang w:bidi="en-US"/>
        </w:rPr>
        <w:t>_ass</w:t>
      </w:r>
      <w:r>
        <w:rPr>
          <w:lang w:bidi="en-US"/>
        </w:rPr>
        <w:t xml:space="preserve"> - </w:t>
      </w:r>
      <w:r w:rsidRPr="005E7DBD">
        <w:rPr>
          <w:lang w:bidi="en-US"/>
        </w:rPr>
        <w:t>Khối lượng mua lại * decode(limits.method</w:t>
      </w:r>
      <w:r>
        <w:rPr>
          <w:lang w:bidi="en-US"/>
        </w:rPr>
        <w:t xml:space="preserve"> của HM TS</w:t>
      </w:r>
      <w:r w:rsidRPr="005E7DBD">
        <w:rPr>
          <w:lang w:bidi="en-US"/>
        </w:rPr>
        <w:t xml:space="preserve">, ‘F’, mệnh giá, ‘P’, giá mua lại sau thuế phí) </w:t>
      </w:r>
      <w:r>
        <w:rPr>
          <w:lang w:bidi="en-US"/>
        </w:rPr>
        <w:t xml:space="preserve">. </w:t>
      </w:r>
    </w:p>
    <w:p w14:paraId="37B5EE4A" w14:textId="18CDFF1B" w:rsidR="001B1657" w:rsidRDefault="001B1657" w:rsidP="001B1657">
      <w:pPr>
        <w:pStyle w:val="ListParagraph"/>
        <w:numPr>
          <w:ilvl w:val="2"/>
          <w:numId w:val="3"/>
        </w:numPr>
        <w:rPr>
          <w:lang w:bidi="en-US"/>
        </w:rPr>
      </w:pPr>
      <w:r>
        <w:rPr>
          <w:lang w:bidi="en-US"/>
        </w:rPr>
        <w:t>Return_limit_ass: 0</w:t>
      </w:r>
    </w:p>
    <w:p w14:paraId="5983569C" w14:textId="186CFA3D" w:rsidR="001B1657" w:rsidRDefault="001B1657" w:rsidP="001B1657">
      <w:pPr>
        <w:pStyle w:val="ListParagraph"/>
        <w:numPr>
          <w:ilvl w:val="2"/>
          <w:numId w:val="3"/>
        </w:numPr>
        <w:rPr>
          <w:lang w:bidi="en-US"/>
        </w:rPr>
      </w:pPr>
      <w:r>
        <w:rPr>
          <w:lang w:bidi="en-US"/>
        </w:rPr>
        <w:t xml:space="preserve">Before_limit_prd: HM </w:t>
      </w:r>
      <w:r w:rsidR="00D75686">
        <w:rPr>
          <w:lang w:bidi="en-US"/>
        </w:rPr>
        <w:t>theo SP</w:t>
      </w:r>
      <w:r>
        <w:rPr>
          <w:lang w:bidi="en-US"/>
        </w:rPr>
        <w:t xml:space="preserve"> còn lại</w:t>
      </w:r>
      <w:r w:rsidRPr="00EA7F12">
        <w:rPr>
          <w:lang w:bidi="en-US"/>
        </w:rPr>
        <w:t xml:space="preserve"> trước khi bán</w:t>
      </w:r>
    </w:p>
    <w:p w14:paraId="1E9E94B0" w14:textId="1BA4CE3A" w:rsidR="001B1657" w:rsidRDefault="001B1657" w:rsidP="001B1657">
      <w:pPr>
        <w:pStyle w:val="ListParagraph"/>
        <w:numPr>
          <w:ilvl w:val="2"/>
          <w:numId w:val="3"/>
        </w:numPr>
        <w:rPr>
          <w:lang w:bidi="en-US"/>
        </w:rPr>
      </w:pPr>
      <w:r>
        <w:rPr>
          <w:lang w:bidi="en-US"/>
        </w:rPr>
        <w:t>Remain_limit_prd: = before_limit</w:t>
      </w:r>
      <w:r w:rsidR="00D75686">
        <w:rPr>
          <w:lang w:bidi="en-US"/>
        </w:rPr>
        <w:t>_prd</w:t>
      </w:r>
      <w:r>
        <w:rPr>
          <w:lang w:bidi="en-US"/>
        </w:rPr>
        <w:t xml:space="preserve"> - </w:t>
      </w:r>
      <w:r w:rsidRPr="005E7DBD">
        <w:rPr>
          <w:lang w:bidi="en-US"/>
        </w:rPr>
        <w:t>Khối lượng mua lại * decode(limits.method</w:t>
      </w:r>
      <w:r>
        <w:rPr>
          <w:lang w:bidi="en-US"/>
        </w:rPr>
        <w:t xml:space="preserve"> của HM </w:t>
      </w:r>
      <w:r w:rsidR="00D75686">
        <w:rPr>
          <w:lang w:bidi="en-US"/>
        </w:rPr>
        <w:t>theo SP</w:t>
      </w:r>
      <w:r w:rsidRPr="005E7DBD">
        <w:rPr>
          <w:lang w:bidi="en-US"/>
        </w:rPr>
        <w:t xml:space="preserve">, ‘F’, mệnh giá, ‘P’, giá mua lại sau thuế phí) </w:t>
      </w:r>
      <w:r>
        <w:rPr>
          <w:lang w:bidi="en-US"/>
        </w:rPr>
        <w:t xml:space="preserve">. </w:t>
      </w:r>
    </w:p>
    <w:p w14:paraId="44BADAA3" w14:textId="1E39CC07" w:rsidR="001B1657" w:rsidRDefault="001B1657" w:rsidP="001B1657">
      <w:pPr>
        <w:pStyle w:val="ListParagraph"/>
        <w:numPr>
          <w:ilvl w:val="2"/>
          <w:numId w:val="3"/>
        </w:numPr>
        <w:rPr>
          <w:lang w:bidi="en-US"/>
        </w:rPr>
      </w:pPr>
      <w:r>
        <w:rPr>
          <w:lang w:bidi="en-US"/>
        </w:rPr>
        <w:t>Return_limit_prd: 0</w:t>
      </w:r>
    </w:p>
    <w:p w14:paraId="3F07DD7C" w14:textId="3F542DAB" w:rsidR="00763871" w:rsidRDefault="00763871" w:rsidP="001B1657">
      <w:pPr>
        <w:pStyle w:val="ListParagraph"/>
        <w:numPr>
          <w:ilvl w:val="2"/>
          <w:numId w:val="3"/>
        </w:numPr>
        <w:rPr>
          <w:lang w:bidi="en-US"/>
        </w:rPr>
      </w:pPr>
      <w:r>
        <w:rPr>
          <w:lang w:bidi="en-US"/>
        </w:rPr>
        <w:t>Deltd: N</w:t>
      </w:r>
    </w:p>
    <w:p w14:paraId="7C0924F2" w14:textId="77777777" w:rsidR="00D22FE1" w:rsidRDefault="00D22FE1" w:rsidP="00D22FE1">
      <w:pPr>
        <w:rPr>
          <w:lang w:bidi="en-US"/>
        </w:rPr>
      </w:pPr>
    </w:p>
    <w:p w14:paraId="05DB458A" w14:textId="5B76EA27" w:rsidR="00D22FE1" w:rsidRDefault="00D22FE1" w:rsidP="00987602">
      <w:pPr>
        <w:pStyle w:val="Heading3"/>
      </w:pPr>
      <w:bookmarkStart w:id="361" w:name="_Toc75156798"/>
      <w:r>
        <w:t>Chấp thuận lệnh chào bán</w:t>
      </w:r>
      <w:bookmarkEnd w:id="361"/>
    </w:p>
    <w:p w14:paraId="480768B8" w14:textId="130B92DA" w:rsidR="00D22FE1" w:rsidRDefault="00D22FE1" w:rsidP="00D22FE1">
      <w:pPr>
        <w:pStyle w:val="ListParagraph"/>
        <w:numPr>
          <w:ilvl w:val="0"/>
          <w:numId w:val="3"/>
        </w:numPr>
        <w:rPr>
          <w:lang w:bidi="en-US"/>
        </w:rPr>
      </w:pPr>
      <w:r>
        <w:rPr>
          <w:lang w:bidi="en-US"/>
        </w:rPr>
        <w:t>Thực hiện khi duyệt giao dịch đối với các lệnh chào của đại lý</w:t>
      </w:r>
    </w:p>
    <w:p w14:paraId="5F492D6A" w14:textId="1E3D9384" w:rsidR="00D22FE1" w:rsidRDefault="00D22FE1" w:rsidP="00D22FE1">
      <w:pPr>
        <w:pStyle w:val="ListParagraph"/>
        <w:numPr>
          <w:ilvl w:val="0"/>
          <w:numId w:val="3"/>
        </w:numPr>
        <w:rPr>
          <w:lang w:bidi="en-US"/>
        </w:rPr>
      </w:pPr>
      <w:r>
        <w:rPr>
          <w:lang w:bidi="en-US"/>
        </w:rPr>
        <w:t xml:space="preserve">Tìm kiếm trong </w:t>
      </w:r>
      <w:r w:rsidR="00E3211F">
        <w:rPr>
          <w:lang w:bidi="en-US"/>
        </w:rPr>
        <w:t>boughtdtl</w:t>
      </w:r>
      <w:r>
        <w:rPr>
          <w:lang w:bidi="en-US"/>
        </w:rPr>
        <w:t xml:space="preserve"> các bản ghi có trntype = ‘D’ &amp; (qtty – return_qtty &gt; 0)</w:t>
      </w:r>
    </w:p>
    <w:p w14:paraId="15601BCB" w14:textId="5C150CB7" w:rsidR="00D22FE1" w:rsidRDefault="00D22FE1" w:rsidP="00D22FE1">
      <w:pPr>
        <w:pStyle w:val="ListParagraph"/>
        <w:numPr>
          <w:ilvl w:val="4"/>
          <w:numId w:val="10"/>
        </w:numPr>
        <w:ind w:left="1080"/>
        <w:rPr>
          <w:lang w:bidi="en-US"/>
        </w:rPr>
      </w:pPr>
      <w:r>
        <w:rPr>
          <w:lang w:bidi="en-US"/>
        </w:rPr>
        <w:lastRenderedPageBreak/>
        <w:t xml:space="preserve">Phân bổ khối lượng </w:t>
      </w:r>
      <w:r w:rsidR="00E3211F">
        <w:rPr>
          <w:lang w:bidi="en-US"/>
        </w:rPr>
        <w:t>bán ra</w:t>
      </w:r>
      <w:r>
        <w:rPr>
          <w:lang w:bidi="en-US"/>
        </w:rPr>
        <w:t xml:space="preserve"> cho từng dòng trong </w:t>
      </w:r>
      <w:r w:rsidR="00E3211F">
        <w:rPr>
          <w:lang w:bidi="en-US"/>
        </w:rPr>
        <w:t xml:space="preserve">boughtdtl </w:t>
      </w:r>
      <w:r>
        <w:rPr>
          <w:lang w:bidi="en-US"/>
        </w:rPr>
        <w:t xml:space="preserve">trên theo thứ tự autoid tăng dần (lệnh vào trước phân bổ trước), cho đến khi hết khối lượng </w:t>
      </w:r>
      <w:r w:rsidR="00E3211F">
        <w:rPr>
          <w:lang w:bidi="en-US"/>
        </w:rPr>
        <w:t>bán ra</w:t>
      </w:r>
      <w:r>
        <w:rPr>
          <w:lang w:bidi="en-US"/>
        </w:rPr>
        <w:t>. Đối với từng dòng được</w:t>
      </w:r>
      <w:r w:rsidR="00FF55C8">
        <w:rPr>
          <w:lang w:bidi="en-US"/>
        </w:rPr>
        <w:t xml:space="preserve"> phân bổ, thực hiện:</w:t>
      </w:r>
    </w:p>
    <w:p w14:paraId="1A44E1BA" w14:textId="65FC099E" w:rsidR="00EB2FCF" w:rsidRDefault="00D22FE1" w:rsidP="00D22FE1">
      <w:pPr>
        <w:pStyle w:val="ListParagraph"/>
        <w:numPr>
          <w:ilvl w:val="1"/>
          <w:numId w:val="3"/>
        </w:numPr>
        <w:rPr>
          <w:lang w:bidi="en-US"/>
        </w:rPr>
      </w:pPr>
      <w:r>
        <w:rPr>
          <w:lang w:bidi="en-US"/>
        </w:rPr>
        <w:t xml:space="preserve">Tăng </w:t>
      </w:r>
      <w:r w:rsidR="00E3211F">
        <w:rPr>
          <w:lang w:bidi="en-US"/>
        </w:rPr>
        <w:t>bought</w:t>
      </w:r>
      <w:r>
        <w:rPr>
          <w:lang w:bidi="en-US"/>
        </w:rPr>
        <w:t xml:space="preserve">dtl.return_qtty </w:t>
      </w:r>
      <w:r w:rsidR="00EB2FCF">
        <w:rPr>
          <w:lang w:bidi="en-US"/>
        </w:rPr>
        <w:t xml:space="preserve">(= KL </w:t>
      </w:r>
      <w:r w:rsidR="00FF55C8">
        <w:rPr>
          <w:lang w:bidi="en-US"/>
        </w:rPr>
        <w:t>bán ra</w:t>
      </w:r>
      <w:r w:rsidR="00EB2FCF">
        <w:rPr>
          <w:lang w:bidi="en-US"/>
        </w:rPr>
        <w:t xml:space="preserve"> phân bổ vào)</w:t>
      </w:r>
    </w:p>
    <w:p w14:paraId="4FD3142A" w14:textId="3ED42633" w:rsidR="00EB2FCF" w:rsidRDefault="00EB2FCF" w:rsidP="00D22FE1">
      <w:pPr>
        <w:pStyle w:val="ListParagraph"/>
        <w:numPr>
          <w:ilvl w:val="1"/>
          <w:numId w:val="3"/>
        </w:numPr>
        <w:rPr>
          <w:lang w:bidi="en-US"/>
        </w:rPr>
      </w:pPr>
      <w:r>
        <w:rPr>
          <w:lang w:bidi="en-US"/>
        </w:rPr>
        <w:t>T</w:t>
      </w:r>
      <w:r w:rsidR="005E7DBD">
        <w:rPr>
          <w:lang w:bidi="en-US"/>
        </w:rPr>
        <w:t xml:space="preserve">ăng </w:t>
      </w:r>
      <w:r w:rsidR="000F2D05">
        <w:rPr>
          <w:lang w:bidi="en-US"/>
        </w:rPr>
        <w:t>boughdtl</w:t>
      </w:r>
      <w:r w:rsidR="005E7DBD">
        <w:rPr>
          <w:lang w:bidi="en-US"/>
        </w:rPr>
        <w:t>.return_limit (= decode(limits.method</w:t>
      </w:r>
      <w:r>
        <w:rPr>
          <w:lang w:bidi="en-US"/>
        </w:rPr>
        <w:t xml:space="preserve"> của HM tổng</w:t>
      </w:r>
      <w:r w:rsidR="005E7DBD">
        <w:rPr>
          <w:lang w:bidi="en-US"/>
        </w:rPr>
        <w:t>, ‘F’, boughtdtl.parvalue, ‘P’, boughtdtl.price)</w:t>
      </w:r>
      <w:r w:rsidR="004831AF">
        <w:rPr>
          <w:lang w:bidi="en-US"/>
        </w:rPr>
        <w:t xml:space="preserve"> * </w:t>
      </w:r>
      <w:r w:rsidR="00FF55C8">
        <w:rPr>
          <w:lang w:bidi="en-US"/>
        </w:rPr>
        <w:t>KL bán ra phân bổ vào</w:t>
      </w:r>
      <w:r w:rsidR="005E7DBD">
        <w:rPr>
          <w:lang w:bidi="en-US"/>
        </w:rPr>
        <w:t>)</w:t>
      </w:r>
      <w:r>
        <w:rPr>
          <w:lang w:bidi="en-US"/>
        </w:rPr>
        <w:t xml:space="preserve"> của bản ghi đang được phân bổ</w:t>
      </w:r>
    </w:p>
    <w:p w14:paraId="2F4FD7F9" w14:textId="56B20CA0" w:rsidR="00EB2FCF" w:rsidRDefault="00EB2FCF" w:rsidP="00D22FE1">
      <w:pPr>
        <w:pStyle w:val="ListParagraph"/>
        <w:numPr>
          <w:ilvl w:val="1"/>
          <w:numId w:val="3"/>
        </w:numPr>
        <w:rPr>
          <w:lang w:bidi="en-US"/>
        </w:rPr>
      </w:pPr>
      <w:r>
        <w:rPr>
          <w:lang w:bidi="en-US"/>
        </w:rPr>
        <w:t xml:space="preserve">Tăng boughdtl.return_limit_ass (= decode(limits.method của HM </w:t>
      </w:r>
      <w:r w:rsidR="00FF55C8">
        <w:rPr>
          <w:lang w:bidi="en-US"/>
        </w:rPr>
        <w:t>TS</w:t>
      </w:r>
      <w:r>
        <w:rPr>
          <w:lang w:bidi="en-US"/>
        </w:rPr>
        <w:t xml:space="preserve">, ‘F’, boughtdtl.parvalue, ‘P’, boughtdtl.price) * KL </w:t>
      </w:r>
      <w:r w:rsidR="00FF55C8">
        <w:rPr>
          <w:lang w:bidi="en-US"/>
        </w:rPr>
        <w:t>bán ra phân bổ vào</w:t>
      </w:r>
      <w:r>
        <w:rPr>
          <w:lang w:bidi="en-US"/>
        </w:rPr>
        <w:t>) của bản ghi đang được phân bổ</w:t>
      </w:r>
    </w:p>
    <w:p w14:paraId="2316FDE2" w14:textId="6946947C" w:rsidR="00D22FE1" w:rsidRDefault="00EB2FCF" w:rsidP="00D22FE1">
      <w:pPr>
        <w:pStyle w:val="ListParagraph"/>
        <w:numPr>
          <w:ilvl w:val="1"/>
          <w:numId w:val="3"/>
        </w:numPr>
        <w:rPr>
          <w:lang w:bidi="en-US"/>
        </w:rPr>
      </w:pPr>
      <w:r>
        <w:rPr>
          <w:lang w:bidi="en-US"/>
        </w:rPr>
        <w:t xml:space="preserve">Tăng boughdtl.return_limit_prd (= decode(limits.method của HM </w:t>
      </w:r>
      <w:r w:rsidR="00FF55C8">
        <w:rPr>
          <w:lang w:bidi="en-US"/>
        </w:rPr>
        <w:t>SP</w:t>
      </w:r>
      <w:r>
        <w:rPr>
          <w:lang w:bidi="en-US"/>
        </w:rPr>
        <w:t xml:space="preserve">, ‘F’, boughtdtl.parvalue, ‘P’, boughtdtl.price) * KL </w:t>
      </w:r>
      <w:r w:rsidR="00FF55C8">
        <w:rPr>
          <w:lang w:bidi="en-US"/>
        </w:rPr>
        <w:t>bán ra phân bổ vào</w:t>
      </w:r>
      <w:r>
        <w:rPr>
          <w:lang w:bidi="en-US"/>
        </w:rPr>
        <w:t>) của bản ghi đang được phân bổ</w:t>
      </w:r>
    </w:p>
    <w:p w14:paraId="4416975A" w14:textId="18201F83" w:rsidR="00D22FE1" w:rsidRPr="00A52B03" w:rsidRDefault="00D22FE1" w:rsidP="00D22FE1">
      <w:pPr>
        <w:pStyle w:val="ListParagraph"/>
        <w:numPr>
          <w:ilvl w:val="1"/>
          <w:numId w:val="3"/>
        </w:numPr>
        <w:rPr>
          <w:lang w:bidi="en-US"/>
        </w:rPr>
      </w:pPr>
      <w:r>
        <w:rPr>
          <w:lang w:bidi="en-US"/>
        </w:rPr>
        <w:t xml:space="preserve">Insert </w:t>
      </w:r>
      <w:r w:rsidR="00E3211F">
        <w:rPr>
          <w:lang w:bidi="en-US"/>
        </w:rPr>
        <w:t>boughtdtl</w:t>
      </w:r>
    </w:p>
    <w:p w14:paraId="31B91FC7" w14:textId="77777777" w:rsidR="00D22FE1" w:rsidRDefault="00D22FE1" w:rsidP="00D22FE1">
      <w:pPr>
        <w:pStyle w:val="ListParagraph"/>
        <w:numPr>
          <w:ilvl w:val="2"/>
          <w:numId w:val="3"/>
        </w:numPr>
        <w:rPr>
          <w:lang w:bidi="en-US"/>
        </w:rPr>
      </w:pPr>
      <w:r>
        <w:rPr>
          <w:lang w:bidi="en-US"/>
        </w:rPr>
        <w:t>Autoid: Số tự tăng</w:t>
      </w:r>
    </w:p>
    <w:p w14:paraId="2604E518" w14:textId="77777777" w:rsidR="00D22FE1" w:rsidRDefault="00D22FE1" w:rsidP="00D22FE1">
      <w:pPr>
        <w:pStyle w:val="ListParagraph"/>
        <w:numPr>
          <w:ilvl w:val="2"/>
          <w:numId w:val="3"/>
        </w:numPr>
        <w:rPr>
          <w:lang w:bidi="en-US"/>
        </w:rPr>
      </w:pPr>
      <w:r>
        <w:rPr>
          <w:lang w:bidi="en-US"/>
        </w:rPr>
        <w:t>Acctno: acctno của đại lý</w:t>
      </w:r>
    </w:p>
    <w:p w14:paraId="24D58E5B" w14:textId="77777777" w:rsidR="00D22FE1" w:rsidRDefault="00D22FE1" w:rsidP="00D22FE1">
      <w:pPr>
        <w:pStyle w:val="ListParagraph"/>
        <w:numPr>
          <w:ilvl w:val="2"/>
          <w:numId w:val="3"/>
        </w:numPr>
        <w:rPr>
          <w:lang w:bidi="en-US"/>
        </w:rPr>
      </w:pPr>
      <w:r>
        <w:rPr>
          <w:lang w:bidi="en-US"/>
        </w:rPr>
        <w:t>Symbol: Mã tài sản</w:t>
      </w:r>
    </w:p>
    <w:p w14:paraId="2FC2FB39" w14:textId="3F45CAD2" w:rsidR="00D22FE1" w:rsidRDefault="00D22FE1" w:rsidP="00D22FE1">
      <w:pPr>
        <w:pStyle w:val="ListParagraph"/>
        <w:numPr>
          <w:ilvl w:val="2"/>
          <w:numId w:val="3"/>
        </w:numPr>
        <w:rPr>
          <w:lang w:bidi="en-US"/>
        </w:rPr>
      </w:pPr>
      <w:r>
        <w:rPr>
          <w:lang w:bidi="en-US"/>
        </w:rPr>
        <w:t xml:space="preserve">Tltxcd: tltxcd của giao dịch </w:t>
      </w:r>
      <w:r w:rsidR="00E3211F">
        <w:rPr>
          <w:lang w:bidi="en-US"/>
        </w:rPr>
        <w:t>chấp thuận lệnh chào bán (8725)</w:t>
      </w:r>
    </w:p>
    <w:p w14:paraId="662C7C17" w14:textId="6E8CC495" w:rsidR="00D22FE1" w:rsidRDefault="00D22FE1" w:rsidP="00D22FE1">
      <w:pPr>
        <w:pStyle w:val="ListParagraph"/>
        <w:numPr>
          <w:ilvl w:val="2"/>
          <w:numId w:val="3"/>
        </w:numPr>
        <w:rPr>
          <w:lang w:bidi="en-US"/>
        </w:rPr>
      </w:pPr>
      <w:r>
        <w:rPr>
          <w:lang w:bidi="en-US"/>
        </w:rPr>
        <w:t xml:space="preserve">Price: </w:t>
      </w:r>
      <w:r w:rsidR="00E3211F">
        <w:rPr>
          <w:lang w:bidi="en-US"/>
        </w:rPr>
        <w:t>boughtdtl</w:t>
      </w:r>
      <w:r>
        <w:rPr>
          <w:lang w:bidi="en-US"/>
        </w:rPr>
        <w:t xml:space="preserve">.price của bản ghi đang được phân bổ trong </w:t>
      </w:r>
      <w:r w:rsidR="00E3211F">
        <w:rPr>
          <w:lang w:bidi="en-US"/>
        </w:rPr>
        <w:t>boughtdtl</w:t>
      </w:r>
    </w:p>
    <w:p w14:paraId="53A17C02" w14:textId="77777777" w:rsidR="00D22FE1" w:rsidRDefault="00D22FE1" w:rsidP="00D22FE1">
      <w:pPr>
        <w:pStyle w:val="ListParagraph"/>
        <w:numPr>
          <w:ilvl w:val="2"/>
          <w:numId w:val="3"/>
        </w:numPr>
        <w:rPr>
          <w:lang w:bidi="en-US"/>
        </w:rPr>
      </w:pPr>
      <w:r>
        <w:rPr>
          <w:lang w:bidi="en-US"/>
        </w:rPr>
        <w:t>Parvalue: assetdtl.parvalue</w:t>
      </w:r>
    </w:p>
    <w:p w14:paraId="751F4A04" w14:textId="53BB43F8" w:rsidR="00D22FE1" w:rsidRDefault="00D22FE1" w:rsidP="00D22FE1">
      <w:pPr>
        <w:pStyle w:val="ListParagraph"/>
        <w:numPr>
          <w:ilvl w:val="2"/>
          <w:numId w:val="3"/>
        </w:numPr>
        <w:rPr>
          <w:lang w:bidi="en-US"/>
        </w:rPr>
      </w:pPr>
      <w:r>
        <w:rPr>
          <w:lang w:bidi="en-US"/>
        </w:rPr>
        <w:t xml:space="preserve">Qtty: khối lượng </w:t>
      </w:r>
      <w:r w:rsidR="00FF55C8">
        <w:rPr>
          <w:lang w:bidi="en-US"/>
        </w:rPr>
        <w:t xml:space="preserve">bán ra </w:t>
      </w:r>
      <w:r>
        <w:rPr>
          <w:lang w:bidi="en-US"/>
        </w:rPr>
        <w:t>phân bổ</w:t>
      </w:r>
    </w:p>
    <w:p w14:paraId="4C676DDE" w14:textId="21AEC8CF" w:rsidR="00D22FE1" w:rsidRDefault="00D22FE1" w:rsidP="00D22FE1">
      <w:pPr>
        <w:pStyle w:val="ListParagraph"/>
        <w:numPr>
          <w:ilvl w:val="2"/>
          <w:numId w:val="3"/>
        </w:numPr>
        <w:rPr>
          <w:lang w:bidi="en-US"/>
        </w:rPr>
      </w:pPr>
      <w:r>
        <w:rPr>
          <w:lang w:bidi="en-US"/>
        </w:rPr>
        <w:t xml:space="preserve">Confirmno: </w:t>
      </w:r>
      <w:r w:rsidR="00E3211F">
        <w:rPr>
          <w:lang w:bidi="en-US"/>
        </w:rPr>
        <w:t>oxmast</w:t>
      </w:r>
      <w:r>
        <w:rPr>
          <w:lang w:bidi="en-US"/>
        </w:rPr>
        <w:t>.confirmno</w:t>
      </w:r>
    </w:p>
    <w:p w14:paraId="36EEC593" w14:textId="77777777" w:rsidR="00D22FE1" w:rsidRDefault="00D22FE1" w:rsidP="00D22FE1">
      <w:pPr>
        <w:pStyle w:val="ListParagraph"/>
        <w:numPr>
          <w:ilvl w:val="2"/>
          <w:numId w:val="3"/>
        </w:numPr>
        <w:rPr>
          <w:lang w:bidi="en-US"/>
        </w:rPr>
      </w:pPr>
      <w:r>
        <w:rPr>
          <w:lang w:bidi="en-US"/>
        </w:rPr>
        <w:t>Trntype: ‘C’</w:t>
      </w:r>
    </w:p>
    <w:p w14:paraId="011E6FC6" w14:textId="77777777" w:rsidR="00D22FE1" w:rsidRDefault="00D22FE1" w:rsidP="00D22FE1">
      <w:pPr>
        <w:pStyle w:val="ListParagraph"/>
        <w:numPr>
          <w:ilvl w:val="2"/>
          <w:numId w:val="3"/>
        </w:numPr>
        <w:rPr>
          <w:lang w:bidi="en-US"/>
        </w:rPr>
      </w:pPr>
      <w:r>
        <w:rPr>
          <w:lang w:bidi="en-US"/>
        </w:rPr>
        <w:t>Return_qtty: 0</w:t>
      </w:r>
    </w:p>
    <w:p w14:paraId="07B2AA77" w14:textId="77777777" w:rsidR="00D22FE1" w:rsidRDefault="00D22FE1" w:rsidP="00D22FE1">
      <w:pPr>
        <w:pStyle w:val="ListParagraph"/>
        <w:numPr>
          <w:ilvl w:val="2"/>
          <w:numId w:val="3"/>
        </w:numPr>
        <w:rPr>
          <w:lang w:bidi="en-US"/>
        </w:rPr>
      </w:pPr>
      <w:r>
        <w:rPr>
          <w:lang w:bidi="en-US"/>
        </w:rPr>
        <w:t>Return_confirmno: solddtl.confirmno của bản ghi đang được phân bổ trong solddtl</w:t>
      </w:r>
    </w:p>
    <w:p w14:paraId="6C425F29" w14:textId="1235F3B2" w:rsidR="00D22FE1" w:rsidRDefault="00D22FE1" w:rsidP="00D22FE1">
      <w:pPr>
        <w:pStyle w:val="ListParagraph"/>
        <w:numPr>
          <w:ilvl w:val="2"/>
          <w:numId w:val="3"/>
        </w:numPr>
        <w:rPr>
          <w:lang w:bidi="en-US"/>
        </w:rPr>
      </w:pPr>
      <w:r>
        <w:rPr>
          <w:lang w:bidi="en-US"/>
        </w:rPr>
        <w:t>Trndate: ngày giờ hiện tại</w:t>
      </w:r>
    </w:p>
    <w:p w14:paraId="0710FAE9" w14:textId="4AC1FF27" w:rsidR="005E7DBD" w:rsidRDefault="005E7DBD" w:rsidP="005E7DBD">
      <w:pPr>
        <w:pStyle w:val="ListParagraph"/>
        <w:numPr>
          <w:ilvl w:val="2"/>
          <w:numId w:val="3"/>
        </w:numPr>
        <w:rPr>
          <w:lang w:bidi="en-US"/>
        </w:rPr>
      </w:pPr>
      <w:r>
        <w:rPr>
          <w:lang w:bidi="en-US"/>
        </w:rPr>
        <w:t xml:space="preserve">Before_limit: </w:t>
      </w:r>
      <w:r w:rsidR="00FF55C8">
        <w:rPr>
          <w:lang w:bidi="en-US"/>
        </w:rPr>
        <w:t>HM tổng còn lại</w:t>
      </w:r>
      <w:r w:rsidRPr="004850F5">
        <w:rPr>
          <w:lang w:bidi="en-US"/>
        </w:rPr>
        <w:t xml:space="preserve"> </w:t>
      </w:r>
      <w:r>
        <w:rPr>
          <w:lang w:bidi="en-US"/>
        </w:rPr>
        <w:t xml:space="preserve">trước khi </w:t>
      </w:r>
      <w:r w:rsidR="00FF55C8">
        <w:rPr>
          <w:lang w:bidi="en-US"/>
        </w:rPr>
        <w:t>SHB bán ra</w:t>
      </w:r>
    </w:p>
    <w:p w14:paraId="31767E22" w14:textId="544D437F" w:rsidR="005E7DBD" w:rsidRDefault="005E7DBD" w:rsidP="005E7DBD">
      <w:pPr>
        <w:pStyle w:val="ListParagraph"/>
        <w:numPr>
          <w:ilvl w:val="2"/>
          <w:numId w:val="3"/>
        </w:numPr>
        <w:rPr>
          <w:lang w:bidi="en-US"/>
        </w:rPr>
      </w:pPr>
      <w:r>
        <w:rPr>
          <w:lang w:bidi="en-US"/>
        </w:rPr>
        <w:t>Remain_limit: LEAST{HM tổng được cấp, before_limit + decode(limits.method</w:t>
      </w:r>
      <w:r w:rsidR="00FF55C8">
        <w:rPr>
          <w:lang w:bidi="en-US"/>
        </w:rPr>
        <w:t xml:space="preserve"> của HM tổng</w:t>
      </w:r>
      <w:r>
        <w:rPr>
          <w:lang w:bidi="en-US"/>
        </w:rPr>
        <w:t>, ‘F’, boughtdtl.parvalue, ‘P’, boughtdtl.price)</w:t>
      </w:r>
      <w:r w:rsidR="001A1D28">
        <w:rPr>
          <w:lang w:bidi="en-US"/>
        </w:rPr>
        <w:t xml:space="preserve"> * KL </w:t>
      </w:r>
      <w:r w:rsidR="000B26C2">
        <w:rPr>
          <w:lang w:bidi="en-US"/>
        </w:rPr>
        <w:t>phân bổ</w:t>
      </w:r>
      <w:r w:rsidR="00FF55C8">
        <w:rPr>
          <w:lang w:bidi="en-US"/>
        </w:rPr>
        <w:t>}</w:t>
      </w:r>
    </w:p>
    <w:p w14:paraId="3AD2B84D" w14:textId="52971A70" w:rsidR="005E7DBD" w:rsidRDefault="005E7DBD" w:rsidP="005E7DBD">
      <w:pPr>
        <w:pStyle w:val="ListParagraph"/>
        <w:numPr>
          <w:ilvl w:val="2"/>
          <w:numId w:val="3"/>
        </w:numPr>
        <w:rPr>
          <w:lang w:bidi="en-US"/>
        </w:rPr>
      </w:pPr>
      <w:r>
        <w:rPr>
          <w:lang w:bidi="en-US"/>
        </w:rPr>
        <w:t>Return_limit: 0</w:t>
      </w:r>
    </w:p>
    <w:p w14:paraId="59E7D7F5" w14:textId="3A80541C" w:rsidR="00FF55C8" w:rsidRDefault="00FF55C8" w:rsidP="00FF55C8">
      <w:pPr>
        <w:pStyle w:val="ListParagraph"/>
        <w:numPr>
          <w:ilvl w:val="2"/>
          <w:numId w:val="3"/>
        </w:numPr>
        <w:rPr>
          <w:lang w:bidi="en-US"/>
        </w:rPr>
      </w:pPr>
      <w:r>
        <w:rPr>
          <w:lang w:bidi="en-US"/>
        </w:rPr>
        <w:t>Before_limit_ass: HM TS còn lại</w:t>
      </w:r>
      <w:r w:rsidRPr="004850F5">
        <w:rPr>
          <w:lang w:bidi="en-US"/>
        </w:rPr>
        <w:t xml:space="preserve"> </w:t>
      </w:r>
      <w:r>
        <w:rPr>
          <w:lang w:bidi="en-US"/>
        </w:rPr>
        <w:t>trước khi SHB bán ra</w:t>
      </w:r>
    </w:p>
    <w:p w14:paraId="2E54C013" w14:textId="4F6EDBAE" w:rsidR="00FF55C8" w:rsidRDefault="00FF55C8" w:rsidP="00FF55C8">
      <w:pPr>
        <w:pStyle w:val="ListParagraph"/>
        <w:numPr>
          <w:ilvl w:val="2"/>
          <w:numId w:val="3"/>
        </w:numPr>
        <w:rPr>
          <w:lang w:bidi="en-US"/>
        </w:rPr>
      </w:pPr>
      <w:r>
        <w:rPr>
          <w:lang w:bidi="en-US"/>
        </w:rPr>
        <w:t>Remain_limit_ass: LEAST{HM TS được cấp, before_limit_ass + decode(limits.method của HM TS, ‘F’, boughtdtl.parvalue, ‘P’, boughtdtl.price) * KL phân bổ}</w:t>
      </w:r>
    </w:p>
    <w:p w14:paraId="04596C3A" w14:textId="40AB1536" w:rsidR="00FF55C8" w:rsidRDefault="00FF55C8" w:rsidP="00FF55C8">
      <w:pPr>
        <w:pStyle w:val="ListParagraph"/>
        <w:numPr>
          <w:ilvl w:val="2"/>
          <w:numId w:val="3"/>
        </w:numPr>
        <w:rPr>
          <w:lang w:bidi="en-US"/>
        </w:rPr>
      </w:pPr>
      <w:r>
        <w:rPr>
          <w:lang w:bidi="en-US"/>
        </w:rPr>
        <w:t>Return_limit_ass: 0</w:t>
      </w:r>
    </w:p>
    <w:p w14:paraId="75999FF2" w14:textId="5CEE2FCE" w:rsidR="00FF55C8" w:rsidRDefault="00FF55C8" w:rsidP="00FF55C8">
      <w:pPr>
        <w:pStyle w:val="ListParagraph"/>
        <w:numPr>
          <w:ilvl w:val="2"/>
          <w:numId w:val="3"/>
        </w:numPr>
        <w:rPr>
          <w:lang w:bidi="en-US"/>
        </w:rPr>
      </w:pPr>
      <w:r>
        <w:rPr>
          <w:lang w:bidi="en-US"/>
        </w:rPr>
        <w:t>Before_limit_prd: HM SP còn lại</w:t>
      </w:r>
      <w:r w:rsidRPr="004850F5">
        <w:rPr>
          <w:lang w:bidi="en-US"/>
        </w:rPr>
        <w:t xml:space="preserve"> </w:t>
      </w:r>
      <w:r>
        <w:rPr>
          <w:lang w:bidi="en-US"/>
        </w:rPr>
        <w:t>trước khi SHB bán ra</w:t>
      </w:r>
    </w:p>
    <w:p w14:paraId="2199ED91" w14:textId="47831BE8" w:rsidR="00FF55C8" w:rsidRDefault="00FF55C8" w:rsidP="00FF55C8">
      <w:pPr>
        <w:pStyle w:val="ListParagraph"/>
        <w:numPr>
          <w:ilvl w:val="2"/>
          <w:numId w:val="3"/>
        </w:numPr>
        <w:rPr>
          <w:lang w:bidi="en-US"/>
        </w:rPr>
      </w:pPr>
      <w:r>
        <w:rPr>
          <w:lang w:bidi="en-US"/>
        </w:rPr>
        <w:t>Remain_limit_prd: LEAST{HM SP được cấp, before_limit_prd + decode(limits.method của HM SP, ‘F’, boughtdtl.parvalue, ‘P’, boughtdtl.price) * KL phân bổ}</w:t>
      </w:r>
    </w:p>
    <w:p w14:paraId="293BA7D2" w14:textId="77777777" w:rsidR="00FF55C8" w:rsidRDefault="00FF55C8" w:rsidP="00FF55C8">
      <w:pPr>
        <w:pStyle w:val="ListParagraph"/>
        <w:numPr>
          <w:ilvl w:val="2"/>
          <w:numId w:val="3"/>
        </w:numPr>
        <w:rPr>
          <w:lang w:bidi="en-US"/>
        </w:rPr>
      </w:pPr>
      <w:r>
        <w:rPr>
          <w:lang w:bidi="en-US"/>
        </w:rPr>
        <w:t>Return_limit: 0</w:t>
      </w:r>
    </w:p>
    <w:p w14:paraId="09DE2C82" w14:textId="3DFFC145" w:rsidR="00763871" w:rsidRDefault="00763871" w:rsidP="005E7DBD">
      <w:pPr>
        <w:pStyle w:val="ListParagraph"/>
        <w:numPr>
          <w:ilvl w:val="2"/>
          <w:numId w:val="3"/>
        </w:numPr>
        <w:rPr>
          <w:lang w:bidi="en-US"/>
        </w:rPr>
      </w:pPr>
      <w:r>
        <w:rPr>
          <w:lang w:bidi="en-US"/>
        </w:rPr>
        <w:t>Deltd: N</w:t>
      </w:r>
    </w:p>
    <w:p w14:paraId="5CC6D3AC" w14:textId="41A22331" w:rsidR="0020003D" w:rsidRDefault="0020003D" w:rsidP="0020003D">
      <w:pPr>
        <w:rPr>
          <w:b/>
          <w:i/>
          <w:lang w:bidi="en-US"/>
        </w:rPr>
      </w:pPr>
    </w:p>
    <w:p w14:paraId="042CF29C" w14:textId="5E3A8FCA" w:rsidR="00DA3915" w:rsidRDefault="00DA3915" w:rsidP="00DA3915">
      <w:pPr>
        <w:pStyle w:val="Heading1"/>
      </w:pPr>
      <w:bookmarkStart w:id="362" w:name="_Toc75156799"/>
      <w:r>
        <w:lastRenderedPageBreak/>
        <w:t>Quản trị hệ thống</w:t>
      </w:r>
      <w:bookmarkEnd w:id="362"/>
    </w:p>
    <w:p w14:paraId="07AB1F6A" w14:textId="333DF1A7" w:rsidR="00DA3915" w:rsidRDefault="002C073A" w:rsidP="00DA3915">
      <w:pPr>
        <w:pStyle w:val="Heading2"/>
        <w:ind w:left="360"/>
      </w:pPr>
      <w:bookmarkStart w:id="363" w:name="_Toc75156800"/>
      <w:r>
        <w:t>Quản lý tổ chức</w:t>
      </w:r>
      <w:bookmarkEnd w:id="363"/>
    </w:p>
    <w:p w14:paraId="3C97C55D" w14:textId="77777777" w:rsidR="00375040" w:rsidRDefault="00375040" w:rsidP="00375040">
      <w:pPr>
        <w:pStyle w:val="Heading3"/>
      </w:pPr>
      <w:bookmarkStart w:id="364" w:name="_Toc75156801"/>
      <w:r>
        <w:t>Mô tả giao diện</w:t>
      </w:r>
      <w:bookmarkEnd w:id="364"/>
    </w:p>
    <w:p w14:paraId="257B5D40" w14:textId="77777777" w:rsidR="00375040" w:rsidRDefault="00375040" w:rsidP="00375040">
      <w:pPr>
        <w:pStyle w:val="Heading4"/>
      </w:pPr>
      <w:bookmarkStart w:id="365" w:name="_Toc75156802"/>
      <w:r>
        <w:t>Popup thêm/sửa/xem</w:t>
      </w:r>
      <w:bookmarkEnd w:id="365"/>
    </w:p>
    <w:tbl>
      <w:tblPr>
        <w:tblStyle w:val="TableGrid"/>
        <w:tblW w:w="0" w:type="auto"/>
        <w:tblLook w:val="04A0" w:firstRow="1" w:lastRow="0" w:firstColumn="1" w:lastColumn="0" w:noHBand="0" w:noVBand="1"/>
      </w:tblPr>
      <w:tblGrid>
        <w:gridCol w:w="3292"/>
        <w:gridCol w:w="1856"/>
        <w:gridCol w:w="4590"/>
      </w:tblGrid>
      <w:tr w:rsidR="00375040" w14:paraId="677D1D3C" w14:textId="77777777" w:rsidTr="00375040">
        <w:tc>
          <w:tcPr>
            <w:tcW w:w="3292" w:type="dxa"/>
          </w:tcPr>
          <w:p w14:paraId="08B51946" w14:textId="77777777" w:rsidR="00375040" w:rsidRDefault="00375040" w:rsidP="00375040">
            <w:pPr>
              <w:jc w:val="center"/>
            </w:pPr>
            <w:r w:rsidRPr="0098225A">
              <w:rPr>
                <w:b/>
              </w:rPr>
              <w:t>Tên trường</w:t>
            </w:r>
          </w:p>
        </w:tc>
        <w:tc>
          <w:tcPr>
            <w:tcW w:w="1856" w:type="dxa"/>
          </w:tcPr>
          <w:p w14:paraId="26974EAD" w14:textId="77777777" w:rsidR="00375040" w:rsidRDefault="00375040" w:rsidP="00375040">
            <w:pPr>
              <w:jc w:val="center"/>
            </w:pPr>
            <w:r w:rsidRPr="0098225A">
              <w:rPr>
                <w:b/>
              </w:rPr>
              <w:t>Bắt buộc</w:t>
            </w:r>
          </w:p>
        </w:tc>
        <w:tc>
          <w:tcPr>
            <w:tcW w:w="4590" w:type="dxa"/>
          </w:tcPr>
          <w:p w14:paraId="15B1F7D3" w14:textId="77777777" w:rsidR="00375040" w:rsidRDefault="00375040" w:rsidP="00375040">
            <w:pPr>
              <w:jc w:val="center"/>
            </w:pPr>
            <w:r w:rsidRPr="0098225A">
              <w:rPr>
                <w:b/>
              </w:rPr>
              <w:t>Mô tả</w:t>
            </w:r>
          </w:p>
        </w:tc>
      </w:tr>
      <w:tr w:rsidR="0039631F" w14:paraId="276DDA4F" w14:textId="77777777" w:rsidTr="00375040">
        <w:tc>
          <w:tcPr>
            <w:tcW w:w="3292" w:type="dxa"/>
          </w:tcPr>
          <w:p w14:paraId="05D963D6" w14:textId="6957BE92" w:rsidR="0039631F" w:rsidRPr="0039631F" w:rsidRDefault="0039631F" w:rsidP="0039631F">
            <w:r>
              <w:t>Mã quản lý</w:t>
            </w:r>
          </w:p>
        </w:tc>
        <w:tc>
          <w:tcPr>
            <w:tcW w:w="1856" w:type="dxa"/>
          </w:tcPr>
          <w:p w14:paraId="7FD7B9E4" w14:textId="77777777" w:rsidR="0039631F" w:rsidRPr="0039631F" w:rsidRDefault="0039631F" w:rsidP="0039631F"/>
        </w:tc>
        <w:tc>
          <w:tcPr>
            <w:tcW w:w="4590" w:type="dxa"/>
          </w:tcPr>
          <w:p w14:paraId="12036607" w14:textId="7012CE05" w:rsidR="0039631F" w:rsidRPr="0039631F" w:rsidRDefault="0039631F" w:rsidP="0039631F">
            <w:r>
              <w:t>Chỉ hiển thị khi sửa/view thông tin. Disable khi sửa thông tin</w:t>
            </w:r>
          </w:p>
        </w:tc>
      </w:tr>
      <w:tr w:rsidR="00375040" w14:paraId="4B692E0C" w14:textId="77777777" w:rsidTr="00375040">
        <w:tc>
          <w:tcPr>
            <w:tcW w:w="3292" w:type="dxa"/>
          </w:tcPr>
          <w:p w14:paraId="45D780DB" w14:textId="34E76217" w:rsidR="00375040" w:rsidRPr="00F8611F" w:rsidRDefault="00375040" w:rsidP="00375040">
            <w:r>
              <w:t>Tên tổ chức tiếng Việt</w:t>
            </w:r>
          </w:p>
        </w:tc>
        <w:tc>
          <w:tcPr>
            <w:tcW w:w="1856" w:type="dxa"/>
          </w:tcPr>
          <w:p w14:paraId="77772746" w14:textId="39D4D7AD" w:rsidR="00375040" w:rsidRPr="00F8611F" w:rsidRDefault="00375040" w:rsidP="00375040">
            <w:r>
              <w:t>Có</w:t>
            </w:r>
          </w:p>
        </w:tc>
        <w:tc>
          <w:tcPr>
            <w:tcW w:w="4590" w:type="dxa"/>
          </w:tcPr>
          <w:p w14:paraId="312AA0D7" w14:textId="53328985" w:rsidR="00375040" w:rsidRPr="00F8611F" w:rsidRDefault="00375040" w:rsidP="00375040"/>
        </w:tc>
      </w:tr>
      <w:tr w:rsidR="00375040" w14:paraId="12E2B415" w14:textId="77777777" w:rsidTr="00375040">
        <w:tc>
          <w:tcPr>
            <w:tcW w:w="3292" w:type="dxa"/>
          </w:tcPr>
          <w:p w14:paraId="1D186950" w14:textId="680BB9E1" w:rsidR="00375040" w:rsidRDefault="00375040" w:rsidP="00375040">
            <w:r>
              <w:t>Tên tổ chức tiếng Anh</w:t>
            </w:r>
          </w:p>
        </w:tc>
        <w:tc>
          <w:tcPr>
            <w:tcW w:w="1856" w:type="dxa"/>
          </w:tcPr>
          <w:p w14:paraId="4C8CEB91" w14:textId="5EB642EB" w:rsidR="00375040" w:rsidRDefault="00375040" w:rsidP="00375040">
            <w:r>
              <w:t>Có</w:t>
            </w:r>
          </w:p>
        </w:tc>
        <w:tc>
          <w:tcPr>
            <w:tcW w:w="4590" w:type="dxa"/>
          </w:tcPr>
          <w:p w14:paraId="5535FAC8" w14:textId="77777777" w:rsidR="00375040" w:rsidRDefault="00375040" w:rsidP="00375040"/>
        </w:tc>
      </w:tr>
      <w:tr w:rsidR="00375040" w14:paraId="559AB022" w14:textId="77777777" w:rsidTr="00375040">
        <w:tc>
          <w:tcPr>
            <w:tcW w:w="3292" w:type="dxa"/>
          </w:tcPr>
          <w:p w14:paraId="1E2352E9" w14:textId="3EE19857" w:rsidR="00375040" w:rsidRDefault="00375040" w:rsidP="00375040">
            <w:r>
              <w:t>Tên viết tắt</w:t>
            </w:r>
          </w:p>
        </w:tc>
        <w:tc>
          <w:tcPr>
            <w:tcW w:w="1856" w:type="dxa"/>
          </w:tcPr>
          <w:p w14:paraId="4C3080D9" w14:textId="2EA3452E" w:rsidR="00375040" w:rsidRDefault="00375040" w:rsidP="00375040">
            <w:r>
              <w:t>Có</w:t>
            </w:r>
          </w:p>
        </w:tc>
        <w:tc>
          <w:tcPr>
            <w:tcW w:w="4590" w:type="dxa"/>
          </w:tcPr>
          <w:p w14:paraId="7BCBD441" w14:textId="77777777" w:rsidR="00375040" w:rsidRDefault="00375040" w:rsidP="00375040"/>
        </w:tc>
      </w:tr>
      <w:tr w:rsidR="00375040" w14:paraId="694D6672" w14:textId="77777777" w:rsidTr="00375040">
        <w:tc>
          <w:tcPr>
            <w:tcW w:w="3292" w:type="dxa"/>
          </w:tcPr>
          <w:p w14:paraId="2A63DF32" w14:textId="6FE0BEED" w:rsidR="00375040" w:rsidRDefault="00375040" w:rsidP="00375040">
            <w:r>
              <w:t>Người đại diện</w:t>
            </w:r>
          </w:p>
        </w:tc>
        <w:tc>
          <w:tcPr>
            <w:tcW w:w="1856" w:type="dxa"/>
          </w:tcPr>
          <w:p w14:paraId="547648A5" w14:textId="767B10AE" w:rsidR="00375040" w:rsidRDefault="00375040" w:rsidP="00375040">
            <w:r>
              <w:t>Không</w:t>
            </w:r>
          </w:p>
        </w:tc>
        <w:tc>
          <w:tcPr>
            <w:tcW w:w="4590" w:type="dxa"/>
          </w:tcPr>
          <w:p w14:paraId="58CDC6B8" w14:textId="77777777" w:rsidR="00375040" w:rsidRDefault="00375040" w:rsidP="00375040"/>
        </w:tc>
      </w:tr>
      <w:tr w:rsidR="00375040" w14:paraId="5DFBD580" w14:textId="77777777" w:rsidTr="00375040">
        <w:tc>
          <w:tcPr>
            <w:tcW w:w="3292" w:type="dxa"/>
          </w:tcPr>
          <w:p w14:paraId="596008F1" w14:textId="4C9369A2" w:rsidR="00375040" w:rsidRDefault="00375040" w:rsidP="00375040">
            <w:r>
              <w:t>Chức vụ</w:t>
            </w:r>
          </w:p>
        </w:tc>
        <w:tc>
          <w:tcPr>
            <w:tcW w:w="1856" w:type="dxa"/>
          </w:tcPr>
          <w:p w14:paraId="5443E41C" w14:textId="6057D83B" w:rsidR="00375040" w:rsidRDefault="00375040" w:rsidP="00375040">
            <w:r>
              <w:t>Không</w:t>
            </w:r>
          </w:p>
        </w:tc>
        <w:tc>
          <w:tcPr>
            <w:tcW w:w="4590" w:type="dxa"/>
          </w:tcPr>
          <w:p w14:paraId="4B92E8DA" w14:textId="77777777" w:rsidR="00375040" w:rsidRDefault="00375040" w:rsidP="00375040"/>
        </w:tc>
      </w:tr>
      <w:tr w:rsidR="00375040" w14:paraId="150462BF" w14:textId="77777777" w:rsidTr="00375040">
        <w:tc>
          <w:tcPr>
            <w:tcW w:w="3292" w:type="dxa"/>
          </w:tcPr>
          <w:p w14:paraId="213A7554" w14:textId="3D0DF777" w:rsidR="00375040" w:rsidRDefault="00375040" w:rsidP="00375040">
            <w:r>
              <w:t>Địa chỉ</w:t>
            </w:r>
          </w:p>
        </w:tc>
        <w:tc>
          <w:tcPr>
            <w:tcW w:w="1856" w:type="dxa"/>
          </w:tcPr>
          <w:p w14:paraId="5AB3EB95" w14:textId="0B3582CB" w:rsidR="00375040" w:rsidRDefault="00375040" w:rsidP="00375040">
            <w:r>
              <w:t>Không</w:t>
            </w:r>
          </w:p>
        </w:tc>
        <w:tc>
          <w:tcPr>
            <w:tcW w:w="4590" w:type="dxa"/>
          </w:tcPr>
          <w:p w14:paraId="4361ABB0" w14:textId="503AF3B0" w:rsidR="00375040" w:rsidRDefault="00375040" w:rsidP="00375040"/>
        </w:tc>
      </w:tr>
      <w:tr w:rsidR="00375040" w14:paraId="1E88BE51" w14:textId="77777777" w:rsidTr="00375040">
        <w:tc>
          <w:tcPr>
            <w:tcW w:w="3292" w:type="dxa"/>
          </w:tcPr>
          <w:p w14:paraId="644CEAC3" w14:textId="620A657A" w:rsidR="00375040" w:rsidRDefault="00375040" w:rsidP="00375040">
            <w:r>
              <w:t>Điện thoại</w:t>
            </w:r>
          </w:p>
        </w:tc>
        <w:tc>
          <w:tcPr>
            <w:tcW w:w="1856" w:type="dxa"/>
          </w:tcPr>
          <w:p w14:paraId="75D72F93" w14:textId="12B655C5" w:rsidR="00375040" w:rsidRDefault="00375040" w:rsidP="00375040">
            <w:r>
              <w:t>Không</w:t>
            </w:r>
          </w:p>
        </w:tc>
        <w:tc>
          <w:tcPr>
            <w:tcW w:w="4590" w:type="dxa"/>
          </w:tcPr>
          <w:p w14:paraId="5B491A74" w14:textId="2ECF5099" w:rsidR="00375040" w:rsidRDefault="00375040" w:rsidP="00375040"/>
        </w:tc>
      </w:tr>
      <w:tr w:rsidR="00375040" w14:paraId="6EE6E7B4" w14:textId="77777777" w:rsidTr="00375040">
        <w:tc>
          <w:tcPr>
            <w:tcW w:w="3292" w:type="dxa"/>
          </w:tcPr>
          <w:p w14:paraId="7EF9EBA9" w14:textId="1FD60FB9" w:rsidR="00375040" w:rsidRDefault="00375040" w:rsidP="00375040">
            <w:r>
              <w:t>Fax</w:t>
            </w:r>
          </w:p>
        </w:tc>
        <w:tc>
          <w:tcPr>
            <w:tcW w:w="1856" w:type="dxa"/>
          </w:tcPr>
          <w:p w14:paraId="54D2A21D" w14:textId="2B11A0C9" w:rsidR="00375040" w:rsidRDefault="00375040" w:rsidP="00375040">
            <w:r>
              <w:t>Không</w:t>
            </w:r>
          </w:p>
        </w:tc>
        <w:tc>
          <w:tcPr>
            <w:tcW w:w="4590" w:type="dxa"/>
          </w:tcPr>
          <w:p w14:paraId="129EBDE0" w14:textId="5D7FEC34" w:rsidR="00375040" w:rsidRDefault="00375040" w:rsidP="00375040"/>
        </w:tc>
      </w:tr>
      <w:tr w:rsidR="00375040" w14:paraId="331F0F70" w14:textId="77777777" w:rsidTr="00375040">
        <w:tc>
          <w:tcPr>
            <w:tcW w:w="3292" w:type="dxa"/>
          </w:tcPr>
          <w:p w14:paraId="664A6C37" w14:textId="6A1A2B05" w:rsidR="00375040" w:rsidRDefault="00375040" w:rsidP="00375040">
            <w:r>
              <w:t>Email</w:t>
            </w:r>
          </w:p>
        </w:tc>
        <w:tc>
          <w:tcPr>
            <w:tcW w:w="1856" w:type="dxa"/>
          </w:tcPr>
          <w:p w14:paraId="5026626E" w14:textId="31CAD6A5" w:rsidR="00375040" w:rsidRDefault="00375040" w:rsidP="00375040">
            <w:r>
              <w:t>Không</w:t>
            </w:r>
          </w:p>
        </w:tc>
        <w:tc>
          <w:tcPr>
            <w:tcW w:w="4590" w:type="dxa"/>
          </w:tcPr>
          <w:p w14:paraId="6B9AF7BD" w14:textId="77777777" w:rsidR="00375040" w:rsidRDefault="00375040" w:rsidP="00375040"/>
        </w:tc>
      </w:tr>
    </w:tbl>
    <w:p w14:paraId="2B53E079" w14:textId="77777777" w:rsidR="00375040" w:rsidRPr="008063DA" w:rsidRDefault="00375040" w:rsidP="00375040">
      <w:pPr>
        <w:rPr>
          <w:lang w:bidi="en-US"/>
        </w:rPr>
      </w:pPr>
    </w:p>
    <w:p w14:paraId="4BD75401" w14:textId="77777777" w:rsidR="00375040" w:rsidRDefault="00375040" w:rsidP="00375040">
      <w:pPr>
        <w:pStyle w:val="Heading4"/>
      </w:pPr>
      <w:bookmarkStart w:id="366" w:name="_Toc75156803"/>
      <w:r>
        <w:t>Grid tìm kiếm</w:t>
      </w:r>
      <w:bookmarkEnd w:id="366"/>
    </w:p>
    <w:p w14:paraId="1EBE803C" w14:textId="77777777" w:rsidR="00375040" w:rsidRDefault="00375040" w:rsidP="00375040">
      <w:pPr>
        <w:rPr>
          <w:lang w:bidi="en-US"/>
        </w:rPr>
      </w:pPr>
      <w:r>
        <w:rPr>
          <w:lang w:bidi="en-US"/>
        </w:rPr>
        <w:t>Bao gồm các trường thông tin</w:t>
      </w:r>
    </w:p>
    <w:p w14:paraId="7FB115D7" w14:textId="02DEAEE5" w:rsidR="00375040" w:rsidRDefault="00375040" w:rsidP="00375040">
      <w:pPr>
        <w:pStyle w:val="ListParagraph"/>
        <w:numPr>
          <w:ilvl w:val="0"/>
          <w:numId w:val="3"/>
        </w:numPr>
        <w:rPr>
          <w:lang w:bidi="en-US"/>
        </w:rPr>
      </w:pPr>
      <w:r>
        <w:rPr>
          <w:lang w:bidi="en-US"/>
        </w:rPr>
        <w:t>Mã quản lý</w:t>
      </w:r>
      <w:r w:rsidR="001E49EA">
        <w:rPr>
          <w:lang w:bidi="en-US"/>
        </w:rPr>
        <w:t xml:space="preserve"> (trường mbcode)</w:t>
      </w:r>
    </w:p>
    <w:p w14:paraId="28E7B61B" w14:textId="7E5D7E2D" w:rsidR="00375040" w:rsidRDefault="00375040" w:rsidP="00375040">
      <w:pPr>
        <w:pStyle w:val="ListParagraph"/>
        <w:numPr>
          <w:ilvl w:val="0"/>
          <w:numId w:val="3"/>
        </w:numPr>
        <w:rPr>
          <w:lang w:bidi="en-US"/>
        </w:rPr>
      </w:pPr>
      <w:r>
        <w:rPr>
          <w:lang w:bidi="en-US"/>
        </w:rPr>
        <w:t>Tên tổ chức tiếng Việt</w:t>
      </w:r>
    </w:p>
    <w:p w14:paraId="63BE9089" w14:textId="0EFA1DCF" w:rsidR="00375040" w:rsidRDefault="00375040" w:rsidP="00375040">
      <w:pPr>
        <w:pStyle w:val="ListParagraph"/>
        <w:numPr>
          <w:ilvl w:val="0"/>
          <w:numId w:val="3"/>
        </w:numPr>
        <w:rPr>
          <w:lang w:bidi="en-US"/>
        </w:rPr>
      </w:pPr>
      <w:r>
        <w:rPr>
          <w:lang w:bidi="en-US"/>
        </w:rPr>
        <w:t>Tên tổ chức tiếng Anh</w:t>
      </w:r>
    </w:p>
    <w:p w14:paraId="15DCD4A9" w14:textId="207658F2" w:rsidR="00375040" w:rsidRDefault="00375040" w:rsidP="00375040">
      <w:pPr>
        <w:pStyle w:val="ListParagraph"/>
        <w:numPr>
          <w:ilvl w:val="0"/>
          <w:numId w:val="3"/>
        </w:numPr>
        <w:rPr>
          <w:lang w:bidi="en-US"/>
        </w:rPr>
      </w:pPr>
      <w:r>
        <w:rPr>
          <w:lang w:bidi="en-US"/>
        </w:rPr>
        <w:t>Tên viết tắt</w:t>
      </w:r>
    </w:p>
    <w:p w14:paraId="479FD5B6" w14:textId="77777777" w:rsidR="00375040" w:rsidRDefault="00375040" w:rsidP="00375040">
      <w:pPr>
        <w:pStyle w:val="ListParagraph"/>
        <w:numPr>
          <w:ilvl w:val="0"/>
          <w:numId w:val="3"/>
        </w:numPr>
        <w:rPr>
          <w:lang w:bidi="en-US"/>
        </w:rPr>
      </w:pPr>
      <w:r>
        <w:rPr>
          <w:lang w:bidi="en-US"/>
        </w:rPr>
        <w:t>Trạng thái</w:t>
      </w:r>
    </w:p>
    <w:p w14:paraId="59D683A7" w14:textId="77777777" w:rsidR="00375040" w:rsidRDefault="00375040" w:rsidP="00375040">
      <w:pPr>
        <w:rPr>
          <w:lang w:bidi="en-US"/>
        </w:rPr>
      </w:pPr>
    </w:p>
    <w:p w14:paraId="15858406" w14:textId="77777777" w:rsidR="00375040" w:rsidRDefault="00375040" w:rsidP="00375040">
      <w:pPr>
        <w:pStyle w:val="Heading3"/>
      </w:pPr>
      <w:bookmarkStart w:id="367" w:name="_Toc75156804"/>
      <w:r>
        <w:t>Quy tắc xử lý</w:t>
      </w:r>
      <w:bookmarkEnd w:id="367"/>
    </w:p>
    <w:p w14:paraId="24D90D56" w14:textId="3CD09A7E" w:rsidR="00306FA5" w:rsidRDefault="00306FA5" w:rsidP="00375040">
      <w:pPr>
        <w:pStyle w:val="ListParagraph"/>
        <w:numPr>
          <w:ilvl w:val="0"/>
          <w:numId w:val="3"/>
        </w:numPr>
        <w:rPr>
          <w:lang w:bidi="en-US"/>
        </w:rPr>
      </w:pPr>
      <w:r>
        <w:rPr>
          <w:lang w:bidi="en-US"/>
        </w:rPr>
        <w:t>Chỉ có 1 cấp make</w:t>
      </w:r>
    </w:p>
    <w:p w14:paraId="6716AF7E" w14:textId="57DF1943" w:rsidR="001E49EA" w:rsidRDefault="001E49EA" w:rsidP="00375040">
      <w:pPr>
        <w:pStyle w:val="ListParagraph"/>
        <w:numPr>
          <w:ilvl w:val="0"/>
          <w:numId w:val="3"/>
        </w:numPr>
        <w:rPr>
          <w:lang w:bidi="en-US"/>
        </w:rPr>
      </w:pPr>
      <w:r>
        <w:rPr>
          <w:lang w:bidi="en-US"/>
        </w:rPr>
        <w:t>Lưu dữ liệu vào members</w:t>
      </w:r>
    </w:p>
    <w:p w14:paraId="4D724B12" w14:textId="265676B8" w:rsidR="001E49EA" w:rsidRDefault="001E49EA" w:rsidP="001E49EA">
      <w:pPr>
        <w:pStyle w:val="ListParagraph"/>
        <w:numPr>
          <w:ilvl w:val="1"/>
          <w:numId w:val="3"/>
        </w:numPr>
        <w:rPr>
          <w:lang w:bidi="en-US"/>
        </w:rPr>
      </w:pPr>
      <w:r>
        <w:rPr>
          <w:lang w:bidi="en-US"/>
        </w:rPr>
        <w:t xml:space="preserve">Mbcode: Tự sinh theo quy tắc </w:t>
      </w:r>
      <w:r w:rsidRPr="00012DD6">
        <w:rPr>
          <w:lang w:bidi="en-US"/>
        </w:rPr>
        <w:t>lpad(</w:t>
      </w:r>
      <w:r>
        <w:rPr>
          <w:lang w:bidi="en-US"/>
        </w:rPr>
        <w:t>max(to_number(mbcode)) + 1</w:t>
      </w:r>
      <w:r w:rsidRPr="00012DD6">
        <w:rPr>
          <w:lang w:bidi="en-US"/>
        </w:rPr>
        <w:t>,</w:t>
      </w:r>
      <w:r>
        <w:rPr>
          <w:lang w:bidi="en-US"/>
        </w:rPr>
        <w:t>6</w:t>
      </w:r>
      <w:r w:rsidRPr="00012DD6">
        <w:rPr>
          <w:lang w:bidi="en-US"/>
        </w:rPr>
        <w:t>,'0')</w:t>
      </w:r>
    </w:p>
    <w:p w14:paraId="5E152D89" w14:textId="204CA591" w:rsidR="001E49EA" w:rsidRDefault="001E49EA" w:rsidP="001E49EA">
      <w:pPr>
        <w:pStyle w:val="ListParagraph"/>
        <w:numPr>
          <w:ilvl w:val="1"/>
          <w:numId w:val="3"/>
        </w:numPr>
        <w:rPr>
          <w:lang w:bidi="en-US"/>
        </w:rPr>
      </w:pPr>
      <w:r>
        <w:rPr>
          <w:lang w:bidi="en-US"/>
        </w:rPr>
        <w:t>Mbname: tên tiếng Việt</w:t>
      </w:r>
    </w:p>
    <w:p w14:paraId="37786393" w14:textId="594E0389" w:rsidR="001E49EA" w:rsidRDefault="001E49EA" w:rsidP="001E49EA">
      <w:pPr>
        <w:pStyle w:val="ListParagraph"/>
        <w:numPr>
          <w:ilvl w:val="1"/>
          <w:numId w:val="3"/>
        </w:numPr>
        <w:rPr>
          <w:lang w:bidi="en-US"/>
        </w:rPr>
      </w:pPr>
      <w:r>
        <w:rPr>
          <w:lang w:bidi="en-US"/>
        </w:rPr>
        <w:t>Mbname_en: tên tiếng Anh</w:t>
      </w:r>
    </w:p>
    <w:p w14:paraId="20EA7D1B" w14:textId="0FE7BDB1" w:rsidR="001E49EA" w:rsidRDefault="001E49EA" w:rsidP="001E49EA">
      <w:pPr>
        <w:pStyle w:val="ListParagraph"/>
        <w:numPr>
          <w:ilvl w:val="1"/>
          <w:numId w:val="3"/>
        </w:numPr>
        <w:rPr>
          <w:lang w:bidi="en-US"/>
        </w:rPr>
      </w:pPr>
      <w:r>
        <w:rPr>
          <w:lang w:bidi="en-US"/>
        </w:rPr>
        <w:t>Shortname: tên viết tắt</w:t>
      </w:r>
    </w:p>
    <w:p w14:paraId="4864EACB" w14:textId="0BA8678C" w:rsidR="001E49EA" w:rsidRDefault="001E49EA" w:rsidP="001E49EA">
      <w:pPr>
        <w:pStyle w:val="ListParagraph"/>
        <w:numPr>
          <w:ilvl w:val="1"/>
          <w:numId w:val="3"/>
        </w:numPr>
        <w:rPr>
          <w:lang w:bidi="en-US"/>
        </w:rPr>
      </w:pPr>
      <w:r>
        <w:rPr>
          <w:lang w:bidi="en-US"/>
        </w:rPr>
        <w:t>Legelperson: người đại diện</w:t>
      </w:r>
    </w:p>
    <w:p w14:paraId="56990F12" w14:textId="62A18CA1" w:rsidR="001E49EA" w:rsidRDefault="001E49EA" w:rsidP="001E49EA">
      <w:pPr>
        <w:pStyle w:val="ListParagraph"/>
        <w:numPr>
          <w:ilvl w:val="1"/>
          <w:numId w:val="3"/>
        </w:numPr>
        <w:rPr>
          <w:lang w:bidi="en-US"/>
        </w:rPr>
      </w:pPr>
      <w:r>
        <w:rPr>
          <w:lang w:bidi="en-US"/>
        </w:rPr>
        <w:t>Legalposition: chức vụ</w:t>
      </w:r>
    </w:p>
    <w:p w14:paraId="6A9CE3D0" w14:textId="7DF7E7CB" w:rsidR="001E49EA" w:rsidRDefault="001E49EA" w:rsidP="001E49EA">
      <w:pPr>
        <w:pStyle w:val="ListParagraph"/>
        <w:numPr>
          <w:ilvl w:val="1"/>
          <w:numId w:val="3"/>
        </w:numPr>
        <w:rPr>
          <w:lang w:bidi="en-US"/>
        </w:rPr>
      </w:pPr>
      <w:r>
        <w:rPr>
          <w:lang w:bidi="en-US"/>
        </w:rPr>
        <w:t>Address: địa chỉ</w:t>
      </w:r>
    </w:p>
    <w:p w14:paraId="2A8443D8" w14:textId="1E39BC0F" w:rsidR="001E49EA" w:rsidRDefault="001E49EA" w:rsidP="001E49EA">
      <w:pPr>
        <w:pStyle w:val="ListParagraph"/>
        <w:numPr>
          <w:ilvl w:val="1"/>
          <w:numId w:val="3"/>
        </w:numPr>
        <w:rPr>
          <w:lang w:bidi="en-US"/>
        </w:rPr>
      </w:pPr>
      <w:r>
        <w:rPr>
          <w:lang w:bidi="en-US"/>
        </w:rPr>
        <w:t>Phone: điện thoại</w:t>
      </w:r>
    </w:p>
    <w:p w14:paraId="27F05F4C" w14:textId="617738C7" w:rsidR="001E49EA" w:rsidRDefault="001E49EA" w:rsidP="001E49EA">
      <w:pPr>
        <w:pStyle w:val="ListParagraph"/>
        <w:numPr>
          <w:ilvl w:val="1"/>
          <w:numId w:val="3"/>
        </w:numPr>
        <w:rPr>
          <w:lang w:bidi="en-US"/>
        </w:rPr>
      </w:pPr>
      <w:r>
        <w:rPr>
          <w:lang w:bidi="en-US"/>
        </w:rPr>
        <w:t>Email: Email</w:t>
      </w:r>
    </w:p>
    <w:p w14:paraId="35CA0BA0" w14:textId="2AB510D4" w:rsidR="001E49EA" w:rsidRDefault="001E49EA" w:rsidP="001E49EA">
      <w:pPr>
        <w:pStyle w:val="ListParagraph"/>
        <w:numPr>
          <w:ilvl w:val="1"/>
          <w:numId w:val="3"/>
        </w:numPr>
        <w:rPr>
          <w:lang w:bidi="en-US"/>
        </w:rPr>
      </w:pPr>
      <w:r>
        <w:rPr>
          <w:lang w:bidi="en-US"/>
        </w:rPr>
        <w:t>Fax: fax</w:t>
      </w:r>
    </w:p>
    <w:p w14:paraId="46147300" w14:textId="1C7F7B06" w:rsidR="00375040" w:rsidRDefault="00375040" w:rsidP="00375040">
      <w:pPr>
        <w:pStyle w:val="ListParagraph"/>
        <w:numPr>
          <w:ilvl w:val="0"/>
          <w:numId w:val="3"/>
        </w:numPr>
        <w:rPr>
          <w:lang w:bidi="en-US"/>
        </w:rPr>
      </w:pPr>
      <w:r>
        <w:rPr>
          <w:lang w:bidi="en-US"/>
        </w:rPr>
        <w:t xml:space="preserve">Sửa: Cho phép sửa tất cả các trường thông tin trừ trường </w:t>
      </w:r>
      <w:r w:rsidR="001E49EA">
        <w:rPr>
          <w:lang w:bidi="en-US"/>
        </w:rPr>
        <w:t>Mbcode</w:t>
      </w:r>
    </w:p>
    <w:p w14:paraId="198CAC75" w14:textId="1CE5833D" w:rsidR="00375040" w:rsidRPr="009641AB" w:rsidRDefault="00375040" w:rsidP="00375040">
      <w:pPr>
        <w:pStyle w:val="ListParagraph"/>
        <w:numPr>
          <w:ilvl w:val="0"/>
          <w:numId w:val="3"/>
        </w:numPr>
        <w:rPr>
          <w:lang w:bidi="en-US"/>
        </w:rPr>
      </w:pPr>
      <w:r>
        <w:rPr>
          <w:lang w:bidi="en-US"/>
        </w:rPr>
        <w:t xml:space="preserve">Xóa: Chỉ được xóa bản ghi không tồn tại </w:t>
      </w:r>
      <w:r w:rsidR="001E49EA">
        <w:rPr>
          <w:lang w:bidi="en-US"/>
        </w:rPr>
        <w:t>areas.mbid = members.mbcode</w:t>
      </w:r>
    </w:p>
    <w:p w14:paraId="6A6C5BF9" w14:textId="77777777" w:rsidR="00375040" w:rsidRPr="00375040" w:rsidRDefault="00375040" w:rsidP="00375040">
      <w:pPr>
        <w:rPr>
          <w:lang w:bidi="en-US"/>
        </w:rPr>
      </w:pPr>
    </w:p>
    <w:p w14:paraId="52B3648B" w14:textId="77777777" w:rsidR="0020003D" w:rsidRDefault="0020003D" w:rsidP="0020003D">
      <w:pPr>
        <w:rPr>
          <w:b/>
          <w:i/>
          <w:lang w:bidi="en-US"/>
        </w:rPr>
      </w:pPr>
    </w:p>
    <w:p w14:paraId="47251A63" w14:textId="77777777" w:rsidR="0020003D" w:rsidRDefault="0020003D" w:rsidP="0020003D">
      <w:pPr>
        <w:rPr>
          <w:b/>
          <w:i/>
          <w:lang w:bidi="en-US"/>
        </w:rPr>
      </w:pPr>
    </w:p>
    <w:p w14:paraId="7AC7CE20" w14:textId="422A0E8B" w:rsidR="0022600B" w:rsidRDefault="0022600B" w:rsidP="0022600B">
      <w:pPr>
        <w:pStyle w:val="Heading2"/>
        <w:ind w:left="360"/>
      </w:pPr>
      <w:bookmarkStart w:id="368" w:name="_Toc75156805"/>
      <w:r>
        <w:lastRenderedPageBreak/>
        <w:t>Quản lý khu vực</w:t>
      </w:r>
      <w:bookmarkEnd w:id="368"/>
    </w:p>
    <w:p w14:paraId="5E3B99BC" w14:textId="77777777" w:rsidR="0022600B" w:rsidRDefault="0022600B" w:rsidP="0022600B">
      <w:pPr>
        <w:pStyle w:val="Heading3"/>
      </w:pPr>
      <w:bookmarkStart w:id="369" w:name="_Toc75156806"/>
      <w:r>
        <w:t>Mô tả giao diện</w:t>
      </w:r>
      <w:bookmarkEnd w:id="369"/>
    </w:p>
    <w:p w14:paraId="2F85A1BB" w14:textId="77777777" w:rsidR="0022600B" w:rsidRDefault="0022600B" w:rsidP="0022600B">
      <w:pPr>
        <w:pStyle w:val="Heading4"/>
      </w:pPr>
      <w:bookmarkStart w:id="370" w:name="_Toc75156807"/>
      <w:r>
        <w:t>Popup thêm/sửa/xem</w:t>
      </w:r>
      <w:bookmarkEnd w:id="370"/>
    </w:p>
    <w:tbl>
      <w:tblPr>
        <w:tblStyle w:val="TableGrid"/>
        <w:tblW w:w="0" w:type="auto"/>
        <w:tblLook w:val="04A0" w:firstRow="1" w:lastRow="0" w:firstColumn="1" w:lastColumn="0" w:noHBand="0" w:noVBand="1"/>
      </w:tblPr>
      <w:tblGrid>
        <w:gridCol w:w="3292"/>
        <w:gridCol w:w="1856"/>
        <w:gridCol w:w="4590"/>
      </w:tblGrid>
      <w:tr w:rsidR="0022600B" w14:paraId="32FD13BF" w14:textId="77777777" w:rsidTr="001128E6">
        <w:tc>
          <w:tcPr>
            <w:tcW w:w="3292" w:type="dxa"/>
          </w:tcPr>
          <w:p w14:paraId="349A5402" w14:textId="77777777" w:rsidR="0022600B" w:rsidRDefault="0022600B" w:rsidP="001128E6">
            <w:pPr>
              <w:jc w:val="center"/>
            </w:pPr>
            <w:r w:rsidRPr="0098225A">
              <w:rPr>
                <w:b/>
              </w:rPr>
              <w:t>Tên trường</w:t>
            </w:r>
          </w:p>
        </w:tc>
        <w:tc>
          <w:tcPr>
            <w:tcW w:w="1856" w:type="dxa"/>
          </w:tcPr>
          <w:p w14:paraId="1F9598BC" w14:textId="77777777" w:rsidR="0022600B" w:rsidRDefault="0022600B" w:rsidP="001128E6">
            <w:pPr>
              <w:jc w:val="center"/>
            </w:pPr>
            <w:r w:rsidRPr="0098225A">
              <w:rPr>
                <w:b/>
              </w:rPr>
              <w:t>Bắt buộc</w:t>
            </w:r>
          </w:p>
        </w:tc>
        <w:tc>
          <w:tcPr>
            <w:tcW w:w="4590" w:type="dxa"/>
          </w:tcPr>
          <w:p w14:paraId="49112D20" w14:textId="77777777" w:rsidR="0022600B" w:rsidRDefault="0022600B" w:rsidP="001128E6">
            <w:pPr>
              <w:jc w:val="center"/>
            </w:pPr>
            <w:r w:rsidRPr="0098225A">
              <w:rPr>
                <w:b/>
              </w:rPr>
              <w:t>Mô tả</w:t>
            </w:r>
          </w:p>
        </w:tc>
      </w:tr>
      <w:tr w:rsidR="003B56E0" w14:paraId="47C9D006" w14:textId="77777777" w:rsidTr="001128E6">
        <w:tc>
          <w:tcPr>
            <w:tcW w:w="3292" w:type="dxa"/>
          </w:tcPr>
          <w:p w14:paraId="1F84EC3D" w14:textId="682D176E" w:rsidR="003B56E0" w:rsidRDefault="003B56E0" w:rsidP="0022600B">
            <w:r>
              <w:t>Mã vùng</w:t>
            </w:r>
          </w:p>
        </w:tc>
        <w:tc>
          <w:tcPr>
            <w:tcW w:w="1856" w:type="dxa"/>
          </w:tcPr>
          <w:p w14:paraId="49679176" w14:textId="77777777" w:rsidR="003B56E0" w:rsidRDefault="003B56E0" w:rsidP="001128E6"/>
        </w:tc>
        <w:tc>
          <w:tcPr>
            <w:tcW w:w="4590" w:type="dxa"/>
          </w:tcPr>
          <w:p w14:paraId="254449A4" w14:textId="6F7A9656" w:rsidR="003B56E0" w:rsidRPr="00F8611F" w:rsidRDefault="003B56E0" w:rsidP="001128E6">
            <w:r>
              <w:t>Chỉ hiển thị khi sửa/view thông tin. Disable khi sửa thông tin</w:t>
            </w:r>
          </w:p>
        </w:tc>
      </w:tr>
      <w:tr w:rsidR="0022600B" w14:paraId="1810DBA6" w14:textId="77777777" w:rsidTr="001128E6">
        <w:tc>
          <w:tcPr>
            <w:tcW w:w="3292" w:type="dxa"/>
          </w:tcPr>
          <w:p w14:paraId="31EB482D" w14:textId="14637DEE" w:rsidR="0022600B" w:rsidRPr="00F8611F" w:rsidRDefault="0022600B" w:rsidP="0022600B">
            <w:r>
              <w:t>Tên tiếng Việt</w:t>
            </w:r>
          </w:p>
        </w:tc>
        <w:tc>
          <w:tcPr>
            <w:tcW w:w="1856" w:type="dxa"/>
          </w:tcPr>
          <w:p w14:paraId="2A3CAC42" w14:textId="77777777" w:rsidR="0022600B" w:rsidRPr="00F8611F" w:rsidRDefault="0022600B" w:rsidP="001128E6">
            <w:r>
              <w:t>Có</w:t>
            </w:r>
          </w:p>
        </w:tc>
        <w:tc>
          <w:tcPr>
            <w:tcW w:w="4590" w:type="dxa"/>
          </w:tcPr>
          <w:p w14:paraId="74A92582" w14:textId="77777777" w:rsidR="0022600B" w:rsidRPr="00F8611F" w:rsidRDefault="0022600B" w:rsidP="001128E6"/>
        </w:tc>
      </w:tr>
      <w:tr w:rsidR="0022600B" w14:paraId="6095740C" w14:textId="77777777" w:rsidTr="001128E6">
        <w:tc>
          <w:tcPr>
            <w:tcW w:w="3292" w:type="dxa"/>
          </w:tcPr>
          <w:p w14:paraId="59C726AD" w14:textId="7432E8C3" w:rsidR="0022600B" w:rsidRDefault="0022600B" w:rsidP="0022600B">
            <w:r>
              <w:t>Tên tiếng Anh</w:t>
            </w:r>
          </w:p>
        </w:tc>
        <w:tc>
          <w:tcPr>
            <w:tcW w:w="1856" w:type="dxa"/>
          </w:tcPr>
          <w:p w14:paraId="48239D9A" w14:textId="77777777" w:rsidR="0022600B" w:rsidRDefault="0022600B" w:rsidP="001128E6">
            <w:r>
              <w:t>Có</w:t>
            </w:r>
          </w:p>
        </w:tc>
        <w:tc>
          <w:tcPr>
            <w:tcW w:w="4590" w:type="dxa"/>
          </w:tcPr>
          <w:p w14:paraId="19620639" w14:textId="77777777" w:rsidR="0022600B" w:rsidRDefault="0022600B" w:rsidP="001128E6"/>
        </w:tc>
      </w:tr>
      <w:tr w:rsidR="0022600B" w14:paraId="5630DFD0" w14:textId="77777777" w:rsidTr="001128E6">
        <w:tc>
          <w:tcPr>
            <w:tcW w:w="3292" w:type="dxa"/>
          </w:tcPr>
          <w:p w14:paraId="6091EB2A" w14:textId="5BE87864" w:rsidR="0022600B" w:rsidRDefault="0022600B" w:rsidP="001128E6">
            <w:r>
              <w:t>Tổ chức</w:t>
            </w:r>
          </w:p>
        </w:tc>
        <w:tc>
          <w:tcPr>
            <w:tcW w:w="1856" w:type="dxa"/>
          </w:tcPr>
          <w:p w14:paraId="58F79F4B" w14:textId="77777777" w:rsidR="0022600B" w:rsidRDefault="0022600B" w:rsidP="001128E6">
            <w:r>
              <w:t>Có</w:t>
            </w:r>
          </w:p>
        </w:tc>
        <w:tc>
          <w:tcPr>
            <w:tcW w:w="4590" w:type="dxa"/>
          </w:tcPr>
          <w:p w14:paraId="2EA6F5CF" w14:textId="10F1B924" w:rsidR="0022600B" w:rsidRDefault="0022600B" w:rsidP="001128E6">
            <w:r>
              <w:t>Chọn từ danh sách members (mbcode – mbname)</w:t>
            </w:r>
          </w:p>
        </w:tc>
      </w:tr>
      <w:tr w:rsidR="0022600B" w14:paraId="0ABCB6C2" w14:textId="77777777" w:rsidTr="001128E6">
        <w:tc>
          <w:tcPr>
            <w:tcW w:w="3292" w:type="dxa"/>
          </w:tcPr>
          <w:p w14:paraId="2C0711B2" w14:textId="77777777" w:rsidR="0022600B" w:rsidRDefault="0022600B" w:rsidP="001128E6">
            <w:r>
              <w:t>Người đại diện</w:t>
            </w:r>
          </w:p>
        </w:tc>
        <w:tc>
          <w:tcPr>
            <w:tcW w:w="1856" w:type="dxa"/>
          </w:tcPr>
          <w:p w14:paraId="263E990E" w14:textId="77777777" w:rsidR="0022600B" w:rsidRDefault="0022600B" w:rsidP="001128E6">
            <w:r>
              <w:t>Không</w:t>
            </w:r>
          </w:p>
        </w:tc>
        <w:tc>
          <w:tcPr>
            <w:tcW w:w="4590" w:type="dxa"/>
          </w:tcPr>
          <w:p w14:paraId="4A827B30" w14:textId="77777777" w:rsidR="0022600B" w:rsidRDefault="0022600B" w:rsidP="001128E6"/>
        </w:tc>
      </w:tr>
      <w:tr w:rsidR="0022600B" w14:paraId="08C509F9" w14:textId="77777777" w:rsidTr="001128E6">
        <w:tc>
          <w:tcPr>
            <w:tcW w:w="3292" w:type="dxa"/>
          </w:tcPr>
          <w:p w14:paraId="6AD1E6FF" w14:textId="77777777" w:rsidR="0022600B" w:rsidRDefault="0022600B" w:rsidP="001128E6">
            <w:r>
              <w:t>Điện thoại</w:t>
            </w:r>
          </w:p>
        </w:tc>
        <w:tc>
          <w:tcPr>
            <w:tcW w:w="1856" w:type="dxa"/>
          </w:tcPr>
          <w:p w14:paraId="1197BFAC" w14:textId="77777777" w:rsidR="0022600B" w:rsidRDefault="0022600B" w:rsidP="001128E6">
            <w:r>
              <w:t>Không</w:t>
            </w:r>
          </w:p>
        </w:tc>
        <w:tc>
          <w:tcPr>
            <w:tcW w:w="4590" w:type="dxa"/>
          </w:tcPr>
          <w:p w14:paraId="05A0E6DB" w14:textId="77777777" w:rsidR="0022600B" w:rsidRDefault="0022600B" w:rsidP="001128E6"/>
        </w:tc>
      </w:tr>
      <w:tr w:rsidR="0022600B" w14:paraId="2F7BAC79" w14:textId="77777777" w:rsidTr="001128E6">
        <w:tc>
          <w:tcPr>
            <w:tcW w:w="3292" w:type="dxa"/>
          </w:tcPr>
          <w:p w14:paraId="0A1C4198" w14:textId="77777777" w:rsidR="0022600B" w:rsidRDefault="0022600B" w:rsidP="001128E6">
            <w:r>
              <w:t>Fax</w:t>
            </w:r>
          </w:p>
        </w:tc>
        <w:tc>
          <w:tcPr>
            <w:tcW w:w="1856" w:type="dxa"/>
          </w:tcPr>
          <w:p w14:paraId="790D172B" w14:textId="77777777" w:rsidR="0022600B" w:rsidRDefault="0022600B" w:rsidP="001128E6">
            <w:r>
              <w:t>Không</w:t>
            </w:r>
          </w:p>
        </w:tc>
        <w:tc>
          <w:tcPr>
            <w:tcW w:w="4590" w:type="dxa"/>
          </w:tcPr>
          <w:p w14:paraId="063EBA3F" w14:textId="77777777" w:rsidR="0022600B" w:rsidRDefault="0022600B" w:rsidP="001128E6"/>
        </w:tc>
      </w:tr>
      <w:tr w:rsidR="0022600B" w14:paraId="71E48EEA" w14:textId="77777777" w:rsidTr="001128E6">
        <w:tc>
          <w:tcPr>
            <w:tcW w:w="3292" w:type="dxa"/>
          </w:tcPr>
          <w:p w14:paraId="36947087" w14:textId="77777777" w:rsidR="0022600B" w:rsidRDefault="0022600B" w:rsidP="001128E6">
            <w:r>
              <w:t>Email</w:t>
            </w:r>
          </w:p>
        </w:tc>
        <w:tc>
          <w:tcPr>
            <w:tcW w:w="1856" w:type="dxa"/>
          </w:tcPr>
          <w:p w14:paraId="77ADCB53" w14:textId="77777777" w:rsidR="0022600B" w:rsidRDefault="0022600B" w:rsidP="001128E6">
            <w:r>
              <w:t>Không</w:t>
            </w:r>
          </w:p>
        </w:tc>
        <w:tc>
          <w:tcPr>
            <w:tcW w:w="4590" w:type="dxa"/>
          </w:tcPr>
          <w:p w14:paraId="615E18A6" w14:textId="77777777" w:rsidR="0022600B" w:rsidRDefault="0022600B" w:rsidP="001128E6"/>
        </w:tc>
      </w:tr>
    </w:tbl>
    <w:p w14:paraId="684B9573" w14:textId="77777777" w:rsidR="0022600B" w:rsidRPr="008063DA" w:rsidRDefault="0022600B" w:rsidP="0022600B">
      <w:pPr>
        <w:rPr>
          <w:lang w:bidi="en-US"/>
        </w:rPr>
      </w:pPr>
    </w:p>
    <w:p w14:paraId="36B15317" w14:textId="77777777" w:rsidR="0022600B" w:rsidRDefault="0022600B" w:rsidP="0022600B">
      <w:pPr>
        <w:pStyle w:val="Heading4"/>
      </w:pPr>
      <w:bookmarkStart w:id="371" w:name="_Toc75156808"/>
      <w:r>
        <w:t>Grid tìm kiếm</w:t>
      </w:r>
      <w:bookmarkEnd w:id="371"/>
    </w:p>
    <w:p w14:paraId="4BCD6BED" w14:textId="77777777" w:rsidR="0022600B" w:rsidRDefault="0022600B" w:rsidP="0022600B">
      <w:pPr>
        <w:rPr>
          <w:lang w:bidi="en-US"/>
        </w:rPr>
      </w:pPr>
      <w:r>
        <w:rPr>
          <w:lang w:bidi="en-US"/>
        </w:rPr>
        <w:t>Bao gồm các trường thông tin</w:t>
      </w:r>
    </w:p>
    <w:p w14:paraId="22B24362" w14:textId="1C953B8D" w:rsidR="0022600B" w:rsidRDefault="0022600B" w:rsidP="0022600B">
      <w:pPr>
        <w:pStyle w:val="ListParagraph"/>
        <w:numPr>
          <w:ilvl w:val="0"/>
          <w:numId w:val="3"/>
        </w:numPr>
        <w:rPr>
          <w:lang w:bidi="en-US"/>
        </w:rPr>
      </w:pPr>
      <w:r>
        <w:rPr>
          <w:lang w:bidi="en-US"/>
        </w:rPr>
        <w:t xml:space="preserve">Mã </w:t>
      </w:r>
      <w:r w:rsidR="00306FA5">
        <w:rPr>
          <w:lang w:bidi="en-US"/>
        </w:rPr>
        <w:t>vùng (areaid)</w:t>
      </w:r>
    </w:p>
    <w:p w14:paraId="2BCFC9BD" w14:textId="6B3C4A56" w:rsidR="0022600B" w:rsidRDefault="0022600B" w:rsidP="0022600B">
      <w:pPr>
        <w:pStyle w:val="ListParagraph"/>
        <w:numPr>
          <w:ilvl w:val="0"/>
          <w:numId w:val="3"/>
        </w:numPr>
        <w:rPr>
          <w:lang w:bidi="en-US"/>
        </w:rPr>
      </w:pPr>
      <w:r>
        <w:rPr>
          <w:lang w:bidi="en-US"/>
        </w:rPr>
        <w:t>Tên tiếng Việt</w:t>
      </w:r>
    </w:p>
    <w:p w14:paraId="5D7B27E8" w14:textId="3AE28FA3" w:rsidR="0022600B" w:rsidRDefault="0022600B" w:rsidP="0022600B">
      <w:pPr>
        <w:pStyle w:val="ListParagraph"/>
        <w:numPr>
          <w:ilvl w:val="0"/>
          <w:numId w:val="3"/>
        </w:numPr>
        <w:rPr>
          <w:lang w:bidi="en-US"/>
        </w:rPr>
      </w:pPr>
      <w:r>
        <w:rPr>
          <w:lang w:bidi="en-US"/>
        </w:rPr>
        <w:t>Tên tiếng Anh</w:t>
      </w:r>
    </w:p>
    <w:p w14:paraId="58B6DDB9" w14:textId="1516F6C7" w:rsidR="0022600B" w:rsidRDefault="00306FA5" w:rsidP="0022600B">
      <w:pPr>
        <w:pStyle w:val="ListParagraph"/>
        <w:numPr>
          <w:ilvl w:val="0"/>
          <w:numId w:val="3"/>
        </w:numPr>
        <w:rPr>
          <w:lang w:bidi="en-US"/>
        </w:rPr>
      </w:pPr>
      <w:r>
        <w:rPr>
          <w:lang w:bidi="en-US"/>
        </w:rPr>
        <w:t>Mã tổ chức</w:t>
      </w:r>
    </w:p>
    <w:p w14:paraId="2D05F54E" w14:textId="5E74CC14" w:rsidR="00306FA5" w:rsidRDefault="00306FA5" w:rsidP="0022600B">
      <w:pPr>
        <w:pStyle w:val="ListParagraph"/>
        <w:numPr>
          <w:ilvl w:val="0"/>
          <w:numId w:val="3"/>
        </w:numPr>
        <w:rPr>
          <w:lang w:bidi="en-US"/>
        </w:rPr>
      </w:pPr>
      <w:r>
        <w:rPr>
          <w:lang w:bidi="en-US"/>
        </w:rPr>
        <w:t>Tên tổ chức (join members where areas.mbid = members.mbcode)</w:t>
      </w:r>
    </w:p>
    <w:p w14:paraId="7A64F85E" w14:textId="77777777" w:rsidR="0022600B" w:rsidRDefault="0022600B" w:rsidP="0022600B">
      <w:pPr>
        <w:pStyle w:val="ListParagraph"/>
        <w:numPr>
          <w:ilvl w:val="0"/>
          <w:numId w:val="3"/>
        </w:numPr>
        <w:rPr>
          <w:lang w:bidi="en-US"/>
        </w:rPr>
      </w:pPr>
      <w:r>
        <w:rPr>
          <w:lang w:bidi="en-US"/>
        </w:rPr>
        <w:t>Trạng thái</w:t>
      </w:r>
    </w:p>
    <w:p w14:paraId="0E991926" w14:textId="77777777" w:rsidR="0022600B" w:rsidRDefault="0022600B" w:rsidP="0022600B">
      <w:pPr>
        <w:rPr>
          <w:lang w:bidi="en-US"/>
        </w:rPr>
      </w:pPr>
    </w:p>
    <w:p w14:paraId="226688F8" w14:textId="77777777" w:rsidR="0022600B" w:rsidRDefault="0022600B" w:rsidP="0022600B">
      <w:pPr>
        <w:pStyle w:val="Heading3"/>
      </w:pPr>
      <w:bookmarkStart w:id="372" w:name="_Toc75156809"/>
      <w:r>
        <w:t>Quy tắc xử lý</w:t>
      </w:r>
      <w:bookmarkEnd w:id="372"/>
    </w:p>
    <w:p w14:paraId="14838782" w14:textId="756D8707" w:rsidR="00306FA5" w:rsidRDefault="00306FA5" w:rsidP="0022600B">
      <w:pPr>
        <w:pStyle w:val="ListParagraph"/>
        <w:numPr>
          <w:ilvl w:val="0"/>
          <w:numId w:val="3"/>
        </w:numPr>
        <w:rPr>
          <w:lang w:bidi="en-US"/>
        </w:rPr>
      </w:pPr>
      <w:r>
        <w:rPr>
          <w:lang w:bidi="en-US"/>
        </w:rPr>
        <w:t>Chỉ có 1 cấp make</w:t>
      </w:r>
    </w:p>
    <w:p w14:paraId="52A1547B" w14:textId="04CF01C5" w:rsidR="0022600B" w:rsidRDefault="0022600B" w:rsidP="0022600B">
      <w:pPr>
        <w:pStyle w:val="ListParagraph"/>
        <w:numPr>
          <w:ilvl w:val="0"/>
          <w:numId w:val="3"/>
        </w:numPr>
        <w:rPr>
          <w:lang w:bidi="en-US"/>
        </w:rPr>
      </w:pPr>
      <w:r>
        <w:rPr>
          <w:lang w:bidi="en-US"/>
        </w:rPr>
        <w:t xml:space="preserve">Lưu dữ liệu vào </w:t>
      </w:r>
      <w:r w:rsidR="00306FA5">
        <w:rPr>
          <w:lang w:bidi="en-US"/>
        </w:rPr>
        <w:t>areas</w:t>
      </w:r>
    </w:p>
    <w:p w14:paraId="1232C9FA" w14:textId="4325AF99" w:rsidR="0022600B" w:rsidRDefault="00306FA5" w:rsidP="0022600B">
      <w:pPr>
        <w:pStyle w:val="ListParagraph"/>
        <w:numPr>
          <w:ilvl w:val="1"/>
          <w:numId w:val="3"/>
        </w:numPr>
        <w:rPr>
          <w:lang w:bidi="en-US"/>
        </w:rPr>
      </w:pPr>
      <w:r>
        <w:rPr>
          <w:lang w:bidi="en-US"/>
        </w:rPr>
        <w:t>areaid</w:t>
      </w:r>
      <w:r w:rsidR="0022600B">
        <w:rPr>
          <w:lang w:bidi="en-US"/>
        </w:rPr>
        <w:t xml:space="preserve">: Tự sinh theo quy tắc </w:t>
      </w:r>
      <w:r w:rsidR="0022600B" w:rsidRPr="00012DD6">
        <w:rPr>
          <w:lang w:bidi="en-US"/>
        </w:rPr>
        <w:t>lpad(</w:t>
      </w:r>
      <w:r w:rsidR="0022600B">
        <w:rPr>
          <w:lang w:bidi="en-US"/>
        </w:rPr>
        <w:t>max(to_number(</w:t>
      </w:r>
      <w:r>
        <w:rPr>
          <w:lang w:bidi="en-US"/>
        </w:rPr>
        <w:t>areaid</w:t>
      </w:r>
      <w:r w:rsidR="0022600B">
        <w:rPr>
          <w:lang w:bidi="en-US"/>
        </w:rPr>
        <w:t>)) + 1</w:t>
      </w:r>
      <w:r w:rsidR="0022600B" w:rsidRPr="00012DD6">
        <w:rPr>
          <w:lang w:bidi="en-US"/>
        </w:rPr>
        <w:t>,</w:t>
      </w:r>
      <w:r w:rsidR="0022600B">
        <w:rPr>
          <w:lang w:bidi="en-US"/>
        </w:rPr>
        <w:t>6</w:t>
      </w:r>
      <w:r w:rsidR="0022600B" w:rsidRPr="00012DD6">
        <w:rPr>
          <w:lang w:bidi="en-US"/>
        </w:rPr>
        <w:t>,'0')</w:t>
      </w:r>
    </w:p>
    <w:p w14:paraId="17CE4C7D" w14:textId="3235A48E" w:rsidR="00306FA5" w:rsidRDefault="00306FA5" w:rsidP="0022600B">
      <w:pPr>
        <w:pStyle w:val="ListParagraph"/>
        <w:numPr>
          <w:ilvl w:val="1"/>
          <w:numId w:val="3"/>
        </w:numPr>
        <w:rPr>
          <w:lang w:bidi="en-US"/>
        </w:rPr>
      </w:pPr>
      <w:r>
        <w:rPr>
          <w:lang w:bidi="en-US"/>
        </w:rPr>
        <w:t>mbid: mã tổ chức đã chọn</w:t>
      </w:r>
    </w:p>
    <w:p w14:paraId="417B46C0" w14:textId="26B87CC5" w:rsidR="0022600B" w:rsidRDefault="00306FA5" w:rsidP="0022600B">
      <w:pPr>
        <w:pStyle w:val="ListParagraph"/>
        <w:numPr>
          <w:ilvl w:val="1"/>
          <w:numId w:val="3"/>
        </w:numPr>
        <w:rPr>
          <w:lang w:bidi="en-US"/>
        </w:rPr>
      </w:pPr>
      <w:r>
        <w:rPr>
          <w:lang w:bidi="en-US"/>
        </w:rPr>
        <w:t>areaname</w:t>
      </w:r>
      <w:r w:rsidR="0022600B">
        <w:rPr>
          <w:lang w:bidi="en-US"/>
        </w:rPr>
        <w:t>: tên tiếng Việt</w:t>
      </w:r>
    </w:p>
    <w:p w14:paraId="3155FFCE" w14:textId="5B67DEF7" w:rsidR="0022600B" w:rsidRDefault="00306FA5" w:rsidP="0022600B">
      <w:pPr>
        <w:pStyle w:val="ListParagraph"/>
        <w:numPr>
          <w:ilvl w:val="1"/>
          <w:numId w:val="3"/>
        </w:numPr>
        <w:rPr>
          <w:lang w:bidi="en-US"/>
        </w:rPr>
      </w:pPr>
      <w:r>
        <w:rPr>
          <w:lang w:bidi="en-US"/>
        </w:rPr>
        <w:t>area</w:t>
      </w:r>
      <w:r w:rsidR="0022600B">
        <w:rPr>
          <w:lang w:bidi="en-US"/>
        </w:rPr>
        <w:t>name_en: tên tiếng Anh</w:t>
      </w:r>
    </w:p>
    <w:p w14:paraId="4B434353" w14:textId="77777777" w:rsidR="0022600B" w:rsidRDefault="0022600B" w:rsidP="0022600B">
      <w:pPr>
        <w:pStyle w:val="ListParagraph"/>
        <w:numPr>
          <w:ilvl w:val="1"/>
          <w:numId w:val="3"/>
        </w:numPr>
        <w:rPr>
          <w:lang w:bidi="en-US"/>
        </w:rPr>
      </w:pPr>
      <w:r>
        <w:rPr>
          <w:lang w:bidi="en-US"/>
        </w:rPr>
        <w:t>Shortname: tên viết tắt</w:t>
      </w:r>
    </w:p>
    <w:p w14:paraId="69D25C14" w14:textId="57FD7209" w:rsidR="0022600B" w:rsidRDefault="0022600B" w:rsidP="00306FA5">
      <w:pPr>
        <w:pStyle w:val="ListParagraph"/>
        <w:numPr>
          <w:ilvl w:val="1"/>
          <w:numId w:val="3"/>
        </w:numPr>
        <w:rPr>
          <w:lang w:bidi="en-US"/>
        </w:rPr>
      </w:pPr>
      <w:r>
        <w:rPr>
          <w:lang w:bidi="en-US"/>
        </w:rPr>
        <w:t>Legelperson: người đại diện</w:t>
      </w:r>
    </w:p>
    <w:p w14:paraId="46235716" w14:textId="77777777" w:rsidR="0022600B" w:rsidRDefault="0022600B" w:rsidP="0022600B">
      <w:pPr>
        <w:pStyle w:val="ListParagraph"/>
        <w:numPr>
          <w:ilvl w:val="1"/>
          <w:numId w:val="3"/>
        </w:numPr>
        <w:rPr>
          <w:lang w:bidi="en-US"/>
        </w:rPr>
      </w:pPr>
      <w:r>
        <w:rPr>
          <w:lang w:bidi="en-US"/>
        </w:rPr>
        <w:t>Phone: điện thoại</w:t>
      </w:r>
    </w:p>
    <w:p w14:paraId="54D0CF71" w14:textId="77777777" w:rsidR="0022600B" w:rsidRDefault="0022600B" w:rsidP="0022600B">
      <w:pPr>
        <w:pStyle w:val="ListParagraph"/>
        <w:numPr>
          <w:ilvl w:val="1"/>
          <w:numId w:val="3"/>
        </w:numPr>
        <w:rPr>
          <w:lang w:bidi="en-US"/>
        </w:rPr>
      </w:pPr>
      <w:r>
        <w:rPr>
          <w:lang w:bidi="en-US"/>
        </w:rPr>
        <w:t>Email: Email</w:t>
      </w:r>
    </w:p>
    <w:p w14:paraId="69B303D4" w14:textId="77777777" w:rsidR="0022600B" w:rsidRDefault="0022600B" w:rsidP="0022600B">
      <w:pPr>
        <w:pStyle w:val="ListParagraph"/>
        <w:numPr>
          <w:ilvl w:val="1"/>
          <w:numId w:val="3"/>
        </w:numPr>
        <w:rPr>
          <w:lang w:bidi="en-US"/>
        </w:rPr>
      </w:pPr>
      <w:r>
        <w:rPr>
          <w:lang w:bidi="en-US"/>
        </w:rPr>
        <w:t>Fax: fax</w:t>
      </w:r>
    </w:p>
    <w:p w14:paraId="13A6DDCB" w14:textId="7673A1E5" w:rsidR="0022600B" w:rsidRDefault="0022600B" w:rsidP="0022600B">
      <w:pPr>
        <w:pStyle w:val="ListParagraph"/>
        <w:numPr>
          <w:ilvl w:val="0"/>
          <w:numId w:val="3"/>
        </w:numPr>
        <w:rPr>
          <w:lang w:bidi="en-US"/>
        </w:rPr>
      </w:pPr>
      <w:r>
        <w:rPr>
          <w:lang w:bidi="en-US"/>
        </w:rPr>
        <w:t xml:space="preserve">Sửa: Cho phép sửa tất cả các trường thông tin trừ trường </w:t>
      </w:r>
      <w:r w:rsidR="0039631F">
        <w:rPr>
          <w:lang w:bidi="en-US"/>
        </w:rPr>
        <w:t>areaid</w:t>
      </w:r>
    </w:p>
    <w:p w14:paraId="03977F4E" w14:textId="59468FD2" w:rsidR="0022600B" w:rsidRPr="009641AB" w:rsidRDefault="0022600B" w:rsidP="0022600B">
      <w:pPr>
        <w:pStyle w:val="ListParagraph"/>
        <w:numPr>
          <w:ilvl w:val="0"/>
          <w:numId w:val="3"/>
        </w:numPr>
        <w:rPr>
          <w:lang w:bidi="en-US"/>
        </w:rPr>
      </w:pPr>
      <w:r>
        <w:rPr>
          <w:lang w:bidi="en-US"/>
        </w:rPr>
        <w:t xml:space="preserve">Xóa: Chỉ được xóa bản ghi không tồn tại </w:t>
      </w:r>
      <w:r w:rsidR="003B56E0">
        <w:rPr>
          <w:lang w:bidi="en-US"/>
        </w:rPr>
        <w:t>brgrp</w:t>
      </w:r>
      <w:r>
        <w:rPr>
          <w:lang w:bidi="en-US"/>
        </w:rPr>
        <w:t>.</w:t>
      </w:r>
      <w:r w:rsidR="003B56E0">
        <w:rPr>
          <w:lang w:bidi="en-US"/>
        </w:rPr>
        <w:t>areaid</w:t>
      </w:r>
      <w:r>
        <w:rPr>
          <w:lang w:bidi="en-US"/>
        </w:rPr>
        <w:t xml:space="preserve"> = </w:t>
      </w:r>
      <w:r w:rsidR="003B56E0">
        <w:rPr>
          <w:lang w:bidi="en-US"/>
        </w:rPr>
        <w:t>areas</w:t>
      </w:r>
      <w:r>
        <w:rPr>
          <w:lang w:bidi="en-US"/>
        </w:rPr>
        <w:t>.</w:t>
      </w:r>
      <w:r w:rsidR="003B56E0">
        <w:rPr>
          <w:lang w:bidi="en-US"/>
        </w:rPr>
        <w:t>areaid</w:t>
      </w:r>
    </w:p>
    <w:p w14:paraId="7B8E3554" w14:textId="77777777" w:rsidR="008D2A60" w:rsidRPr="008D2A60" w:rsidRDefault="008D2A60" w:rsidP="008D2A60">
      <w:pPr>
        <w:rPr>
          <w:lang w:bidi="en-US"/>
        </w:rPr>
      </w:pPr>
    </w:p>
    <w:p w14:paraId="1384D03F" w14:textId="15613BDA" w:rsidR="00161472" w:rsidRDefault="00161472" w:rsidP="00161472">
      <w:pPr>
        <w:pStyle w:val="Heading2"/>
        <w:ind w:left="360"/>
      </w:pPr>
      <w:bookmarkStart w:id="373" w:name="_Toc75156810"/>
      <w:r>
        <w:lastRenderedPageBreak/>
        <w:t>Quản lý chi nhánh</w:t>
      </w:r>
      <w:bookmarkEnd w:id="373"/>
    </w:p>
    <w:p w14:paraId="6935ABD2" w14:textId="77777777" w:rsidR="00161472" w:rsidRDefault="00161472" w:rsidP="00161472">
      <w:pPr>
        <w:pStyle w:val="Heading3"/>
      </w:pPr>
      <w:bookmarkStart w:id="374" w:name="_Toc75156811"/>
      <w:r>
        <w:t>Mô tả giao diện</w:t>
      </w:r>
      <w:bookmarkEnd w:id="374"/>
    </w:p>
    <w:p w14:paraId="4B0D7433" w14:textId="77777777" w:rsidR="00161472" w:rsidRDefault="00161472" w:rsidP="00161472">
      <w:pPr>
        <w:pStyle w:val="Heading4"/>
      </w:pPr>
      <w:bookmarkStart w:id="375" w:name="_Toc75156812"/>
      <w:r>
        <w:t>Popup thêm/sửa/xem</w:t>
      </w:r>
      <w:bookmarkEnd w:id="375"/>
    </w:p>
    <w:tbl>
      <w:tblPr>
        <w:tblStyle w:val="TableGrid"/>
        <w:tblW w:w="0" w:type="auto"/>
        <w:tblLook w:val="04A0" w:firstRow="1" w:lastRow="0" w:firstColumn="1" w:lastColumn="0" w:noHBand="0" w:noVBand="1"/>
      </w:tblPr>
      <w:tblGrid>
        <w:gridCol w:w="3292"/>
        <w:gridCol w:w="1856"/>
        <w:gridCol w:w="4590"/>
      </w:tblGrid>
      <w:tr w:rsidR="00161472" w14:paraId="2B346FC5" w14:textId="77777777" w:rsidTr="001128E6">
        <w:tc>
          <w:tcPr>
            <w:tcW w:w="3292" w:type="dxa"/>
          </w:tcPr>
          <w:p w14:paraId="5E2FAB5B" w14:textId="77777777" w:rsidR="00161472" w:rsidRDefault="00161472" w:rsidP="001128E6">
            <w:pPr>
              <w:jc w:val="center"/>
            </w:pPr>
            <w:r w:rsidRPr="0098225A">
              <w:rPr>
                <w:b/>
              </w:rPr>
              <w:t>Tên trường</w:t>
            </w:r>
          </w:p>
        </w:tc>
        <w:tc>
          <w:tcPr>
            <w:tcW w:w="1856" w:type="dxa"/>
          </w:tcPr>
          <w:p w14:paraId="65CDB24D" w14:textId="77777777" w:rsidR="00161472" w:rsidRDefault="00161472" w:rsidP="001128E6">
            <w:pPr>
              <w:jc w:val="center"/>
            </w:pPr>
            <w:r w:rsidRPr="0098225A">
              <w:rPr>
                <w:b/>
              </w:rPr>
              <w:t>Bắt buộc</w:t>
            </w:r>
          </w:p>
        </w:tc>
        <w:tc>
          <w:tcPr>
            <w:tcW w:w="4590" w:type="dxa"/>
          </w:tcPr>
          <w:p w14:paraId="1F3E118F" w14:textId="77777777" w:rsidR="00161472" w:rsidRDefault="00161472" w:rsidP="001128E6">
            <w:pPr>
              <w:jc w:val="center"/>
            </w:pPr>
            <w:r w:rsidRPr="0098225A">
              <w:rPr>
                <w:b/>
              </w:rPr>
              <w:t>Mô tả</w:t>
            </w:r>
          </w:p>
        </w:tc>
      </w:tr>
      <w:tr w:rsidR="00161472" w14:paraId="334C8FE4" w14:textId="77777777" w:rsidTr="001128E6">
        <w:tc>
          <w:tcPr>
            <w:tcW w:w="3292" w:type="dxa"/>
          </w:tcPr>
          <w:p w14:paraId="15B0A3B9" w14:textId="41E5272D" w:rsidR="00161472" w:rsidRDefault="00161472" w:rsidP="00161472">
            <w:r>
              <w:t>Mã chi nhánh</w:t>
            </w:r>
          </w:p>
        </w:tc>
        <w:tc>
          <w:tcPr>
            <w:tcW w:w="1856" w:type="dxa"/>
          </w:tcPr>
          <w:p w14:paraId="3485AACD" w14:textId="77777777" w:rsidR="00161472" w:rsidRDefault="00161472" w:rsidP="001128E6"/>
        </w:tc>
        <w:tc>
          <w:tcPr>
            <w:tcW w:w="4590" w:type="dxa"/>
          </w:tcPr>
          <w:p w14:paraId="06F655F7" w14:textId="77777777" w:rsidR="00161472" w:rsidRPr="00F8611F" w:rsidRDefault="00161472" w:rsidP="001128E6">
            <w:r>
              <w:t>Chỉ hiển thị khi sửa/view thông tin. Disable khi sửa thông tin</w:t>
            </w:r>
          </w:p>
        </w:tc>
      </w:tr>
      <w:tr w:rsidR="00161472" w14:paraId="0C7C8316" w14:textId="77777777" w:rsidTr="001128E6">
        <w:tc>
          <w:tcPr>
            <w:tcW w:w="3292" w:type="dxa"/>
          </w:tcPr>
          <w:p w14:paraId="1B38E949" w14:textId="77777777" w:rsidR="00161472" w:rsidRPr="00F8611F" w:rsidRDefault="00161472" w:rsidP="001128E6">
            <w:r>
              <w:t>Tên tiếng Việt</w:t>
            </w:r>
          </w:p>
        </w:tc>
        <w:tc>
          <w:tcPr>
            <w:tcW w:w="1856" w:type="dxa"/>
          </w:tcPr>
          <w:p w14:paraId="715A459F" w14:textId="77777777" w:rsidR="00161472" w:rsidRPr="00F8611F" w:rsidRDefault="00161472" w:rsidP="001128E6">
            <w:r>
              <w:t>Có</w:t>
            </w:r>
          </w:p>
        </w:tc>
        <w:tc>
          <w:tcPr>
            <w:tcW w:w="4590" w:type="dxa"/>
          </w:tcPr>
          <w:p w14:paraId="2F2DD621" w14:textId="77777777" w:rsidR="00161472" w:rsidRPr="00F8611F" w:rsidRDefault="00161472" w:rsidP="001128E6"/>
        </w:tc>
      </w:tr>
      <w:tr w:rsidR="00161472" w14:paraId="1D696992" w14:textId="77777777" w:rsidTr="001128E6">
        <w:tc>
          <w:tcPr>
            <w:tcW w:w="3292" w:type="dxa"/>
          </w:tcPr>
          <w:p w14:paraId="1FBDA754" w14:textId="77777777" w:rsidR="00161472" w:rsidRDefault="00161472" w:rsidP="001128E6">
            <w:r>
              <w:t>Tên tiếng Anh</w:t>
            </w:r>
          </w:p>
        </w:tc>
        <w:tc>
          <w:tcPr>
            <w:tcW w:w="1856" w:type="dxa"/>
          </w:tcPr>
          <w:p w14:paraId="49C90E2B" w14:textId="77777777" w:rsidR="00161472" w:rsidRDefault="00161472" w:rsidP="001128E6">
            <w:r>
              <w:t>Có</w:t>
            </w:r>
          </w:p>
        </w:tc>
        <w:tc>
          <w:tcPr>
            <w:tcW w:w="4590" w:type="dxa"/>
          </w:tcPr>
          <w:p w14:paraId="41315A7E" w14:textId="77777777" w:rsidR="00161472" w:rsidRDefault="00161472" w:rsidP="001128E6"/>
        </w:tc>
      </w:tr>
      <w:tr w:rsidR="00161472" w14:paraId="62B668D1" w14:textId="77777777" w:rsidTr="001128E6">
        <w:tc>
          <w:tcPr>
            <w:tcW w:w="3292" w:type="dxa"/>
          </w:tcPr>
          <w:p w14:paraId="7003B8B0" w14:textId="77777777" w:rsidR="00161472" w:rsidRDefault="00161472" w:rsidP="001128E6">
            <w:r>
              <w:t>Tổ chức</w:t>
            </w:r>
          </w:p>
        </w:tc>
        <w:tc>
          <w:tcPr>
            <w:tcW w:w="1856" w:type="dxa"/>
          </w:tcPr>
          <w:p w14:paraId="59D1300C" w14:textId="77777777" w:rsidR="00161472" w:rsidRDefault="00161472" w:rsidP="001128E6">
            <w:r>
              <w:t>Có</w:t>
            </w:r>
          </w:p>
        </w:tc>
        <w:tc>
          <w:tcPr>
            <w:tcW w:w="4590" w:type="dxa"/>
          </w:tcPr>
          <w:p w14:paraId="492D1CCB" w14:textId="77777777" w:rsidR="00161472" w:rsidRDefault="00161472" w:rsidP="001128E6">
            <w:r>
              <w:t>Chọn từ danh sách members (mbcode – mbname)</w:t>
            </w:r>
          </w:p>
        </w:tc>
      </w:tr>
      <w:tr w:rsidR="00161472" w14:paraId="67D0B2C6" w14:textId="77777777" w:rsidTr="001128E6">
        <w:tc>
          <w:tcPr>
            <w:tcW w:w="3292" w:type="dxa"/>
          </w:tcPr>
          <w:p w14:paraId="41010239" w14:textId="62CB74A6" w:rsidR="00161472" w:rsidRDefault="00161472" w:rsidP="001128E6">
            <w:r>
              <w:t>Khu vực</w:t>
            </w:r>
          </w:p>
        </w:tc>
        <w:tc>
          <w:tcPr>
            <w:tcW w:w="1856" w:type="dxa"/>
          </w:tcPr>
          <w:p w14:paraId="5EBF1913" w14:textId="4E45C089" w:rsidR="00161472" w:rsidRDefault="00161472" w:rsidP="001128E6">
            <w:r>
              <w:t>Có</w:t>
            </w:r>
          </w:p>
        </w:tc>
        <w:tc>
          <w:tcPr>
            <w:tcW w:w="4590" w:type="dxa"/>
          </w:tcPr>
          <w:p w14:paraId="391A892A" w14:textId="3756A4B1" w:rsidR="00161472" w:rsidRDefault="00161472" w:rsidP="001128E6">
            <w:r>
              <w:t>Chỉ lên danh sách khi đã chọn tổ chức</w:t>
            </w:r>
          </w:p>
          <w:p w14:paraId="6431DBF8" w14:textId="5FDED741" w:rsidR="00161472" w:rsidRDefault="00161472" w:rsidP="001128E6">
            <w:r>
              <w:t>Hiển thị theo tổ chức đã chọn. Dữ liệu lấy từ areas (areas.mbid = members.mbcode)</w:t>
            </w:r>
          </w:p>
        </w:tc>
      </w:tr>
      <w:tr w:rsidR="00161472" w14:paraId="7D87A0BF" w14:textId="77777777" w:rsidTr="001128E6">
        <w:tc>
          <w:tcPr>
            <w:tcW w:w="3292" w:type="dxa"/>
          </w:tcPr>
          <w:p w14:paraId="4BD466F3" w14:textId="65BBEB33" w:rsidR="00161472" w:rsidRDefault="00161472" w:rsidP="001128E6">
            <w:r>
              <w:t>Loại</w:t>
            </w:r>
            <w:r w:rsidR="0086247A">
              <w:t xml:space="preserve"> CN</w:t>
            </w:r>
          </w:p>
        </w:tc>
        <w:tc>
          <w:tcPr>
            <w:tcW w:w="1856" w:type="dxa"/>
          </w:tcPr>
          <w:p w14:paraId="2E7E5F9B" w14:textId="438B34F7" w:rsidR="00161472" w:rsidRDefault="00161472" w:rsidP="001128E6">
            <w:r>
              <w:t>Có</w:t>
            </w:r>
          </w:p>
        </w:tc>
        <w:tc>
          <w:tcPr>
            <w:tcW w:w="4590" w:type="dxa"/>
          </w:tcPr>
          <w:p w14:paraId="7D05A0AF" w14:textId="77777777" w:rsidR="00161472" w:rsidRDefault="00161472" w:rsidP="001128E6">
            <w:r>
              <w:t>Hiển thị từ allcode (cdname = ‘BRTYPE’ and cdtype = ‘SA’), gồm 2 giá trị</w:t>
            </w:r>
          </w:p>
          <w:p w14:paraId="77A5B34F" w14:textId="77777777" w:rsidR="00161472" w:rsidRDefault="00161472" w:rsidP="00161472">
            <w:pPr>
              <w:pStyle w:val="ListParagraph"/>
              <w:numPr>
                <w:ilvl w:val="0"/>
                <w:numId w:val="3"/>
              </w:numPr>
            </w:pPr>
            <w:r>
              <w:t>B: Phòng giao dịch</w:t>
            </w:r>
          </w:p>
          <w:p w14:paraId="4126834B" w14:textId="39205EE6" w:rsidR="00161472" w:rsidRDefault="00161472" w:rsidP="00161472">
            <w:pPr>
              <w:pStyle w:val="ListParagraph"/>
              <w:numPr>
                <w:ilvl w:val="0"/>
                <w:numId w:val="3"/>
              </w:numPr>
            </w:pPr>
            <w:r>
              <w:t>P: Chi nhánh cha</w:t>
            </w:r>
          </w:p>
        </w:tc>
      </w:tr>
      <w:tr w:rsidR="00161472" w14:paraId="10A21B55" w14:textId="77777777" w:rsidTr="001128E6">
        <w:tc>
          <w:tcPr>
            <w:tcW w:w="3292" w:type="dxa"/>
          </w:tcPr>
          <w:p w14:paraId="248650AB" w14:textId="0FCD1C68" w:rsidR="00161472" w:rsidRDefault="0086247A" w:rsidP="001128E6">
            <w:r>
              <w:t>Mã chi nhánh</w:t>
            </w:r>
          </w:p>
        </w:tc>
        <w:tc>
          <w:tcPr>
            <w:tcW w:w="1856" w:type="dxa"/>
          </w:tcPr>
          <w:p w14:paraId="4FD17AAD" w14:textId="77777777" w:rsidR="00161472" w:rsidRDefault="00161472" w:rsidP="001128E6"/>
        </w:tc>
        <w:tc>
          <w:tcPr>
            <w:tcW w:w="4590" w:type="dxa"/>
          </w:tcPr>
          <w:p w14:paraId="41E78D6F" w14:textId="10A43ECC" w:rsidR="00161472" w:rsidRDefault="0086247A" w:rsidP="001128E6">
            <w:r>
              <w:t>Nếu loại CN = ‘P’ =&gt; disable, hiển thị NULL</w:t>
            </w:r>
          </w:p>
          <w:p w14:paraId="325C0E6C" w14:textId="0412B2B9" w:rsidR="0086247A" w:rsidRDefault="0086247A" w:rsidP="001128E6">
            <w:r>
              <w:t xml:space="preserve">Nếu loại CN = ‘B’ =&gt; enable, </w:t>
            </w:r>
            <w:r w:rsidR="00D14EE4">
              <w:t xml:space="preserve">bắt buộc nhập, </w:t>
            </w:r>
            <w:r>
              <w:t>hiển thị danh sách các chi nhánh có brgrp.brtype = ‘P’</w:t>
            </w:r>
            <w:r w:rsidR="00D14EE4">
              <w:t xml:space="preserve"> and brgrp.areaid = Khu vực đã chọn (hiển thị brid – brname)</w:t>
            </w:r>
          </w:p>
        </w:tc>
      </w:tr>
      <w:tr w:rsidR="00D14EE4" w14:paraId="52BB7FD7" w14:textId="77777777" w:rsidTr="001128E6">
        <w:tc>
          <w:tcPr>
            <w:tcW w:w="3292" w:type="dxa"/>
          </w:tcPr>
          <w:p w14:paraId="016AF034" w14:textId="579AA906" w:rsidR="00D14EE4" w:rsidRDefault="00D14EE4" w:rsidP="001128E6">
            <w:r>
              <w:t>Địa chỉ</w:t>
            </w:r>
          </w:p>
        </w:tc>
        <w:tc>
          <w:tcPr>
            <w:tcW w:w="1856" w:type="dxa"/>
          </w:tcPr>
          <w:p w14:paraId="7E8DA7C5" w14:textId="65D67829" w:rsidR="00D14EE4" w:rsidRDefault="00D14EE4" w:rsidP="001128E6">
            <w:r>
              <w:t>Không</w:t>
            </w:r>
          </w:p>
        </w:tc>
        <w:tc>
          <w:tcPr>
            <w:tcW w:w="4590" w:type="dxa"/>
          </w:tcPr>
          <w:p w14:paraId="1B6A2934" w14:textId="77777777" w:rsidR="00D14EE4" w:rsidRDefault="00D14EE4" w:rsidP="001128E6"/>
        </w:tc>
      </w:tr>
      <w:tr w:rsidR="00D14EE4" w14:paraId="4B6D293F" w14:textId="77777777" w:rsidTr="001128E6">
        <w:tc>
          <w:tcPr>
            <w:tcW w:w="3292" w:type="dxa"/>
          </w:tcPr>
          <w:p w14:paraId="42E3EEF4" w14:textId="0F2AD7B3" w:rsidR="00D14EE4" w:rsidRDefault="00D14EE4" w:rsidP="001128E6">
            <w:r>
              <w:t>Chức vụ</w:t>
            </w:r>
          </w:p>
        </w:tc>
        <w:tc>
          <w:tcPr>
            <w:tcW w:w="1856" w:type="dxa"/>
          </w:tcPr>
          <w:p w14:paraId="3D52E14E" w14:textId="398BCCF2" w:rsidR="00D14EE4" w:rsidRDefault="00D14EE4" w:rsidP="001128E6">
            <w:r>
              <w:t>Không</w:t>
            </w:r>
          </w:p>
        </w:tc>
        <w:tc>
          <w:tcPr>
            <w:tcW w:w="4590" w:type="dxa"/>
          </w:tcPr>
          <w:p w14:paraId="2F9A3EEF" w14:textId="77777777" w:rsidR="00D14EE4" w:rsidRDefault="00D14EE4" w:rsidP="001128E6"/>
        </w:tc>
      </w:tr>
      <w:tr w:rsidR="00161472" w14:paraId="2537F5FD" w14:textId="77777777" w:rsidTr="001128E6">
        <w:tc>
          <w:tcPr>
            <w:tcW w:w="3292" w:type="dxa"/>
          </w:tcPr>
          <w:p w14:paraId="0AE0084C" w14:textId="77777777" w:rsidR="00161472" w:rsidRDefault="00161472" w:rsidP="001128E6">
            <w:r>
              <w:t>Người đại diện</w:t>
            </w:r>
          </w:p>
        </w:tc>
        <w:tc>
          <w:tcPr>
            <w:tcW w:w="1856" w:type="dxa"/>
          </w:tcPr>
          <w:p w14:paraId="4FAB1470" w14:textId="77777777" w:rsidR="00161472" w:rsidRDefault="00161472" w:rsidP="001128E6">
            <w:r>
              <w:t>Không</w:t>
            </w:r>
          </w:p>
        </w:tc>
        <w:tc>
          <w:tcPr>
            <w:tcW w:w="4590" w:type="dxa"/>
          </w:tcPr>
          <w:p w14:paraId="713BFBCE" w14:textId="77777777" w:rsidR="00161472" w:rsidRDefault="00161472" w:rsidP="001128E6"/>
        </w:tc>
      </w:tr>
      <w:tr w:rsidR="00161472" w14:paraId="7DEE1D8F" w14:textId="77777777" w:rsidTr="001128E6">
        <w:tc>
          <w:tcPr>
            <w:tcW w:w="3292" w:type="dxa"/>
          </w:tcPr>
          <w:p w14:paraId="6EE4B0F7" w14:textId="77777777" w:rsidR="00161472" w:rsidRDefault="00161472" w:rsidP="001128E6">
            <w:r>
              <w:t>Điện thoại</w:t>
            </w:r>
          </w:p>
        </w:tc>
        <w:tc>
          <w:tcPr>
            <w:tcW w:w="1856" w:type="dxa"/>
          </w:tcPr>
          <w:p w14:paraId="5665ED90" w14:textId="77777777" w:rsidR="00161472" w:rsidRDefault="00161472" w:rsidP="001128E6">
            <w:r>
              <w:t>Không</w:t>
            </w:r>
          </w:p>
        </w:tc>
        <w:tc>
          <w:tcPr>
            <w:tcW w:w="4590" w:type="dxa"/>
          </w:tcPr>
          <w:p w14:paraId="1F5794A4" w14:textId="77777777" w:rsidR="00161472" w:rsidRDefault="00161472" w:rsidP="001128E6"/>
        </w:tc>
      </w:tr>
      <w:tr w:rsidR="00161472" w14:paraId="42542D29" w14:textId="77777777" w:rsidTr="001128E6">
        <w:tc>
          <w:tcPr>
            <w:tcW w:w="3292" w:type="dxa"/>
          </w:tcPr>
          <w:p w14:paraId="32F0E9D1" w14:textId="77777777" w:rsidR="00161472" w:rsidRDefault="00161472" w:rsidP="001128E6">
            <w:r>
              <w:t>Fax</w:t>
            </w:r>
          </w:p>
        </w:tc>
        <w:tc>
          <w:tcPr>
            <w:tcW w:w="1856" w:type="dxa"/>
          </w:tcPr>
          <w:p w14:paraId="5F46BBEF" w14:textId="77777777" w:rsidR="00161472" w:rsidRDefault="00161472" w:rsidP="001128E6">
            <w:r>
              <w:t>Không</w:t>
            </w:r>
          </w:p>
        </w:tc>
        <w:tc>
          <w:tcPr>
            <w:tcW w:w="4590" w:type="dxa"/>
          </w:tcPr>
          <w:p w14:paraId="37A4A4D4" w14:textId="77777777" w:rsidR="00161472" w:rsidRDefault="00161472" w:rsidP="001128E6"/>
        </w:tc>
      </w:tr>
      <w:tr w:rsidR="00161472" w14:paraId="00A80074" w14:textId="77777777" w:rsidTr="001128E6">
        <w:tc>
          <w:tcPr>
            <w:tcW w:w="3292" w:type="dxa"/>
          </w:tcPr>
          <w:p w14:paraId="3255570F" w14:textId="77777777" w:rsidR="00161472" w:rsidRDefault="00161472" w:rsidP="001128E6">
            <w:r>
              <w:t>Email</w:t>
            </w:r>
          </w:p>
        </w:tc>
        <w:tc>
          <w:tcPr>
            <w:tcW w:w="1856" w:type="dxa"/>
          </w:tcPr>
          <w:p w14:paraId="0EF9BA23" w14:textId="77777777" w:rsidR="00161472" w:rsidRDefault="00161472" w:rsidP="001128E6">
            <w:r>
              <w:t>Không</w:t>
            </w:r>
          </w:p>
        </w:tc>
        <w:tc>
          <w:tcPr>
            <w:tcW w:w="4590" w:type="dxa"/>
          </w:tcPr>
          <w:p w14:paraId="1D668278" w14:textId="77777777" w:rsidR="00161472" w:rsidRDefault="00161472" w:rsidP="001128E6"/>
        </w:tc>
      </w:tr>
    </w:tbl>
    <w:p w14:paraId="482600DC" w14:textId="77777777" w:rsidR="00161472" w:rsidRPr="008063DA" w:rsidRDefault="00161472" w:rsidP="00161472">
      <w:pPr>
        <w:rPr>
          <w:lang w:bidi="en-US"/>
        </w:rPr>
      </w:pPr>
    </w:p>
    <w:p w14:paraId="74FBE3E4" w14:textId="77777777" w:rsidR="00161472" w:rsidRDefault="00161472" w:rsidP="00161472">
      <w:pPr>
        <w:pStyle w:val="Heading4"/>
      </w:pPr>
      <w:bookmarkStart w:id="376" w:name="_Toc75156813"/>
      <w:r>
        <w:t>Grid tìm kiếm</w:t>
      </w:r>
      <w:bookmarkEnd w:id="376"/>
    </w:p>
    <w:p w14:paraId="7E62A3AD" w14:textId="77777777" w:rsidR="00161472" w:rsidRDefault="00161472" w:rsidP="00161472">
      <w:pPr>
        <w:rPr>
          <w:lang w:bidi="en-US"/>
        </w:rPr>
      </w:pPr>
      <w:r>
        <w:rPr>
          <w:lang w:bidi="en-US"/>
        </w:rPr>
        <w:t>Bao gồm các trường thông tin</w:t>
      </w:r>
    </w:p>
    <w:p w14:paraId="292E1BCF" w14:textId="02D79FA9" w:rsidR="00161472" w:rsidRDefault="00161472" w:rsidP="00161472">
      <w:pPr>
        <w:pStyle w:val="ListParagraph"/>
        <w:numPr>
          <w:ilvl w:val="0"/>
          <w:numId w:val="3"/>
        </w:numPr>
        <w:rPr>
          <w:lang w:bidi="en-US"/>
        </w:rPr>
      </w:pPr>
      <w:r>
        <w:rPr>
          <w:lang w:bidi="en-US"/>
        </w:rPr>
        <w:t xml:space="preserve">Mã </w:t>
      </w:r>
      <w:r w:rsidR="00D14EE4">
        <w:rPr>
          <w:lang w:bidi="en-US"/>
        </w:rPr>
        <w:t>chi nhánh</w:t>
      </w:r>
      <w:r>
        <w:rPr>
          <w:lang w:bidi="en-US"/>
        </w:rPr>
        <w:t xml:space="preserve"> (</w:t>
      </w:r>
      <w:r w:rsidR="00D14EE4">
        <w:rPr>
          <w:lang w:bidi="en-US"/>
        </w:rPr>
        <w:t>brid</w:t>
      </w:r>
      <w:r>
        <w:rPr>
          <w:lang w:bidi="en-US"/>
        </w:rPr>
        <w:t>)</w:t>
      </w:r>
    </w:p>
    <w:p w14:paraId="68EDA6B1" w14:textId="77777777" w:rsidR="00161472" w:rsidRDefault="00161472" w:rsidP="00161472">
      <w:pPr>
        <w:pStyle w:val="ListParagraph"/>
        <w:numPr>
          <w:ilvl w:val="0"/>
          <w:numId w:val="3"/>
        </w:numPr>
        <w:rPr>
          <w:lang w:bidi="en-US"/>
        </w:rPr>
      </w:pPr>
      <w:r>
        <w:rPr>
          <w:lang w:bidi="en-US"/>
        </w:rPr>
        <w:t>Tên tiếng Việt</w:t>
      </w:r>
    </w:p>
    <w:p w14:paraId="0020D3FC" w14:textId="77777777" w:rsidR="00161472" w:rsidRDefault="00161472" w:rsidP="00161472">
      <w:pPr>
        <w:pStyle w:val="ListParagraph"/>
        <w:numPr>
          <w:ilvl w:val="0"/>
          <w:numId w:val="3"/>
        </w:numPr>
        <w:rPr>
          <w:lang w:bidi="en-US"/>
        </w:rPr>
      </w:pPr>
      <w:r>
        <w:rPr>
          <w:lang w:bidi="en-US"/>
        </w:rPr>
        <w:t>Tên tiếng Anh</w:t>
      </w:r>
    </w:p>
    <w:p w14:paraId="06710B72" w14:textId="77777777" w:rsidR="00161472" w:rsidRDefault="00161472" w:rsidP="00161472">
      <w:pPr>
        <w:pStyle w:val="ListParagraph"/>
        <w:numPr>
          <w:ilvl w:val="0"/>
          <w:numId w:val="3"/>
        </w:numPr>
        <w:rPr>
          <w:lang w:bidi="en-US"/>
        </w:rPr>
      </w:pPr>
      <w:r>
        <w:rPr>
          <w:lang w:bidi="en-US"/>
        </w:rPr>
        <w:t>Mã tổ chức</w:t>
      </w:r>
    </w:p>
    <w:p w14:paraId="39D0BDED" w14:textId="0942D300" w:rsidR="00161472" w:rsidRDefault="00161472" w:rsidP="00161472">
      <w:pPr>
        <w:pStyle w:val="ListParagraph"/>
        <w:numPr>
          <w:ilvl w:val="0"/>
          <w:numId w:val="3"/>
        </w:numPr>
        <w:rPr>
          <w:lang w:bidi="en-US"/>
        </w:rPr>
      </w:pPr>
      <w:r>
        <w:rPr>
          <w:lang w:bidi="en-US"/>
        </w:rPr>
        <w:t xml:space="preserve">Tên tổ chức (join members where </w:t>
      </w:r>
      <w:r w:rsidR="00D14EE4">
        <w:rPr>
          <w:lang w:bidi="en-US"/>
        </w:rPr>
        <w:t>brgrp</w:t>
      </w:r>
      <w:r>
        <w:rPr>
          <w:lang w:bidi="en-US"/>
        </w:rPr>
        <w:t>.mbid = members.mbcode)</w:t>
      </w:r>
    </w:p>
    <w:p w14:paraId="63A54D36" w14:textId="6E3E193C" w:rsidR="00D14EE4" w:rsidRDefault="00D14EE4" w:rsidP="00161472">
      <w:pPr>
        <w:pStyle w:val="ListParagraph"/>
        <w:numPr>
          <w:ilvl w:val="0"/>
          <w:numId w:val="3"/>
        </w:numPr>
        <w:rPr>
          <w:lang w:bidi="en-US"/>
        </w:rPr>
      </w:pPr>
      <w:r>
        <w:rPr>
          <w:lang w:bidi="en-US"/>
        </w:rPr>
        <w:t>Mã khu vực</w:t>
      </w:r>
    </w:p>
    <w:p w14:paraId="5F5AFE78" w14:textId="73BC9890" w:rsidR="00D14EE4" w:rsidRDefault="00D14EE4" w:rsidP="00161472">
      <w:pPr>
        <w:pStyle w:val="ListParagraph"/>
        <w:numPr>
          <w:ilvl w:val="0"/>
          <w:numId w:val="3"/>
        </w:numPr>
        <w:rPr>
          <w:lang w:bidi="en-US"/>
        </w:rPr>
      </w:pPr>
      <w:r>
        <w:rPr>
          <w:lang w:bidi="en-US"/>
        </w:rPr>
        <w:t>Tên khu vực (join areas where areas.areaid = brgrp.areadid)</w:t>
      </w:r>
    </w:p>
    <w:p w14:paraId="2535B630" w14:textId="3D807F0B" w:rsidR="00D14EE4" w:rsidRDefault="00D14EE4" w:rsidP="00161472">
      <w:pPr>
        <w:pStyle w:val="ListParagraph"/>
        <w:numPr>
          <w:ilvl w:val="0"/>
          <w:numId w:val="3"/>
        </w:numPr>
        <w:rPr>
          <w:lang w:bidi="en-US"/>
        </w:rPr>
      </w:pPr>
      <w:r>
        <w:rPr>
          <w:lang w:bidi="en-US"/>
        </w:rPr>
        <w:t>Loại chi nhánh (hiển thị theo cdcontent)</w:t>
      </w:r>
    </w:p>
    <w:p w14:paraId="05969940" w14:textId="6D9DA558" w:rsidR="00D14EE4" w:rsidRDefault="00D14EE4" w:rsidP="00161472">
      <w:pPr>
        <w:pStyle w:val="ListParagraph"/>
        <w:numPr>
          <w:ilvl w:val="0"/>
          <w:numId w:val="3"/>
        </w:numPr>
        <w:rPr>
          <w:lang w:bidi="en-US"/>
        </w:rPr>
      </w:pPr>
      <w:r>
        <w:rPr>
          <w:lang w:bidi="en-US"/>
        </w:rPr>
        <w:t>Chi nhánh cha (hiển thị brgrp.brid – brgrp.brname của prbrid)</w:t>
      </w:r>
    </w:p>
    <w:p w14:paraId="18130713" w14:textId="77777777" w:rsidR="00161472" w:rsidRDefault="00161472" w:rsidP="00161472">
      <w:pPr>
        <w:pStyle w:val="ListParagraph"/>
        <w:numPr>
          <w:ilvl w:val="0"/>
          <w:numId w:val="3"/>
        </w:numPr>
        <w:rPr>
          <w:lang w:bidi="en-US"/>
        </w:rPr>
      </w:pPr>
      <w:r>
        <w:rPr>
          <w:lang w:bidi="en-US"/>
        </w:rPr>
        <w:t>Trạng thái</w:t>
      </w:r>
    </w:p>
    <w:p w14:paraId="2D032CA9" w14:textId="77777777" w:rsidR="00161472" w:rsidRDefault="00161472" w:rsidP="00161472">
      <w:pPr>
        <w:rPr>
          <w:lang w:bidi="en-US"/>
        </w:rPr>
      </w:pPr>
    </w:p>
    <w:p w14:paraId="6DD5112E" w14:textId="77777777" w:rsidR="00161472" w:rsidRDefault="00161472" w:rsidP="00161472">
      <w:pPr>
        <w:pStyle w:val="Heading3"/>
      </w:pPr>
      <w:bookmarkStart w:id="377" w:name="_Toc75156814"/>
      <w:r>
        <w:t>Quy tắc xử lý</w:t>
      </w:r>
      <w:bookmarkEnd w:id="377"/>
    </w:p>
    <w:p w14:paraId="2200FDFC" w14:textId="77777777" w:rsidR="00161472" w:rsidRDefault="00161472" w:rsidP="00161472">
      <w:pPr>
        <w:pStyle w:val="ListParagraph"/>
        <w:numPr>
          <w:ilvl w:val="0"/>
          <w:numId w:val="3"/>
        </w:numPr>
        <w:rPr>
          <w:lang w:bidi="en-US"/>
        </w:rPr>
      </w:pPr>
      <w:r>
        <w:rPr>
          <w:lang w:bidi="en-US"/>
        </w:rPr>
        <w:t>Chỉ có 1 cấp make</w:t>
      </w:r>
    </w:p>
    <w:p w14:paraId="1B1C7228" w14:textId="56100410" w:rsidR="00161472" w:rsidRDefault="00161472" w:rsidP="00161472">
      <w:pPr>
        <w:pStyle w:val="ListParagraph"/>
        <w:numPr>
          <w:ilvl w:val="0"/>
          <w:numId w:val="3"/>
        </w:numPr>
        <w:rPr>
          <w:lang w:bidi="en-US"/>
        </w:rPr>
      </w:pPr>
      <w:r>
        <w:rPr>
          <w:lang w:bidi="en-US"/>
        </w:rPr>
        <w:t xml:space="preserve">Lưu dữ liệu vào </w:t>
      </w:r>
      <w:r w:rsidR="00D14EE4">
        <w:rPr>
          <w:lang w:bidi="en-US"/>
        </w:rPr>
        <w:t>brgrp</w:t>
      </w:r>
    </w:p>
    <w:p w14:paraId="2D54388E" w14:textId="28BC9FCC" w:rsidR="00161472" w:rsidRDefault="00D14EE4" w:rsidP="00161472">
      <w:pPr>
        <w:pStyle w:val="ListParagraph"/>
        <w:numPr>
          <w:ilvl w:val="1"/>
          <w:numId w:val="3"/>
        </w:numPr>
        <w:rPr>
          <w:lang w:bidi="en-US"/>
        </w:rPr>
      </w:pPr>
      <w:r>
        <w:rPr>
          <w:lang w:bidi="en-US"/>
        </w:rPr>
        <w:lastRenderedPageBreak/>
        <w:t>brid</w:t>
      </w:r>
      <w:r w:rsidR="00161472">
        <w:rPr>
          <w:lang w:bidi="en-US"/>
        </w:rPr>
        <w:t xml:space="preserve">: Tự sinh theo quy tắc </w:t>
      </w:r>
      <w:r w:rsidR="00161472" w:rsidRPr="00012DD6">
        <w:rPr>
          <w:lang w:bidi="en-US"/>
        </w:rPr>
        <w:t>lpad(</w:t>
      </w:r>
      <w:r w:rsidR="00161472">
        <w:rPr>
          <w:lang w:bidi="en-US"/>
        </w:rPr>
        <w:t>max(to_number(</w:t>
      </w:r>
      <w:r>
        <w:rPr>
          <w:lang w:bidi="en-US"/>
        </w:rPr>
        <w:t>brid</w:t>
      </w:r>
      <w:r w:rsidR="00161472">
        <w:rPr>
          <w:lang w:bidi="en-US"/>
        </w:rPr>
        <w:t>)) + 1</w:t>
      </w:r>
      <w:r w:rsidR="00161472" w:rsidRPr="00012DD6">
        <w:rPr>
          <w:lang w:bidi="en-US"/>
        </w:rPr>
        <w:t>,</w:t>
      </w:r>
      <w:r w:rsidR="00161472">
        <w:rPr>
          <w:lang w:bidi="en-US"/>
        </w:rPr>
        <w:t>6</w:t>
      </w:r>
      <w:r w:rsidR="00161472" w:rsidRPr="00012DD6">
        <w:rPr>
          <w:lang w:bidi="en-US"/>
        </w:rPr>
        <w:t>,'0')</w:t>
      </w:r>
    </w:p>
    <w:p w14:paraId="674B2E6C" w14:textId="2A78E878" w:rsidR="00D14EE4" w:rsidRDefault="00D14EE4" w:rsidP="00161472">
      <w:pPr>
        <w:pStyle w:val="ListParagraph"/>
        <w:numPr>
          <w:ilvl w:val="1"/>
          <w:numId w:val="3"/>
        </w:numPr>
        <w:rPr>
          <w:lang w:bidi="en-US"/>
        </w:rPr>
      </w:pPr>
      <w:r>
        <w:rPr>
          <w:lang w:bidi="en-US"/>
        </w:rPr>
        <w:t>brtype: loại CN</w:t>
      </w:r>
    </w:p>
    <w:p w14:paraId="7AFC1A4E" w14:textId="393693C3" w:rsidR="00D14EE4" w:rsidRDefault="00D14EE4" w:rsidP="00161472">
      <w:pPr>
        <w:pStyle w:val="ListParagraph"/>
        <w:numPr>
          <w:ilvl w:val="1"/>
          <w:numId w:val="3"/>
        </w:numPr>
        <w:rPr>
          <w:lang w:bidi="en-US"/>
        </w:rPr>
      </w:pPr>
      <w:r>
        <w:rPr>
          <w:lang w:bidi="en-US"/>
        </w:rPr>
        <w:t>prbrid: lưu brid của chi nhánh cha đã chọn</w:t>
      </w:r>
    </w:p>
    <w:p w14:paraId="130A7921" w14:textId="3DE4725F" w:rsidR="00161472" w:rsidRDefault="00161472" w:rsidP="00161472">
      <w:pPr>
        <w:pStyle w:val="ListParagraph"/>
        <w:numPr>
          <w:ilvl w:val="1"/>
          <w:numId w:val="3"/>
        </w:numPr>
        <w:rPr>
          <w:lang w:bidi="en-US"/>
        </w:rPr>
      </w:pPr>
      <w:r>
        <w:rPr>
          <w:lang w:bidi="en-US"/>
        </w:rPr>
        <w:t>mbid: mã tổ chức đã chọn</w:t>
      </w:r>
    </w:p>
    <w:p w14:paraId="00046D06" w14:textId="761E6570" w:rsidR="00D14EE4" w:rsidRDefault="00D14EE4" w:rsidP="00161472">
      <w:pPr>
        <w:pStyle w:val="ListParagraph"/>
        <w:numPr>
          <w:ilvl w:val="1"/>
          <w:numId w:val="3"/>
        </w:numPr>
        <w:rPr>
          <w:lang w:bidi="en-US"/>
        </w:rPr>
      </w:pPr>
      <w:r>
        <w:rPr>
          <w:lang w:bidi="en-US"/>
        </w:rPr>
        <w:t>areaid: mã khu vực đã chọn</w:t>
      </w:r>
    </w:p>
    <w:p w14:paraId="13D59CCA" w14:textId="70338B58" w:rsidR="00161472" w:rsidRDefault="00D14EE4" w:rsidP="00161472">
      <w:pPr>
        <w:pStyle w:val="ListParagraph"/>
        <w:numPr>
          <w:ilvl w:val="1"/>
          <w:numId w:val="3"/>
        </w:numPr>
        <w:rPr>
          <w:lang w:bidi="en-US"/>
        </w:rPr>
      </w:pPr>
      <w:r>
        <w:rPr>
          <w:lang w:bidi="en-US"/>
        </w:rPr>
        <w:t>brname</w:t>
      </w:r>
      <w:r w:rsidR="00161472">
        <w:rPr>
          <w:lang w:bidi="en-US"/>
        </w:rPr>
        <w:t>: tên tiếng Việt</w:t>
      </w:r>
    </w:p>
    <w:p w14:paraId="04ECB4E6" w14:textId="1ABE2C57" w:rsidR="00161472" w:rsidRDefault="00D14EE4" w:rsidP="00161472">
      <w:pPr>
        <w:pStyle w:val="ListParagraph"/>
        <w:numPr>
          <w:ilvl w:val="1"/>
          <w:numId w:val="3"/>
        </w:numPr>
        <w:rPr>
          <w:lang w:bidi="en-US"/>
        </w:rPr>
      </w:pPr>
      <w:r>
        <w:rPr>
          <w:lang w:bidi="en-US"/>
        </w:rPr>
        <w:t>br</w:t>
      </w:r>
      <w:r w:rsidR="00161472">
        <w:rPr>
          <w:lang w:bidi="en-US"/>
        </w:rPr>
        <w:t>name_en: tên tiếng Anh</w:t>
      </w:r>
    </w:p>
    <w:p w14:paraId="0CB7D243" w14:textId="5C21D3B9" w:rsidR="00D14EE4" w:rsidRDefault="00D14EE4" w:rsidP="00161472">
      <w:pPr>
        <w:pStyle w:val="ListParagraph"/>
        <w:numPr>
          <w:ilvl w:val="1"/>
          <w:numId w:val="3"/>
        </w:numPr>
        <w:rPr>
          <w:lang w:bidi="en-US"/>
        </w:rPr>
      </w:pPr>
      <w:r>
        <w:rPr>
          <w:lang w:bidi="en-US"/>
        </w:rPr>
        <w:t>braddress: địa chỉ</w:t>
      </w:r>
    </w:p>
    <w:p w14:paraId="18C44BF5" w14:textId="6BFCC573" w:rsidR="00D14EE4" w:rsidRDefault="00D14EE4" w:rsidP="00161472">
      <w:pPr>
        <w:pStyle w:val="ListParagraph"/>
        <w:numPr>
          <w:ilvl w:val="1"/>
          <w:numId w:val="3"/>
        </w:numPr>
        <w:rPr>
          <w:lang w:bidi="en-US"/>
        </w:rPr>
      </w:pPr>
      <w:r>
        <w:rPr>
          <w:lang w:bidi="en-US"/>
        </w:rPr>
        <w:t>brdeputy: người đại diện</w:t>
      </w:r>
    </w:p>
    <w:p w14:paraId="5B2FCE2D" w14:textId="138FC6DD" w:rsidR="00D14EE4" w:rsidRDefault="00D14EE4" w:rsidP="00161472">
      <w:pPr>
        <w:pStyle w:val="ListParagraph"/>
        <w:numPr>
          <w:ilvl w:val="1"/>
          <w:numId w:val="3"/>
        </w:numPr>
        <w:rPr>
          <w:lang w:bidi="en-US"/>
        </w:rPr>
      </w:pPr>
      <w:r>
        <w:rPr>
          <w:lang w:bidi="en-US"/>
        </w:rPr>
        <w:t>broffice: chức vụ</w:t>
      </w:r>
    </w:p>
    <w:p w14:paraId="0DCCBB58" w14:textId="49939D40" w:rsidR="00D14EE4" w:rsidRDefault="00D14EE4" w:rsidP="00161472">
      <w:pPr>
        <w:pStyle w:val="ListParagraph"/>
        <w:numPr>
          <w:ilvl w:val="1"/>
          <w:numId w:val="3"/>
        </w:numPr>
        <w:rPr>
          <w:lang w:bidi="en-US"/>
        </w:rPr>
      </w:pPr>
      <w:r>
        <w:rPr>
          <w:lang w:bidi="en-US"/>
        </w:rPr>
        <w:t>brtele: điện thoại</w:t>
      </w:r>
    </w:p>
    <w:p w14:paraId="3F047465" w14:textId="25A0CB7A" w:rsidR="00D14EE4" w:rsidRDefault="00D14EE4" w:rsidP="00161472">
      <w:pPr>
        <w:pStyle w:val="ListParagraph"/>
        <w:numPr>
          <w:ilvl w:val="1"/>
          <w:numId w:val="3"/>
        </w:numPr>
        <w:rPr>
          <w:lang w:bidi="en-US"/>
        </w:rPr>
      </w:pPr>
      <w:r>
        <w:rPr>
          <w:lang w:bidi="en-US"/>
        </w:rPr>
        <w:t>bremail: email</w:t>
      </w:r>
    </w:p>
    <w:p w14:paraId="248612A8" w14:textId="63F1023C" w:rsidR="00161472" w:rsidRDefault="00D14EE4" w:rsidP="001128E6">
      <w:pPr>
        <w:pStyle w:val="ListParagraph"/>
        <w:numPr>
          <w:ilvl w:val="1"/>
          <w:numId w:val="3"/>
        </w:numPr>
        <w:rPr>
          <w:lang w:bidi="en-US"/>
        </w:rPr>
      </w:pPr>
      <w:r>
        <w:rPr>
          <w:lang w:bidi="en-US"/>
        </w:rPr>
        <w:t>brfax: fax</w:t>
      </w:r>
    </w:p>
    <w:p w14:paraId="468682C9" w14:textId="62C63B2C" w:rsidR="00161472" w:rsidRDefault="00161472" w:rsidP="00161472">
      <w:pPr>
        <w:pStyle w:val="ListParagraph"/>
        <w:numPr>
          <w:ilvl w:val="0"/>
          <w:numId w:val="3"/>
        </w:numPr>
        <w:rPr>
          <w:lang w:bidi="en-US"/>
        </w:rPr>
      </w:pPr>
      <w:r>
        <w:rPr>
          <w:lang w:bidi="en-US"/>
        </w:rPr>
        <w:t xml:space="preserve">Sửa: Cho phép sửa tất cả các trường thông tin trừ trường </w:t>
      </w:r>
      <w:r w:rsidR="00D14EE4">
        <w:rPr>
          <w:lang w:bidi="en-US"/>
        </w:rPr>
        <w:t>brid</w:t>
      </w:r>
    </w:p>
    <w:p w14:paraId="315424FF" w14:textId="5AAD5C1D" w:rsidR="00161472" w:rsidRPr="009641AB" w:rsidRDefault="00161472" w:rsidP="00161472">
      <w:pPr>
        <w:pStyle w:val="ListParagraph"/>
        <w:numPr>
          <w:ilvl w:val="0"/>
          <w:numId w:val="3"/>
        </w:numPr>
        <w:rPr>
          <w:lang w:bidi="en-US"/>
        </w:rPr>
      </w:pPr>
      <w:r>
        <w:rPr>
          <w:lang w:bidi="en-US"/>
        </w:rPr>
        <w:t xml:space="preserve">Xóa: Chỉ được xóa bản ghi không tồn tại </w:t>
      </w:r>
      <w:r w:rsidR="00D14EE4">
        <w:rPr>
          <w:lang w:bidi="en-US"/>
        </w:rPr>
        <w:t>tlprofiles</w:t>
      </w:r>
      <w:r>
        <w:rPr>
          <w:lang w:bidi="en-US"/>
        </w:rPr>
        <w:t>.</w:t>
      </w:r>
      <w:r w:rsidR="00D14EE4">
        <w:rPr>
          <w:lang w:bidi="en-US"/>
        </w:rPr>
        <w:t>brid</w:t>
      </w:r>
      <w:r>
        <w:rPr>
          <w:lang w:bidi="en-US"/>
        </w:rPr>
        <w:t xml:space="preserve"> = </w:t>
      </w:r>
      <w:r w:rsidR="00D14EE4">
        <w:rPr>
          <w:lang w:bidi="en-US"/>
        </w:rPr>
        <w:t>brgrp.brid</w:t>
      </w:r>
      <w:r w:rsidR="00376456">
        <w:rPr>
          <w:lang w:bidi="en-US"/>
        </w:rPr>
        <w:t xml:space="preserve"> (không có user thuộc CN đang bị xóa) và không tồn tại bgrgp.prbrid = brgrp.brid (không tồn tại PGD trực thuộc CN đang bị xóa)</w:t>
      </w:r>
    </w:p>
    <w:p w14:paraId="5787DC52" w14:textId="77777777" w:rsidR="008D2A60" w:rsidRPr="008D2A60" w:rsidRDefault="008D2A60" w:rsidP="008D2A60">
      <w:pPr>
        <w:rPr>
          <w:lang w:bidi="en-US"/>
        </w:rPr>
      </w:pPr>
    </w:p>
    <w:p w14:paraId="6D0B6A9E" w14:textId="36620D5D" w:rsidR="00DA4C99" w:rsidRDefault="005F4BF6" w:rsidP="005F4BF6">
      <w:pPr>
        <w:pStyle w:val="Heading2"/>
        <w:ind w:left="360"/>
      </w:pPr>
      <w:bookmarkStart w:id="378" w:name="_Toc75156815"/>
      <w:r>
        <w:t>Quản trị người sử dụng</w:t>
      </w:r>
      <w:bookmarkEnd w:id="378"/>
    </w:p>
    <w:p w14:paraId="21581451" w14:textId="5255587D" w:rsidR="005F4BF6" w:rsidRPr="005F4BF6" w:rsidRDefault="005F4BF6" w:rsidP="00B423E1">
      <w:pPr>
        <w:pStyle w:val="ListParagraph"/>
        <w:numPr>
          <w:ilvl w:val="0"/>
          <w:numId w:val="3"/>
        </w:numPr>
        <w:rPr>
          <w:lang w:bidi="en-US"/>
        </w:rPr>
      </w:pPr>
      <w:r w:rsidRPr="005F4BF6">
        <w:rPr>
          <w:lang w:bidi="en-US"/>
        </w:rPr>
        <w:t>Quản trị NSD =&gt; Sửa hiển thị trường tổ chức, khu vực, chi nhánh</w:t>
      </w:r>
    </w:p>
    <w:p w14:paraId="4B103CB2" w14:textId="77777777" w:rsidR="005F4BF6" w:rsidRPr="005F4BF6" w:rsidRDefault="005F4BF6" w:rsidP="00B423E1">
      <w:pPr>
        <w:pStyle w:val="ListParagraph"/>
        <w:numPr>
          <w:ilvl w:val="1"/>
          <w:numId w:val="3"/>
        </w:numPr>
        <w:rPr>
          <w:lang w:bidi="en-US"/>
        </w:rPr>
      </w:pPr>
      <w:r w:rsidRPr="005F4BF6">
        <w:rPr>
          <w:lang w:bidi="en-US"/>
        </w:rPr>
        <w:t>Trường tổ chức: Hiển thị danh sách tổ chức từ members (hiển thị mbcode - mbname)</w:t>
      </w:r>
    </w:p>
    <w:p w14:paraId="48F55E44" w14:textId="77777777" w:rsidR="005F4BF6" w:rsidRPr="005F4BF6" w:rsidRDefault="005F4BF6" w:rsidP="00B423E1">
      <w:pPr>
        <w:pStyle w:val="ListParagraph"/>
        <w:numPr>
          <w:ilvl w:val="1"/>
          <w:numId w:val="3"/>
        </w:numPr>
        <w:rPr>
          <w:lang w:bidi="en-US"/>
        </w:rPr>
      </w:pPr>
      <w:r w:rsidRPr="005F4BF6">
        <w:rPr>
          <w:lang w:bidi="en-US"/>
        </w:rPr>
        <w:t>Trường khu vực: Chỉ hiển thị khi đã chọn tổ chức, lấy dữ liệu từ areas (areas.mbid = members.mbcode) =&gt; hiển thị areaid - areaname</w:t>
      </w:r>
    </w:p>
    <w:p w14:paraId="082E3C3C" w14:textId="77777777" w:rsidR="005F4BF6" w:rsidRPr="005F4BF6" w:rsidRDefault="005F4BF6" w:rsidP="00B423E1">
      <w:pPr>
        <w:pStyle w:val="ListParagraph"/>
        <w:numPr>
          <w:ilvl w:val="1"/>
          <w:numId w:val="3"/>
        </w:numPr>
        <w:rPr>
          <w:lang w:bidi="en-US"/>
        </w:rPr>
      </w:pPr>
      <w:r w:rsidRPr="005F4BF6">
        <w:rPr>
          <w:lang w:bidi="en-US"/>
        </w:rPr>
        <w:t>Trường chi nhánh: Chỉ hiển thị khi đã chọn khu vực, lấy dữ liệu từ brgrp (brgrp.areaid = areas.areaid) =&gt; hiển thị brid - brname</w:t>
      </w:r>
    </w:p>
    <w:p w14:paraId="70C981FE" w14:textId="77777777" w:rsidR="005F4BF6" w:rsidRPr="005F4BF6" w:rsidRDefault="005F4BF6" w:rsidP="00B423E1">
      <w:pPr>
        <w:pStyle w:val="ListParagraph"/>
        <w:numPr>
          <w:ilvl w:val="1"/>
          <w:numId w:val="3"/>
        </w:numPr>
        <w:rPr>
          <w:lang w:bidi="en-US"/>
        </w:rPr>
      </w:pPr>
      <w:r w:rsidRPr="005F4BF6">
        <w:rPr>
          <w:lang w:bidi="en-US"/>
        </w:rPr>
        <w:t>Lưu mbcode, areaid, brid vào brgrp</w:t>
      </w:r>
    </w:p>
    <w:p w14:paraId="7D8CCFF3" w14:textId="77777777" w:rsidR="005F4BF6" w:rsidRPr="005F4BF6" w:rsidRDefault="005F4BF6" w:rsidP="00B423E1">
      <w:pPr>
        <w:pStyle w:val="ListParagraph"/>
        <w:numPr>
          <w:ilvl w:val="0"/>
          <w:numId w:val="3"/>
        </w:numPr>
        <w:rPr>
          <w:lang w:bidi="en-US"/>
        </w:rPr>
      </w:pPr>
      <w:r w:rsidRPr="005F4BF6">
        <w:rPr>
          <w:lang w:bidi="en-US"/>
        </w:rPr>
        <w:t>Thêm mới: Không được thêm trùng tên đăng nhập</w:t>
      </w:r>
    </w:p>
    <w:p w14:paraId="1E12A606" w14:textId="77777777" w:rsidR="005F4BF6" w:rsidRPr="005F4BF6" w:rsidRDefault="005F4BF6" w:rsidP="00B423E1">
      <w:pPr>
        <w:pStyle w:val="ListParagraph"/>
        <w:numPr>
          <w:ilvl w:val="0"/>
          <w:numId w:val="3"/>
        </w:numPr>
        <w:rPr>
          <w:lang w:bidi="en-US"/>
        </w:rPr>
      </w:pPr>
      <w:r w:rsidRPr="005F4BF6">
        <w:rPr>
          <w:lang w:bidi="en-US"/>
        </w:rPr>
        <w:t>Sửa: Không được sửa các trường: Tên đăng nhập, Tổ chức, Khu vực, Chi nhánh</w:t>
      </w:r>
    </w:p>
    <w:p w14:paraId="4C77FAB0" w14:textId="67E8036B" w:rsidR="005F4BF6" w:rsidRDefault="005F4BF6" w:rsidP="00B423E1">
      <w:pPr>
        <w:pStyle w:val="ListParagraph"/>
        <w:numPr>
          <w:ilvl w:val="0"/>
          <w:numId w:val="3"/>
        </w:numPr>
        <w:rPr>
          <w:lang w:bidi="en-US"/>
        </w:rPr>
      </w:pPr>
      <w:r w:rsidRPr="005F4BF6">
        <w:rPr>
          <w:lang w:bidi="en-US"/>
        </w:rPr>
        <w:t>Bỏ button "Xóa"</w:t>
      </w:r>
    </w:p>
    <w:p w14:paraId="4AD81C40" w14:textId="50AFE61E" w:rsidR="00BC6094" w:rsidRDefault="00BC6094" w:rsidP="00BC6094">
      <w:pPr>
        <w:rPr>
          <w:lang w:bidi="en-US"/>
        </w:rPr>
      </w:pPr>
    </w:p>
    <w:p w14:paraId="071BFA39" w14:textId="40A88C49" w:rsidR="00BC6094" w:rsidRDefault="00BC6094" w:rsidP="00BC6094">
      <w:pPr>
        <w:pStyle w:val="Heading2"/>
        <w:ind w:left="360"/>
      </w:pPr>
      <w:bookmarkStart w:id="379" w:name="_Toc75156816"/>
      <w:r>
        <w:t>Quản trị nhóm NSD</w:t>
      </w:r>
      <w:bookmarkEnd w:id="379"/>
    </w:p>
    <w:p w14:paraId="2CFB146A" w14:textId="77777777" w:rsidR="00093450" w:rsidRDefault="00093450" w:rsidP="00093450">
      <w:pPr>
        <w:pStyle w:val="Heading2"/>
        <w:ind w:left="360"/>
      </w:pPr>
      <w:bookmarkStart w:id="380" w:name="_Toc75156817"/>
      <w:r>
        <w:t>Quản trị danh sách cộng tác viên</w:t>
      </w:r>
      <w:bookmarkEnd w:id="380"/>
    </w:p>
    <w:p w14:paraId="374AEB85" w14:textId="77777777" w:rsidR="00093450" w:rsidRDefault="00093450" w:rsidP="00093450">
      <w:pPr>
        <w:pStyle w:val="Heading3"/>
      </w:pPr>
      <w:bookmarkStart w:id="381" w:name="_Toc75156818"/>
      <w:r>
        <w:t>Mô tả giao diện</w:t>
      </w:r>
      <w:bookmarkEnd w:id="381"/>
    </w:p>
    <w:p w14:paraId="503A0BF5" w14:textId="77777777" w:rsidR="00093450" w:rsidRDefault="00093450" w:rsidP="00093450">
      <w:pPr>
        <w:pStyle w:val="Heading4"/>
      </w:pPr>
      <w:bookmarkStart w:id="382" w:name="_Toc75156819"/>
      <w:r>
        <w:t>Popup thêm/sửa/xem</w:t>
      </w:r>
      <w:bookmarkEnd w:id="382"/>
    </w:p>
    <w:tbl>
      <w:tblPr>
        <w:tblStyle w:val="TableGrid"/>
        <w:tblW w:w="0" w:type="auto"/>
        <w:tblLook w:val="04A0" w:firstRow="1" w:lastRow="0" w:firstColumn="1" w:lastColumn="0" w:noHBand="0" w:noVBand="1"/>
      </w:tblPr>
      <w:tblGrid>
        <w:gridCol w:w="3292"/>
        <w:gridCol w:w="1856"/>
        <w:gridCol w:w="4590"/>
      </w:tblGrid>
      <w:tr w:rsidR="00093450" w14:paraId="587DFB68" w14:textId="77777777" w:rsidTr="001128E6">
        <w:tc>
          <w:tcPr>
            <w:tcW w:w="3292" w:type="dxa"/>
          </w:tcPr>
          <w:p w14:paraId="5DE98A26" w14:textId="77777777" w:rsidR="00093450" w:rsidRDefault="00093450" w:rsidP="001128E6">
            <w:pPr>
              <w:jc w:val="center"/>
            </w:pPr>
            <w:r w:rsidRPr="0098225A">
              <w:rPr>
                <w:b/>
              </w:rPr>
              <w:t>Tên trường</w:t>
            </w:r>
          </w:p>
        </w:tc>
        <w:tc>
          <w:tcPr>
            <w:tcW w:w="1856" w:type="dxa"/>
          </w:tcPr>
          <w:p w14:paraId="6365ACF8" w14:textId="77777777" w:rsidR="00093450" w:rsidRDefault="00093450" w:rsidP="001128E6">
            <w:pPr>
              <w:jc w:val="center"/>
            </w:pPr>
            <w:r w:rsidRPr="0098225A">
              <w:rPr>
                <w:b/>
              </w:rPr>
              <w:t>Bắt buộc</w:t>
            </w:r>
          </w:p>
        </w:tc>
        <w:tc>
          <w:tcPr>
            <w:tcW w:w="4590" w:type="dxa"/>
          </w:tcPr>
          <w:p w14:paraId="4EA985C7" w14:textId="77777777" w:rsidR="00093450" w:rsidRDefault="00093450" w:rsidP="001128E6">
            <w:pPr>
              <w:jc w:val="center"/>
            </w:pPr>
            <w:r w:rsidRPr="0098225A">
              <w:rPr>
                <w:b/>
              </w:rPr>
              <w:t>Mô tả</w:t>
            </w:r>
          </w:p>
        </w:tc>
      </w:tr>
      <w:tr w:rsidR="00093450" w14:paraId="5CDB0BC9" w14:textId="77777777" w:rsidTr="001128E6">
        <w:tc>
          <w:tcPr>
            <w:tcW w:w="3292" w:type="dxa"/>
          </w:tcPr>
          <w:p w14:paraId="7422B5FF" w14:textId="77777777" w:rsidR="00093450" w:rsidRPr="00F8611F" w:rsidRDefault="00093450" w:rsidP="001128E6">
            <w:r w:rsidRPr="00F8611F">
              <w:t xml:space="preserve">Mã </w:t>
            </w:r>
            <w:r>
              <w:t>CTV</w:t>
            </w:r>
          </w:p>
        </w:tc>
        <w:tc>
          <w:tcPr>
            <w:tcW w:w="1856" w:type="dxa"/>
          </w:tcPr>
          <w:p w14:paraId="72ACE315" w14:textId="77777777" w:rsidR="00093450" w:rsidRPr="00F8611F" w:rsidRDefault="00093450" w:rsidP="001128E6"/>
        </w:tc>
        <w:tc>
          <w:tcPr>
            <w:tcW w:w="4590" w:type="dxa"/>
          </w:tcPr>
          <w:p w14:paraId="6D9088BF" w14:textId="77777777" w:rsidR="00093450" w:rsidRPr="00F8611F" w:rsidRDefault="00093450" w:rsidP="001128E6">
            <w:r>
              <w:t>Trường này chỉ hiển thị khi thao tác view, edit (Disable). Khi thêm mới không hiển thị trường này.</w:t>
            </w:r>
          </w:p>
        </w:tc>
      </w:tr>
      <w:tr w:rsidR="00093450" w14:paraId="6C0EAED7" w14:textId="77777777" w:rsidTr="001128E6">
        <w:tc>
          <w:tcPr>
            <w:tcW w:w="3292" w:type="dxa"/>
          </w:tcPr>
          <w:p w14:paraId="5A5FF65C" w14:textId="77777777" w:rsidR="00093450" w:rsidRDefault="00093450" w:rsidP="001128E6">
            <w:r>
              <w:t>Họ tên CTV</w:t>
            </w:r>
          </w:p>
        </w:tc>
        <w:tc>
          <w:tcPr>
            <w:tcW w:w="1856" w:type="dxa"/>
          </w:tcPr>
          <w:p w14:paraId="2E7B072E" w14:textId="77777777" w:rsidR="00093450" w:rsidRDefault="00093450" w:rsidP="001128E6">
            <w:r>
              <w:t>Có</w:t>
            </w:r>
          </w:p>
        </w:tc>
        <w:tc>
          <w:tcPr>
            <w:tcW w:w="4590" w:type="dxa"/>
          </w:tcPr>
          <w:p w14:paraId="40CF4ECC" w14:textId="77777777" w:rsidR="00093450" w:rsidRDefault="00093450" w:rsidP="001128E6"/>
        </w:tc>
      </w:tr>
      <w:tr w:rsidR="00093450" w14:paraId="1C594DE2" w14:textId="77777777" w:rsidTr="001128E6">
        <w:tc>
          <w:tcPr>
            <w:tcW w:w="3292" w:type="dxa"/>
          </w:tcPr>
          <w:p w14:paraId="0A5659EE" w14:textId="77777777" w:rsidR="00093450" w:rsidRDefault="00093450" w:rsidP="001128E6">
            <w:r>
              <w:t>CMND/CCCD</w:t>
            </w:r>
          </w:p>
        </w:tc>
        <w:tc>
          <w:tcPr>
            <w:tcW w:w="1856" w:type="dxa"/>
          </w:tcPr>
          <w:p w14:paraId="2DC4C1A0" w14:textId="77777777" w:rsidR="00093450" w:rsidRDefault="00093450" w:rsidP="001128E6">
            <w:r>
              <w:t>Có</w:t>
            </w:r>
          </w:p>
        </w:tc>
        <w:tc>
          <w:tcPr>
            <w:tcW w:w="4590" w:type="dxa"/>
          </w:tcPr>
          <w:p w14:paraId="7044D982" w14:textId="77777777" w:rsidR="00093450" w:rsidRDefault="00093450" w:rsidP="001128E6"/>
        </w:tc>
      </w:tr>
      <w:tr w:rsidR="00093450" w14:paraId="6B4AF028" w14:textId="77777777" w:rsidTr="001128E6">
        <w:tc>
          <w:tcPr>
            <w:tcW w:w="3292" w:type="dxa"/>
          </w:tcPr>
          <w:p w14:paraId="290DA21B" w14:textId="77777777" w:rsidR="00093450" w:rsidRDefault="00093450" w:rsidP="001128E6">
            <w:r>
              <w:t>Ngày cấp</w:t>
            </w:r>
          </w:p>
        </w:tc>
        <w:tc>
          <w:tcPr>
            <w:tcW w:w="1856" w:type="dxa"/>
          </w:tcPr>
          <w:p w14:paraId="0B10B8D5" w14:textId="77777777" w:rsidR="00093450" w:rsidRDefault="00093450" w:rsidP="001128E6">
            <w:r>
              <w:t>Có</w:t>
            </w:r>
          </w:p>
        </w:tc>
        <w:tc>
          <w:tcPr>
            <w:tcW w:w="4590" w:type="dxa"/>
          </w:tcPr>
          <w:p w14:paraId="1B8F80BF" w14:textId="77777777" w:rsidR="00093450" w:rsidRDefault="00093450" w:rsidP="001128E6"/>
        </w:tc>
      </w:tr>
      <w:tr w:rsidR="00093450" w14:paraId="6350BB4A" w14:textId="77777777" w:rsidTr="001128E6">
        <w:tc>
          <w:tcPr>
            <w:tcW w:w="3292" w:type="dxa"/>
          </w:tcPr>
          <w:p w14:paraId="34EC2764" w14:textId="77777777" w:rsidR="00093450" w:rsidRDefault="00093450" w:rsidP="001128E6">
            <w:r>
              <w:t>Nơi cấp</w:t>
            </w:r>
          </w:p>
        </w:tc>
        <w:tc>
          <w:tcPr>
            <w:tcW w:w="1856" w:type="dxa"/>
          </w:tcPr>
          <w:p w14:paraId="62B000B7" w14:textId="77777777" w:rsidR="00093450" w:rsidRDefault="00093450" w:rsidP="001128E6">
            <w:r>
              <w:t>Có</w:t>
            </w:r>
          </w:p>
        </w:tc>
        <w:tc>
          <w:tcPr>
            <w:tcW w:w="4590" w:type="dxa"/>
          </w:tcPr>
          <w:p w14:paraId="15186112" w14:textId="77777777" w:rsidR="00093450" w:rsidRDefault="00093450" w:rsidP="001128E6"/>
        </w:tc>
      </w:tr>
      <w:tr w:rsidR="00093450" w14:paraId="4CD09485" w14:textId="77777777" w:rsidTr="001128E6">
        <w:tc>
          <w:tcPr>
            <w:tcW w:w="3292" w:type="dxa"/>
          </w:tcPr>
          <w:p w14:paraId="2B2DF83A" w14:textId="77777777" w:rsidR="00093450" w:rsidRDefault="00093450" w:rsidP="001128E6">
            <w:r>
              <w:t>Mobile</w:t>
            </w:r>
          </w:p>
        </w:tc>
        <w:tc>
          <w:tcPr>
            <w:tcW w:w="1856" w:type="dxa"/>
          </w:tcPr>
          <w:p w14:paraId="1D988397" w14:textId="77777777" w:rsidR="00093450" w:rsidRDefault="00093450" w:rsidP="001128E6">
            <w:r>
              <w:t>Không</w:t>
            </w:r>
          </w:p>
        </w:tc>
        <w:tc>
          <w:tcPr>
            <w:tcW w:w="4590" w:type="dxa"/>
          </w:tcPr>
          <w:p w14:paraId="7EFD0C5F" w14:textId="77777777" w:rsidR="00093450" w:rsidRDefault="00093450" w:rsidP="001128E6">
            <w:r>
              <w:t>Kiểm tra format điện thoại</w:t>
            </w:r>
          </w:p>
        </w:tc>
      </w:tr>
      <w:tr w:rsidR="00093450" w14:paraId="6E959061" w14:textId="77777777" w:rsidTr="001128E6">
        <w:tc>
          <w:tcPr>
            <w:tcW w:w="3292" w:type="dxa"/>
          </w:tcPr>
          <w:p w14:paraId="78DE7D77" w14:textId="77777777" w:rsidR="00093450" w:rsidRDefault="00093450" w:rsidP="001128E6">
            <w:r>
              <w:t>Email</w:t>
            </w:r>
          </w:p>
        </w:tc>
        <w:tc>
          <w:tcPr>
            <w:tcW w:w="1856" w:type="dxa"/>
          </w:tcPr>
          <w:p w14:paraId="0A80458E" w14:textId="77777777" w:rsidR="00093450" w:rsidRDefault="00093450" w:rsidP="001128E6">
            <w:r>
              <w:t>Không</w:t>
            </w:r>
          </w:p>
        </w:tc>
        <w:tc>
          <w:tcPr>
            <w:tcW w:w="4590" w:type="dxa"/>
          </w:tcPr>
          <w:p w14:paraId="75F90DDB" w14:textId="77777777" w:rsidR="00093450" w:rsidRDefault="00093450" w:rsidP="001128E6">
            <w:r>
              <w:t>Kiểm tra định dạng email</w:t>
            </w:r>
          </w:p>
        </w:tc>
      </w:tr>
      <w:tr w:rsidR="00093450" w14:paraId="1E48FE56" w14:textId="77777777" w:rsidTr="001128E6">
        <w:tc>
          <w:tcPr>
            <w:tcW w:w="3292" w:type="dxa"/>
          </w:tcPr>
          <w:p w14:paraId="7AD0C2F5" w14:textId="77777777" w:rsidR="00093450" w:rsidRDefault="00093450" w:rsidP="001128E6">
            <w:r>
              <w:lastRenderedPageBreak/>
              <w:t>Trạng thái</w:t>
            </w:r>
          </w:p>
        </w:tc>
        <w:tc>
          <w:tcPr>
            <w:tcW w:w="1856" w:type="dxa"/>
          </w:tcPr>
          <w:p w14:paraId="35D43C99" w14:textId="77777777" w:rsidR="00093450" w:rsidRDefault="00093450" w:rsidP="001128E6">
            <w:r>
              <w:t>Có</w:t>
            </w:r>
          </w:p>
        </w:tc>
        <w:tc>
          <w:tcPr>
            <w:tcW w:w="4590" w:type="dxa"/>
          </w:tcPr>
          <w:p w14:paraId="2A257C58" w14:textId="77777777" w:rsidR="00093450" w:rsidRDefault="00093450" w:rsidP="001128E6">
            <w:r>
              <w:t>Combobox, chọn từ DS lấy từ allcode</w:t>
            </w:r>
          </w:p>
          <w:p w14:paraId="7B200FBC" w14:textId="77777777" w:rsidR="00093450" w:rsidRDefault="00093450" w:rsidP="001128E6">
            <w:pPr>
              <w:autoSpaceDE w:val="0"/>
              <w:autoSpaceDN w:val="0"/>
              <w:adjustRightInd w:val="0"/>
              <w:rPr>
                <w:rFonts w:ascii="Courier New" w:eastAsiaTheme="minorHAnsi" w:hAnsi="Courier New" w:cs="Courier New"/>
                <w:color w:val="000000"/>
                <w:sz w:val="20"/>
                <w:szCs w:val="20"/>
              </w:rPr>
            </w:pPr>
            <w:r>
              <w:rPr>
                <w:rFonts w:ascii="Courier New" w:eastAsiaTheme="minorHAnsi" w:hAnsi="Courier New" w:cs="Courier New"/>
                <w:b/>
                <w:bCs/>
                <w:color w:val="0000FF"/>
                <w:sz w:val="20"/>
                <w:szCs w:val="20"/>
              </w:rPr>
              <w:t>select</w:t>
            </w:r>
            <w:r>
              <w:rPr>
                <w:rFonts w:ascii="Courier New" w:eastAsiaTheme="minorHAnsi" w:hAnsi="Courier New" w:cs="Courier New"/>
                <w:color w:val="000000"/>
                <w:sz w:val="20"/>
                <w:szCs w:val="20"/>
              </w:rPr>
              <w:t xml:space="preserv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from</w:t>
            </w:r>
            <w:r>
              <w:rPr>
                <w:rFonts w:ascii="Courier New" w:eastAsiaTheme="minorHAnsi" w:hAnsi="Courier New" w:cs="Courier New"/>
                <w:color w:val="000000"/>
                <w:sz w:val="20"/>
                <w:szCs w:val="20"/>
              </w:rPr>
              <w:t xml:space="preserve"> allcode</w:t>
            </w:r>
          </w:p>
          <w:p w14:paraId="1808A259" w14:textId="77777777" w:rsidR="00093450" w:rsidRDefault="00093450" w:rsidP="001128E6">
            <w:r>
              <w:rPr>
                <w:rFonts w:ascii="Courier New" w:eastAsiaTheme="minorHAnsi" w:hAnsi="Courier New" w:cs="Courier New"/>
                <w:b/>
                <w:bCs/>
                <w:color w:val="0000FF"/>
                <w:sz w:val="20"/>
                <w:szCs w:val="20"/>
              </w:rPr>
              <w:t>where</w:t>
            </w:r>
            <w:r>
              <w:rPr>
                <w:rFonts w:ascii="Courier New" w:eastAsiaTheme="minorHAnsi" w:hAnsi="Courier New" w:cs="Courier New"/>
                <w:color w:val="000000"/>
                <w:sz w:val="20"/>
                <w:szCs w:val="20"/>
              </w:rPr>
              <w:t xml:space="preserve"> cdnam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ACTIVE'</w:t>
            </w:r>
            <w:r>
              <w:rPr>
                <w:rFonts w:ascii="Courier New" w:eastAsiaTheme="minorHAnsi" w:hAnsi="Courier New" w:cs="Courier New"/>
                <w:color w:val="000000"/>
                <w:sz w:val="20"/>
                <w:szCs w:val="20"/>
              </w:rPr>
              <w:t xml:space="preserve"> </w:t>
            </w:r>
            <w:r>
              <w:rPr>
                <w:rFonts w:ascii="Courier New" w:eastAsiaTheme="minorHAnsi" w:hAnsi="Courier New" w:cs="Courier New"/>
                <w:b/>
                <w:bCs/>
                <w:color w:val="0000FF"/>
                <w:sz w:val="20"/>
                <w:szCs w:val="20"/>
              </w:rPr>
              <w:t>and</w:t>
            </w:r>
            <w:r>
              <w:rPr>
                <w:rFonts w:ascii="Courier New" w:eastAsiaTheme="minorHAnsi" w:hAnsi="Courier New" w:cs="Courier New"/>
                <w:color w:val="000000"/>
                <w:sz w:val="20"/>
                <w:szCs w:val="20"/>
              </w:rPr>
              <w:t xml:space="preserve"> cdtype </w:t>
            </w:r>
            <w:r>
              <w:rPr>
                <w:rFonts w:ascii="Courier New" w:eastAsiaTheme="minorHAnsi" w:hAnsi="Courier New" w:cs="Courier New"/>
                <w:color w:val="FF0000"/>
                <w:sz w:val="20"/>
                <w:szCs w:val="20"/>
              </w:rPr>
              <w:t>=</w:t>
            </w:r>
            <w:r>
              <w:rPr>
                <w:rFonts w:ascii="Courier New" w:eastAsiaTheme="minorHAnsi" w:hAnsi="Courier New" w:cs="Courier New"/>
                <w:color w:val="000000"/>
                <w:sz w:val="20"/>
                <w:szCs w:val="20"/>
              </w:rPr>
              <w:t xml:space="preserve"> </w:t>
            </w:r>
            <w:r>
              <w:rPr>
                <w:rFonts w:ascii="Courier New" w:eastAsiaTheme="minorHAnsi" w:hAnsi="Courier New" w:cs="Courier New"/>
                <w:color w:val="008080"/>
                <w:sz w:val="20"/>
                <w:szCs w:val="20"/>
              </w:rPr>
              <w:t>'SA'</w:t>
            </w:r>
            <w:r>
              <w:rPr>
                <w:rFonts w:ascii="Courier New" w:eastAsiaTheme="minorHAnsi" w:hAnsi="Courier New" w:cs="Courier New"/>
                <w:color w:val="FF0000"/>
                <w:sz w:val="20"/>
                <w:szCs w:val="20"/>
              </w:rPr>
              <w:t>;</w:t>
            </w:r>
          </w:p>
        </w:tc>
      </w:tr>
    </w:tbl>
    <w:p w14:paraId="7151E016" w14:textId="77777777" w:rsidR="00093450" w:rsidRPr="008063DA" w:rsidRDefault="00093450" w:rsidP="00093450">
      <w:pPr>
        <w:rPr>
          <w:lang w:bidi="en-US"/>
        </w:rPr>
      </w:pPr>
    </w:p>
    <w:p w14:paraId="6D0EAAB2" w14:textId="77777777" w:rsidR="00093450" w:rsidRDefault="00093450" w:rsidP="00093450">
      <w:pPr>
        <w:pStyle w:val="Heading4"/>
      </w:pPr>
      <w:bookmarkStart w:id="383" w:name="_Toc75156820"/>
      <w:r>
        <w:t>Grid tìm kiếm</w:t>
      </w:r>
      <w:bookmarkEnd w:id="383"/>
    </w:p>
    <w:p w14:paraId="66B74E7F" w14:textId="77777777" w:rsidR="00093450" w:rsidRDefault="00093450" w:rsidP="00093450">
      <w:pPr>
        <w:rPr>
          <w:lang w:bidi="en-US"/>
        </w:rPr>
      </w:pPr>
      <w:r>
        <w:rPr>
          <w:lang w:bidi="en-US"/>
        </w:rPr>
        <w:t>Bao gồm các trường thông tin</w:t>
      </w:r>
    </w:p>
    <w:p w14:paraId="214B4444" w14:textId="77777777" w:rsidR="00093450" w:rsidRDefault="00093450" w:rsidP="00093450">
      <w:pPr>
        <w:pStyle w:val="ListParagraph"/>
        <w:numPr>
          <w:ilvl w:val="0"/>
          <w:numId w:val="3"/>
        </w:numPr>
        <w:rPr>
          <w:lang w:bidi="en-US"/>
        </w:rPr>
      </w:pPr>
      <w:r>
        <w:rPr>
          <w:lang w:bidi="en-US"/>
        </w:rPr>
        <w:t>Mã CTV</w:t>
      </w:r>
    </w:p>
    <w:p w14:paraId="5F86AE48" w14:textId="77777777" w:rsidR="00093450" w:rsidRDefault="00093450" w:rsidP="00093450">
      <w:pPr>
        <w:pStyle w:val="ListParagraph"/>
        <w:numPr>
          <w:ilvl w:val="0"/>
          <w:numId w:val="3"/>
        </w:numPr>
        <w:rPr>
          <w:lang w:bidi="en-US"/>
        </w:rPr>
      </w:pPr>
      <w:r>
        <w:rPr>
          <w:lang w:bidi="en-US"/>
        </w:rPr>
        <w:t>Họ tên CTV</w:t>
      </w:r>
    </w:p>
    <w:p w14:paraId="4CD8E83B" w14:textId="77777777" w:rsidR="00093450" w:rsidRDefault="00093450" w:rsidP="00093450">
      <w:pPr>
        <w:pStyle w:val="ListParagraph"/>
        <w:numPr>
          <w:ilvl w:val="0"/>
          <w:numId w:val="3"/>
        </w:numPr>
        <w:rPr>
          <w:lang w:bidi="en-US"/>
        </w:rPr>
      </w:pPr>
      <w:r>
        <w:rPr>
          <w:lang w:bidi="en-US"/>
        </w:rPr>
        <w:t>CMND/CCCD</w:t>
      </w:r>
    </w:p>
    <w:p w14:paraId="385204BD" w14:textId="77777777" w:rsidR="00093450" w:rsidRDefault="00093450" w:rsidP="00093450">
      <w:pPr>
        <w:pStyle w:val="ListParagraph"/>
        <w:numPr>
          <w:ilvl w:val="0"/>
          <w:numId w:val="3"/>
        </w:numPr>
        <w:rPr>
          <w:lang w:bidi="en-US"/>
        </w:rPr>
      </w:pPr>
      <w:r>
        <w:rPr>
          <w:lang w:bidi="en-US"/>
        </w:rPr>
        <w:t>Ngày cấp</w:t>
      </w:r>
    </w:p>
    <w:p w14:paraId="3D8C9051" w14:textId="77777777" w:rsidR="00093450" w:rsidRDefault="00093450" w:rsidP="00093450">
      <w:pPr>
        <w:pStyle w:val="ListParagraph"/>
        <w:numPr>
          <w:ilvl w:val="0"/>
          <w:numId w:val="3"/>
        </w:numPr>
        <w:rPr>
          <w:lang w:bidi="en-US"/>
        </w:rPr>
      </w:pPr>
      <w:r>
        <w:rPr>
          <w:lang w:bidi="en-US"/>
        </w:rPr>
        <w:t>Nơi cấp</w:t>
      </w:r>
    </w:p>
    <w:p w14:paraId="54893C1B" w14:textId="77777777" w:rsidR="00093450" w:rsidRDefault="00093450" w:rsidP="00093450">
      <w:pPr>
        <w:pStyle w:val="ListParagraph"/>
        <w:numPr>
          <w:ilvl w:val="0"/>
          <w:numId w:val="3"/>
        </w:numPr>
        <w:rPr>
          <w:lang w:bidi="en-US"/>
        </w:rPr>
      </w:pPr>
      <w:r>
        <w:rPr>
          <w:lang w:bidi="en-US"/>
        </w:rPr>
        <w:t>Mobile</w:t>
      </w:r>
    </w:p>
    <w:p w14:paraId="2FD3B8FE" w14:textId="77777777" w:rsidR="00093450" w:rsidRDefault="00093450" w:rsidP="00093450">
      <w:pPr>
        <w:pStyle w:val="ListParagraph"/>
        <w:numPr>
          <w:ilvl w:val="0"/>
          <w:numId w:val="3"/>
        </w:numPr>
        <w:rPr>
          <w:lang w:bidi="en-US"/>
        </w:rPr>
      </w:pPr>
      <w:r>
        <w:rPr>
          <w:lang w:bidi="en-US"/>
        </w:rPr>
        <w:t>Email</w:t>
      </w:r>
    </w:p>
    <w:p w14:paraId="686CB24D" w14:textId="77777777" w:rsidR="00093450" w:rsidRDefault="00093450" w:rsidP="00093450">
      <w:pPr>
        <w:pStyle w:val="ListParagraph"/>
        <w:numPr>
          <w:ilvl w:val="0"/>
          <w:numId w:val="3"/>
        </w:numPr>
        <w:rPr>
          <w:lang w:bidi="en-US"/>
        </w:rPr>
      </w:pPr>
      <w:r>
        <w:rPr>
          <w:lang w:bidi="en-US"/>
        </w:rPr>
        <w:t>Trạng thái</w:t>
      </w:r>
    </w:p>
    <w:p w14:paraId="2D011F7F" w14:textId="77777777" w:rsidR="00093450" w:rsidRDefault="00093450" w:rsidP="00093450">
      <w:pPr>
        <w:rPr>
          <w:lang w:bidi="en-US"/>
        </w:rPr>
      </w:pPr>
    </w:p>
    <w:p w14:paraId="1F2217B7" w14:textId="77777777" w:rsidR="00093450" w:rsidRDefault="00093450" w:rsidP="00093450">
      <w:pPr>
        <w:pStyle w:val="Heading3"/>
      </w:pPr>
      <w:bookmarkStart w:id="384" w:name="_Toc75156821"/>
      <w:r>
        <w:t>Quy tắc xử lý</w:t>
      </w:r>
      <w:bookmarkEnd w:id="384"/>
    </w:p>
    <w:p w14:paraId="79F49361" w14:textId="77777777" w:rsidR="00093450" w:rsidRDefault="00093450" w:rsidP="00093450">
      <w:pPr>
        <w:pStyle w:val="ListParagraph"/>
        <w:numPr>
          <w:ilvl w:val="0"/>
          <w:numId w:val="3"/>
        </w:numPr>
        <w:rPr>
          <w:lang w:bidi="en-US"/>
        </w:rPr>
      </w:pPr>
      <w:r>
        <w:rPr>
          <w:lang w:bidi="en-US"/>
        </w:rPr>
        <w:t>Chức năng này chỉ có 1 cấp make, không cần phê duyệt</w:t>
      </w:r>
    </w:p>
    <w:p w14:paraId="36C6F084" w14:textId="77777777" w:rsidR="00093450" w:rsidRDefault="00093450" w:rsidP="00093450">
      <w:pPr>
        <w:pStyle w:val="ListParagraph"/>
        <w:numPr>
          <w:ilvl w:val="0"/>
          <w:numId w:val="3"/>
        </w:numPr>
        <w:rPr>
          <w:lang w:bidi="en-US"/>
        </w:rPr>
      </w:pPr>
      <w:r>
        <w:rPr>
          <w:lang w:bidi="en-US"/>
        </w:rPr>
        <w:t xml:space="preserve">Thêm mới: Lưu dữ liệu vào collaborator, trong đó trường COID tự sinh theo quy tắc = </w:t>
      </w:r>
      <w:r w:rsidRPr="00012DD6">
        <w:rPr>
          <w:lang w:bidi="en-US"/>
        </w:rPr>
        <w:t>lpad(to_char(seq_</w:t>
      </w:r>
      <w:r>
        <w:rPr>
          <w:lang w:bidi="en-US"/>
        </w:rPr>
        <w:t>collaborator.nextval),6</w:t>
      </w:r>
      <w:r w:rsidRPr="00012DD6">
        <w:rPr>
          <w:lang w:bidi="en-US"/>
        </w:rPr>
        <w:t>,'0')</w:t>
      </w:r>
    </w:p>
    <w:p w14:paraId="0905D099" w14:textId="77777777" w:rsidR="00093450" w:rsidRDefault="00093450" w:rsidP="00093450">
      <w:pPr>
        <w:pStyle w:val="ListParagraph"/>
        <w:numPr>
          <w:ilvl w:val="0"/>
          <w:numId w:val="3"/>
        </w:numPr>
        <w:rPr>
          <w:lang w:bidi="en-US"/>
        </w:rPr>
      </w:pPr>
      <w:r>
        <w:rPr>
          <w:lang w:bidi="en-US"/>
        </w:rPr>
        <w:t>Sửa: Cho phép sửa tất cả các trường thông tin trừ trường Mã CTV</w:t>
      </w:r>
    </w:p>
    <w:p w14:paraId="3F202C7D" w14:textId="77777777" w:rsidR="00093450" w:rsidRDefault="00093450" w:rsidP="00093450">
      <w:pPr>
        <w:pStyle w:val="ListParagraph"/>
        <w:numPr>
          <w:ilvl w:val="0"/>
          <w:numId w:val="3"/>
        </w:numPr>
        <w:rPr>
          <w:lang w:bidi="en-US"/>
        </w:rPr>
      </w:pPr>
      <w:r>
        <w:rPr>
          <w:lang w:bidi="en-US"/>
        </w:rPr>
        <w:t>Xóa: Chỉ được xóa bản ghi không tồn tại oxmast.collab_id = collaborator.coid</w:t>
      </w:r>
    </w:p>
    <w:p w14:paraId="48842D63" w14:textId="77777777" w:rsidR="00640505" w:rsidRDefault="00640505" w:rsidP="00640505">
      <w:pPr>
        <w:rPr>
          <w:lang w:bidi="en-US"/>
        </w:rPr>
      </w:pPr>
    </w:p>
    <w:p w14:paraId="5D0C776B" w14:textId="12C7D0AA" w:rsidR="00640505" w:rsidRDefault="00640505" w:rsidP="00640505">
      <w:pPr>
        <w:pStyle w:val="Heading2"/>
        <w:ind w:left="360"/>
      </w:pPr>
      <w:bookmarkStart w:id="385" w:name="_Toc75156822"/>
      <w:r>
        <w:t>Chuyển chi nhánh cho user</w:t>
      </w:r>
      <w:bookmarkEnd w:id="385"/>
    </w:p>
    <w:p w14:paraId="235557E2" w14:textId="0A616684" w:rsidR="009B52B0" w:rsidRPr="009B52B0" w:rsidRDefault="009B52B0" w:rsidP="009B52B0">
      <w:pPr>
        <w:rPr>
          <w:lang w:bidi="en-US"/>
        </w:rPr>
      </w:pPr>
    </w:p>
    <w:p w14:paraId="1D1AACBB" w14:textId="77777777" w:rsidR="00093450" w:rsidRPr="00093450" w:rsidRDefault="00093450" w:rsidP="00093450">
      <w:pPr>
        <w:rPr>
          <w:lang w:bidi="en-US"/>
        </w:rPr>
      </w:pPr>
    </w:p>
    <w:p w14:paraId="6AA77044" w14:textId="77777777" w:rsidR="005F4BF6" w:rsidRPr="005F4BF6" w:rsidRDefault="005F4BF6" w:rsidP="005F4BF6">
      <w:pPr>
        <w:rPr>
          <w:lang w:bidi="en-US"/>
        </w:rPr>
      </w:pPr>
    </w:p>
    <w:p w14:paraId="73805EFC" w14:textId="77777777" w:rsidR="00DA4C99" w:rsidRPr="00DA4C99" w:rsidRDefault="00DA4C99" w:rsidP="00DA4C99">
      <w:pPr>
        <w:rPr>
          <w:lang w:bidi="en-US"/>
        </w:rPr>
      </w:pPr>
    </w:p>
    <w:p w14:paraId="207A8610" w14:textId="77777777" w:rsidR="00C30D3A" w:rsidRPr="00C30D3A" w:rsidRDefault="00C30D3A" w:rsidP="00C30D3A">
      <w:pPr>
        <w:rPr>
          <w:lang w:bidi="en-US"/>
        </w:rPr>
      </w:pPr>
    </w:p>
    <w:p w14:paraId="35E2C2C9" w14:textId="77777777" w:rsidR="00F80625" w:rsidRPr="00F80625" w:rsidRDefault="00F80625" w:rsidP="00F80625">
      <w:pPr>
        <w:rPr>
          <w:lang w:bidi="en-US"/>
        </w:rPr>
      </w:pPr>
    </w:p>
    <w:p w14:paraId="3333F568" w14:textId="77777777" w:rsidR="00CB3C0D" w:rsidRPr="00CB3C0D" w:rsidRDefault="00CB3C0D" w:rsidP="00CB3C0D">
      <w:pPr>
        <w:rPr>
          <w:lang w:bidi="en-US"/>
        </w:rPr>
      </w:pPr>
    </w:p>
    <w:p w14:paraId="3F11AFC5" w14:textId="77777777" w:rsidR="005F4332" w:rsidRPr="005F4332" w:rsidRDefault="005F4332" w:rsidP="005F4332">
      <w:pPr>
        <w:rPr>
          <w:lang w:bidi="en-US"/>
        </w:rPr>
      </w:pPr>
    </w:p>
    <w:p w14:paraId="4B7D5AEE" w14:textId="77777777" w:rsidR="004607F7" w:rsidRPr="004607F7" w:rsidRDefault="004607F7" w:rsidP="004607F7">
      <w:pPr>
        <w:rPr>
          <w:lang w:bidi="en-US"/>
        </w:rPr>
      </w:pPr>
    </w:p>
    <w:p w14:paraId="2B6D4292" w14:textId="77777777" w:rsidR="006D1C9A" w:rsidRPr="0080406D" w:rsidRDefault="006D1C9A" w:rsidP="006D1C9A">
      <w:pPr>
        <w:rPr>
          <w:lang w:bidi="en-US"/>
        </w:rPr>
      </w:pPr>
    </w:p>
    <w:sectPr w:rsidR="006D1C9A" w:rsidRPr="0080406D" w:rsidSect="007C59DE">
      <w:footerReference w:type="default" r:id="rId41"/>
      <w:footerReference w:type="first" r:id="rId42"/>
      <w:type w:val="continuous"/>
      <w:pgSz w:w="11907" w:h="16839" w:code="9"/>
      <w:pgMar w:top="1166" w:right="1166" w:bottom="907" w:left="1080" w:header="720" w:footer="245" w:gutter="0"/>
      <w:pgBorders w:offsetFrom="page">
        <w:top w:val="cornerTriangles" w:sz="10" w:space="24" w:color="auto"/>
        <w:left w:val="cornerTriangles" w:sz="10" w:space="20" w:color="auto"/>
        <w:bottom w:val="cornerTriangles" w:sz="10" w:space="24" w:color="auto"/>
        <w:right w:val="cornerTriangles" w:sz="10" w:space="30" w:color="auto"/>
      </w:pgBorder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1" w:author="Microsoft account" w:date="2021-02-26T14:19:00Z" w:initials="Ma">
    <w:p w14:paraId="10D52B1D" w14:textId="5AD97741" w:rsidR="00F13BB0" w:rsidRPr="00333C52" w:rsidRDefault="00F13BB0" w:rsidP="0020003D">
      <w:pPr>
        <w:pStyle w:val="CommentText"/>
        <w:rPr>
          <w:b/>
        </w:rPr>
      </w:pPr>
      <w:r>
        <w:rPr>
          <w:rStyle w:val="CommentReference"/>
        </w:rPr>
        <w:annotationRef/>
      </w:r>
      <w:r w:rsidRPr="00333C52">
        <w:rPr>
          <w:b/>
          <w:color w:val="FF0000"/>
        </w:rPr>
        <w:t xml:space="preserve">Cần bổ sung phần tích hợp tự đẩy </w:t>
      </w:r>
      <w:r>
        <w:rPr>
          <w:b/>
          <w:color w:val="FF0000"/>
        </w:rPr>
        <w:t>chỉ thị thanh toán</w:t>
      </w:r>
      <w:r w:rsidRPr="00333C52">
        <w:rPr>
          <w:b/>
          <w:color w:val="FF0000"/>
        </w:rPr>
        <w:t xml:space="preserve"> sang Core banking. Diễn giải UNC: KH + số CIF + </w:t>
      </w:r>
      <w:r>
        <w:rPr>
          <w:b/>
          <w:color w:val="FF0000"/>
        </w:rPr>
        <w:t>tat toan</w:t>
      </w:r>
      <w:r w:rsidRPr="00333C52">
        <w:rPr>
          <w:b/>
          <w:color w:val="FF0000"/>
        </w:rPr>
        <w:t xml:space="preserve"> + TP + mã tài sản + số hiệu + </w:t>
      </w:r>
      <w:r>
        <w:rPr>
          <w:b/>
          <w:color w:val="FF0000"/>
        </w:rPr>
        <w:t>confirmn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D52B1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CE14C9" w14:textId="77777777" w:rsidR="00C914DD" w:rsidRDefault="00C914DD">
      <w:r>
        <w:separator/>
      </w:r>
    </w:p>
  </w:endnote>
  <w:endnote w:type="continuationSeparator" w:id="0">
    <w:p w14:paraId="48EBAA79" w14:textId="77777777" w:rsidR="00C914DD" w:rsidRDefault="00C914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notTrueType/>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2040408"/>
      <w:docPartObj>
        <w:docPartGallery w:val="Page Numbers (Bottom of Page)"/>
        <w:docPartUnique/>
      </w:docPartObj>
    </w:sdtPr>
    <w:sdtContent>
      <w:sdt>
        <w:sdtPr>
          <w:id w:val="1515028627"/>
          <w:docPartObj>
            <w:docPartGallery w:val="Page Numbers (Top of Page)"/>
            <w:docPartUnique/>
          </w:docPartObj>
        </w:sdtPr>
        <w:sdtContent>
          <w:p w14:paraId="16525929" w14:textId="44EFD801" w:rsidR="00F13BB0" w:rsidRDefault="00F13BB0">
            <w:pPr>
              <w:pStyle w:val="Footer"/>
              <w:jc w:val="right"/>
            </w:pPr>
            <w:r>
              <w:t xml:space="preserve">Page </w:t>
            </w:r>
            <w:r>
              <w:rPr>
                <w:b/>
                <w:bCs/>
              </w:rPr>
              <w:fldChar w:fldCharType="begin"/>
            </w:r>
            <w:r>
              <w:rPr>
                <w:b/>
                <w:bCs/>
              </w:rPr>
              <w:instrText xml:space="preserve"> PAGE </w:instrText>
            </w:r>
            <w:r>
              <w:rPr>
                <w:b/>
                <w:bCs/>
              </w:rPr>
              <w:fldChar w:fldCharType="separate"/>
            </w:r>
            <w:r w:rsidR="00100E0E">
              <w:rPr>
                <w:b/>
                <w:bCs/>
                <w:noProof/>
              </w:rPr>
              <w:t>93</w:t>
            </w:r>
            <w:r>
              <w:rPr>
                <w:b/>
                <w:bCs/>
              </w:rPr>
              <w:fldChar w:fldCharType="end"/>
            </w:r>
            <w:r>
              <w:t xml:space="preserve"> of </w:t>
            </w:r>
            <w:r>
              <w:rPr>
                <w:b/>
                <w:bCs/>
              </w:rPr>
              <w:fldChar w:fldCharType="begin"/>
            </w:r>
            <w:r>
              <w:rPr>
                <w:b/>
                <w:bCs/>
              </w:rPr>
              <w:instrText xml:space="preserve"> NUMPAGES  </w:instrText>
            </w:r>
            <w:r>
              <w:rPr>
                <w:b/>
                <w:bCs/>
              </w:rPr>
              <w:fldChar w:fldCharType="separate"/>
            </w:r>
            <w:r w:rsidR="00100E0E">
              <w:rPr>
                <w:b/>
                <w:bCs/>
                <w:noProof/>
              </w:rPr>
              <w:t>175</w:t>
            </w:r>
            <w:r>
              <w:rPr>
                <w:b/>
                <w:bCs/>
              </w:rPr>
              <w:fldChar w:fldCharType="end"/>
            </w:r>
          </w:p>
        </w:sdtContent>
      </w:sdt>
    </w:sdtContent>
  </w:sdt>
  <w:p w14:paraId="7033310A" w14:textId="77777777" w:rsidR="00F13BB0" w:rsidRDefault="00F13B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5029322"/>
      <w:docPartObj>
        <w:docPartGallery w:val="Page Numbers (Bottom of Page)"/>
        <w:docPartUnique/>
      </w:docPartObj>
    </w:sdtPr>
    <w:sdtContent>
      <w:sdt>
        <w:sdtPr>
          <w:id w:val="886680318"/>
          <w:docPartObj>
            <w:docPartGallery w:val="Page Numbers (Top of Page)"/>
            <w:docPartUnique/>
          </w:docPartObj>
        </w:sdtPr>
        <w:sdtContent>
          <w:p w14:paraId="06DD942F" w14:textId="69A289A8" w:rsidR="00F13BB0" w:rsidRDefault="00F13BB0">
            <w:pPr>
              <w:pStyle w:val="Footer"/>
              <w:jc w:val="right"/>
            </w:pPr>
            <w:r>
              <w:t xml:space="preserve">Page </w:t>
            </w:r>
            <w:r>
              <w:rPr>
                <w:b/>
                <w:bCs/>
              </w:rPr>
              <w:fldChar w:fldCharType="begin"/>
            </w:r>
            <w:r>
              <w:rPr>
                <w:b/>
                <w:bCs/>
              </w:rPr>
              <w:instrText xml:space="preserve"> PAGE </w:instrText>
            </w:r>
            <w:r>
              <w:rPr>
                <w:b/>
                <w:bCs/>
              </w:rPr>
              <w:fldChar w:fldCharType="separate"/>
            </w:r>
            <w:r w:rsidR="00100E0E">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100E0E">
              <w:rPr>
                <w:b/>
                <w:bCs/>
                <w:noProof/>
              </w:rPr>
              <w:t>175</w:t>
            </w:r>
            <w:r>
              <w:rPr>
                <w:b/>
                <w:bCs/>
              </w:rPr>
              <w:fldChar w:fldCharType="end"/>
            </w:r>
          </w:p>
        </w:sdtContent>
      </w:sdt>
    </w:sdtContent>
  </w:sdt>
  <w:p w14:paraId="7D8A9055" w14:textId="77777777" w:rsidR="00F13BB0" w:rsidRDefault="00F13BB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FDA217" w14:textId="77777777" w:rsidR="00C914DD" w:rsidRDefault="00C914DD">
      <w:r>
        <w:separator/>
      </w:r>
    </w:p>
  </w:footnote>
  <w:footnote w:type="continuationSeparator" w:id="0">
    <w:p w14:paraId="140F3FFB" w14:textId="77777777" w:rsidR="00C914DD" w:rsidRDefault="00C914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4380"/>
    <w:multiLevelType w:val="hybridMultilevel"/>
    <w:tmpl w:val="69D2F34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C35740"/>
    <w:multiLevelType w:val="multilevel"/>
    <w:tmpl w:val="08A645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601345"/>
    <w:multiLevelType w:val="multilevel"/>
    <w:tmpl w:val="CB0056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026723"/>
    <w:multiLevelType w:val="hybridMultilevel"/>
    <w:tmpl w:val="0576C9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1077B2"/>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A13C2"/>
    <w:multiLevelType w:val="hybridMultilevel"/>
    <w:tmpl w:val="FF08716E"/>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7" w15:restartNumberingAfterBreak="0">
    <w:nsid w:val="18C328BE"/>
    <w:multiLevelType w:val="hybridMultilevel"/>
    <w:tmpl w:val="2CC297B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96028A"/>
    <w:multiLevelType w:val="hybridMultilevel"/>
    <w:tmpl w:val="34E8101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CC0865"/>
    <w:multiLevelType w:val="hybridMultilevel"/>
    <w:tmpl w:val="5CE08D42"/>
    <w:lvl w:ilvl="0" w:tplc="816CA0DE">
      <w:start w:val="2"/>
      <w:numFmt w:val="bullet"/>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82A67906">
      <w:start w:val="1"/>
      <w:numFmt w:val="bullet"/>
      <w:pStyle w:val="cheading3"/>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472594B"/>
    <w:multiLevelType w:val="hybridMultilevel"/>
    <w:tmpl w:val="21949CC8"/>
    <w:lvl w:ilvl="0" w:tplc="2F180302">
      <w:start w:val="1"/>
      <w:numFmt w:val="lowerLetter"/>
      <w:pStyle w:val="Heading6"/>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EA65CE"/>
    <w:multiLevelType w:val="hybridMultilevel"/>
    <w:tmpl w:val="DE24868E"/>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7D7F59"/>
    <w:multiLevelType w:val="hybridMultilevel"/>
    <w:tmpl w:val="2C52BB98"/>
    <w:lvl w:ilvl="0" w:tplc="F14814D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AC4AC7"/>
    <w:multiLevelType w:val="multilevel"/>
    <w:tmpl w:val="CC0C79C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86" w:hanging="360"/>
      </w:pPr>
      <w:rPr>
        <w:rFonts w:hint="default"/>
      </w:rPr>
    </w:lvl>
    <w:lvl w:ilvl="2">
      <w:start w:val="1"/>
      <w:numFmt w:val="decimal"/>
      <w:pStyle w:val="Heading3"/>
      <w:lvlText w:val="%1.%2.%3."/>
      <w:lvlJc w:val="left"/>
      <w:pPr>
        <w:ind w:left="360" w:hanging="360"/>
      </w:pPr>
      <w:rPr>
        <w:rFonts w:asciiTheme="majorHAnsi" w:hAnsiTheme="majorHAnsi"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6" w15:restartNumberingAfterBreak="0">
    <w:nsid w:val="5F4E719B"/>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050A8A"/>
    <w:multiLevelType w:val="hybridMultilevel"/>
    <w:tmpl w:val="FE9E76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444CDC"/>
    <w:multiLevelType w:val="hybridMultilevel"/>
    <w:tmpl w:val="D3C8348A"/>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2"/>
  </w:num>
  <w:num w:numId="4">
    <w:abstractNumId w:val="14"/>
  </w:num>
  <w:num w:numId="5">
    <w:abstractNumId w:val="15"/>
    <w:lvlOverride w:ilvl="0">
      <w:startOverride w:val="2"/>
    </w:lvlOverride>
    <w:lvlOverride w:ilvl="1">
      <w:startOverride w:val="7"/>
    </w:lvlOverride>
  </w:num>
  <w:num w:numId="6">
    <w:abstractNumId w:val="9"/>
  </w:num>
  <w:num w:numId="7">
    <w:abstractNumId w:val="6"/>
  </w:num>
  <w:num w:numId="8">
    <w:abstractNumId w:val="18"/>
  </w:num>
  <w:num w:numId="9">
    <w:abstractNumId w:val="16"/>
  </w:num>
  <w:num w:numId="10">
    <w:abstractNumId w:val="7"/>
  </w:num>
  <w:num w:numId="11">
    <w:abstractNumId w:val="8"/>
  </w:num>
  <w:num w:numId="12">
    <w:abstractNumId w:val="13"/>
  </w:num>
  <w:num w:numId="13">
    <w:abstractNumId w:val="15"/>
  </w:num>
  <w:num w:numId="14">
    <w:abstractNumId w:val="1"/>
  </w:num>
  <w:num w:numId="15">
    <w:abstractNumId w:val="5"/>
  </w:num>
  <w:num w:numId="16">
    <w:abstractNumId w:val="3"/>
  </w:num>
  <w:num w:numId="17">
    <w:abstractNumId w:val="2"/>
  </w:num>
  <w:num w:numId="18">
    <w:abstractNumId w:val="11"/>
  </w:num>
  <w:num w:numId="19">
    <w:abstractNumId w:val="0"/>
  </w:num>
  <w:num w:numId="20">
    <w:abstractNumId w:val="4"/>
  </w:num>
  <w:num w:numId="21">
    <w:abstractNumId w:val="17"/>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rosoft account">
    <w15:presenceInfo w15:providerId="Windows Live" w15:userId="2b2fc35e514517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479"/>
    <w:rsid w:val="000000BC"/>
    <w:rsid w:val="0000039B"/>
    <w:rsid w:val="00000529"/>
    <w:rsid w:val="0000082D"/>
    <w:rsid w:val="00000EF7"/>
    <w:rsid w:val="00001184"/>
    <w:rsid w:val="000013F7"/>
    <w:rsid w:val="00001A57"/>
    <w:rsid w:val="00002052"/>
    <w:rsid w:val="000021AB"/>
    <w:rsid w:val="0000224C"/>
    <w:rsid w:val="000024C1"/>
    <w:rsid w:val="00002BA1"/>
    <w:rsid w:val="00002D32"/>
    <w:rsid w:val="00002D80"/>
    <w:rsid w:val="00002D8D"/>
    <w:rsid w:val="00002ED0"/>
    <w:rsid w:val="00003248"/>
    <w:rsid w:val="00003554"/>
    <w:rsid w:val="00003674"/>
    <w:rsid w:val="000036F2"/>
    <w:rsid w:val="00003C78"/>
    <w:rsid w:val="00004948"/>
    <w:rsid w:val="00004D9E"/>
    <w:rsid w:val="00004E2C"/>
    <w:rsid w:val="000052BF"/>
    <w:rsid w:val="0000530C"/>
    <w:rsid w:val="0000539C"/>
    <w:rsid w:val="00005D8E"/>
    <w:rsid w:val="00006CA6"/>
    <w:rsid w:val="00006D9C"/>
    <w:rsid w:val="00007242"/>
    <w:rsid w:val="00007371"/>
    <w:rsid w:val="000075E7"/>
    <w:rsid w:val="00007864"/>
    <w:rsid w:val="00007A2E"/>
    <w:rsid w:val="00007AC9"/>
    <w:rsid w:val="00007B54"/>
    <w:rsid w:val="00007E35"/>
    <w:rsid w:val="000105A8"/>
    <w:rsid w:val="00010BD4"/>
    <w:rsid w:val="000110EA"/>
    <w:rsid w:val="00011224"/>
    <w:rsid w:val="000112DA"/>
    <w:rsid w:val="00011480"/>
    <w:rsid w:val="0001155E"/>
    <w:rsid w:val="00011687"/>
    <w:rsid w:val="000117D6"/>
    <w:rsid w:val="00011B51"/>
    <w:rsid w:val="00012676"/>
    <w:rsid w:val="00012DD6"/>
    <w:rsid w:val="00013017"/>
    <w:rsid w:val="0001332B"/>
    <w:rsid w:val="0001406E"/>
    <w:rsid w:val="000140F9"/>
    <w:rsid w:val="000141A8"/>
    <w:rsid w:val="00014416"/>
    <w:rsid w:val="000146CF"/>
    <w:rsid w:val="000148A8"/>
    <w:rsid w:val="0001586D"/>
    <w:rsid w:val="00015CD1"/>
    <w:rsid w:val="00015D06"/>
    <w:rsid w:val="00015E8A"/>
    <w:rsid w:val="00015E95"/>
    <w:rsid w:val="00015FA0"/>
    <w:rsid w:val="00016001"/>
    <w:rsid w:val="00016586"/>
    <w:rsid w:val="000169E1"/>
    <w:rsid w:val="00016EFC"/>
    <w:rsid w:val="00017E0F"/>
    <w:rsid w:val="00017EA0"/>
    <w:rsid w:val="000200E3"/>
    <w:rsid w:val="000214D9"/>
    <w:rsid w:val="00021504"/>
    <w:rsid w:val="00021EF5"/>
    <w:rsid w:val="000221A2"/>
    <w:rsid w:val="000225F1"/>
    <w:rsid w:val="000227C8"/>
    <w:rsid w:val="000229C2"/>
    <w:rsid w:val="00022F27"/>
    <w:rsid w:val="00022FAB"/>
    <w:rsid w:val="000237DC"/>
    <w:rsid w:val="0002398E"/>
    <w:rsid w:val="00023CEC"/>
    <w:rsid w:val="00024083"/>
    <w:rsid w:val="00024399"/>
    <w:rsid w:val="000244E4"/>
    <w:rsid w:val="00024650"/>
    <w:rsid w:val="0002499D"/>
    <w:rsid w:val="00024B92"/>
    <w:rsid w:val="00024F41"/>
    <w:rsid w:val="00025069"/>
    <w:rsid w:val="000250E0"/>
    <w:rsid w:val="00025494"/>
    <w:rsid w:val="00025A8F"/>
    <w:rsid w:val="00025AB7"/>
    <w:rsid w:val="00025CE7"/>
    <w:rsid w:val="00025E5A"/>
    <w:rsid w:val="00025EAE"/>
    <w:rsid w:val="00026001"/>
    <w:rsid w:val="00026825"/>
    <w:rsid w:val="00026F2E"/>
    <w:rsid w:val="0002705A"/>
    <w:rsid w:val="000271C6"/>
    <w:rsid w:val="0002735C"/>
    <w:rsid w:val="00027950"/>
    <w:rsid w:val="00027A9F"/>
    <w:rsid w:val="00027C5F"/>
    <w:rsid w:val="00027D42"/>
    <w:rsid w:val="00030281"/>
    <w:rsid w:val="000304EE"/>
    <w:rsid w:val="000306BD"/>
    <w:rsid w:val="000308B4"/>
    <w:rsid w:val="00030F39"/>
    <w:rsid w:val="00031006"/>
    <w:rsid w:val="0003155F"/>
    <w:rsid w:val="00031600"/>
    <w:rsid w:val="0003161E"/>
    <w:rsid w:val="00031914"/>
    <w:rsid w:val="00031E48"/>
    <w:rsid w:val="00032A98"/>
    <w:rsid w:val="00032CC0"/>
    <w:rsid w:val="00032F7C"/>
    <w:rsid w:val="00033123"/>
    <w:rsid w:val="00033BB0"/>
    <w:rsid w:val="00034574"/>
    <w:rsid w:val="000346F9"/>
    <w:rsid w:val="0003477B"/>
    <w:rsid w:val="00034AC7"/>
    <w:rsid w:val="00034AD0"/>
    <w:rsid w:val="00034B91"/>
    <w:rsid w:val="00034FEE"/>
    <w:rsid w:val="00034FF2"/>
    <w:rsid w:val="000359DA"/>
    <w:rsid w:val="00035DA0"/>
    <w:rsid w:val="00035EED"/>
    <w:rsid w:val="0003612E"/>
    <w:rsid w:val="00036372"/>
    <w:rsid w:val="00036599"/>
    <w:rsid w:val="0003758B"/>
    <w:rsid w:val="00037616"/>
    <w:rsid w:val="00037D22"/>
    <w:rsid w:val="00037DBE"/>
    <w:rsid w:val="000403E3"/>
    <w:rsid w:val="0004111F"/>
    <w:rsid w:val="00041480"/>
    <w:rsid w:val="000418F6"/>
    <w:rsid w:val="00041D7E"/>
    <w:rsid w:val="000423F5"/>
    <w:rsid w:val="00042669"/>
    <w:rsid w:val="000426B2"/>
    <w:rsid w:val="000429AA"/>
    <w:rsid w:val="00042A3C"/>
    <w:rsid w:val="00042A7D"/>
    <w:rsid w:val="00042B68"/>
    <w:rsid w:val="00042D3C"/>
    <w:rsid w:val="00042EA7"/>
    <w:rsid w:val="00043235"/>
    <w:rsid w:val="0004387A"/>
    <w:rsid w:val="000438DC"/>
    <w:rsid w:val="00043BB0"/>
    <w:rsid w:val="00043E07"/>
    <w:rsid w:val="00043E3C"/>
    <w:rsid w:val="00043E5F"/>
    <w:rsid w:val="000446BC"/>
    <w:rsid w:val="000446CA"/>
    <w:rsid w:val="000449F8"/>
    <w:rsid w:val="00044F3A"/>
    <w:rsid w:val="00045081"/>
    <w:rsid w:val="0004539E"/>
    <w:rsid w:val="00045896"/>
    <w:rsid w:val="000459F7"/>
    <w:rsid w:val="00045DBA"/>
    <w:rsid w:val="000462E2"/>
    <w:rsid w:val="0004633E"/>
    <w:rsid w:val="000463E1"/>
    <w:rsid w:val="000466B3"/>
    <w:rsid w:val="00046B45"/>
    <w:rsid w:val="00046EE0"/>
    <w:rsid w:val="00046F5E"/>
    <w:rsid w:val="00046FFB"/>
    <w:rsid w:val="00047CF0"/>
    <w:rsid w:val="00047DBA"/>
    <w:rsid w:val="00050C71"/>
    <w:rsid w:val="00050F9A"/>
    <w:rsid w:val="00051660"/>
    <w:rsid w:val="00051843"/>
    <w:rsid w:val="00051972"/>
    <w:rsid w:val="000519A5"/>
    <w:rsid w:val="00051C56"/>
    <w:rsid w:val="00052090"/>
    <w:rsid w:val="000521B2"/>
    <w:rsid w:val="000529B7"/>
    <w:rsid w:val="00052B86"/>
    <w:rsid w:val="00052DA0"/>
    <w:rsid w:val="00053059"/>
    <w:rsid w:val="0005325A"/>
    <w:rsid w:val="000538DE"/>
    <w:rsid w:val="00054A7C"/>
    <w:rsid w:val="00054E7D"/>
    <w:rsid w:val="00054FD8"/>
    <w:rsid w:val="00055133"/>
    <w:rsid w:val="000555BD"/>
    <w:rsid w:val="000557B3"/>
    <w:rsid w:val="000559B6"/>
    <w:rsid w:val="00056F13"/>
    <w:rsid w:val="00056F6E"/>
    <w:rsid w:val="0005720E"/>
    <w:rsid w:val="000574A8"/>
    <w:rsid w:val="000577C9"/>
    <w:rsid w:val="00057AD4"/>
    <w:rsid w:val="00057B9E"/>
    <w:rsid w:val="00057C72"/>
    <w:rsid w:val="0006019B"/>
    <w:rsid w:val="00060498"/>
    <w:rsid w:val="000606E2"/>
    <w:rsid w:val="0006072E"/>
    <w:rsid w:val="00060D24"/>
    <w:rsid w:val="00060EF1"/>
    <w:rsid w:val="00061A39"/>
    <w:rsid w:val="00061C7B"/>
    <w:rsid w:val="00061ECC"/>
    <w:rsid w:val="000624ED"/>
    <w:rsid w:val="000627EB"/>
    <w:rsid w:val="0006305F"/>
    <w:rsid w:val="00063CD0"/>
    <w:rsid w:val="00063D14"/>
    <w:rsid w:val="00064012"/>
    <w:rsid w:val="000649A6"/>
    <w:rsid w:val="00064BA5"/>
    <w:rsid w:val="00064EE4"/>
    <w:rsid w:val="000652FD"/>
    <w:rsid w:val="000653E4"/>
    <w:rsid w:val="00065785"/>
    <w:rsid w:val="00066AF5"/>
    <w:rsid w:val="00067116"/>
    <w:rsid w:val="0006797F"/>
    <w:rsid w:val="00070356"/>
    <w:rsid w:val="000705A7"/>
    <w:rsid w:val="000706F1"/>
    <w:rsid w:val="00070B0A"/>
    <w:rsid w:val="00070BA9"/>
    <w:rsid w:val="00071055"/>
    <w:rsid w:val="000711E5"/>
    <w:rsid w:val="000713C8"/>
    <w:rsid w:val="0007157B"/>
    <w:rsid w:val="0007226A"/>
    <w:rsid w:val="0007251A"/>
    <w:rsid w:val="0007255E"/>
    <w:rsid w:val="000727BD"/>
    <w:rsid w:val="0007298E"/>
    <w:rsid w:val="00072AC6"/>
    <w:rsid w:val="000730C5"/>
    <w:rsid w:val="00073204"/>
    <w:rsid w:val="00073A8F"/>
    <w:rsid w:val="00073B5E"/>
    <w:rsid w:val="0007406F"/>
    <w:rsid w:val="00074F5E"/>
    <w:rsid w:val="000750E2"/>
    <w:rsid w:val="0007539E"/>
    <w:rsid w:val="00075B90"/>
    <w:rsid w:val="00076171"/>
    <w:rsid w:val="0007620E"/>
    <w:rsid w:val="0007634E"/>
    <w:rsid w:val="00076424"/>
    <w:rsid w:val="00076537"/>
    <w:rsid w:val="0007655A"/>
    <w:rsid w:val="000767DA"/>
    <w:rsid w:val="00076D89"/>
    <w:rsid w:val="00077413"/>
    <w:rsid w:val="00077CC6"/>
    <w:rsid w:val="00077FEB"/>
    <w:rsid w:val="00080381"/>
    <w:rsid w:val="0008044A"/>
    <w:rsid w:val="00080E89"/>
    <w:rsid w:val="00080F58"/>
    <w:rsid w:val="00080F62"/>
    <w:rsid w:val="00081527"/>
    <w:rsid w:val="00081768"/>
    <w:rsid w:val="0008197E"/>
    <w:rsid w:val="00081A69"/>
    <w:rsid w:val="0008235A"/>
    <w:rsid w:val="000826B0"/>
    <w:rsid w:val="00082B49"/>
    <w:rsid w:val="00082C5D"/>
    <w:rsid w:val="000831CA"/>
    <w:rsid w:val="000832C4"/>
    <w:rsid w:val="00083643"/>
    <w:rsid w:val="00083F5A"/>
    <w:rsid w:val="000840BC"/>
    <w:rsid w:val="000844B2"/>
    <w:rsid w:val="00084598"/>
    <w:rsid w:val="00084BEC"/>
    <w:rsid w:val="00084EC7"/>
    <w:rsid w:val="0008532E"/>
    <w:rsid w:val="00085439"/>
    <w:rsid w:val="000858F0"/>
    <w:rsid w:val="00085AAC"/>
    <w:rsid w:val="0008654A"/>
    <w:rsid w:val="0008677C"/>
    <w:rsid w:val="000867E9"/>
    <w:rsid w:val="000869F2"/>
    <w:rsid w:val="00086A58"/>
    <w:rsid w:val="00086E63"/>
    <w:rsid w:val="00087190"/>
    <w:rsid w:val="000873C7"/>
    <w:rsid w:val="000874AC"/>
    <w:rsid w:val="000879E0"/>
    <w:rsid w:val="0009010A"/>
    <w:rsid w:val="00090A2B"/>
    <w:rsid w:val="00091724"/>
    <w:rsid w:val="00091BF5"/>
    <w:rsid w:val="00091CC4"/>
    <w:rsid w:val="00091D55"/>
    <w:rsid w:val="00091F54"/>
    <w:rsid w:val="0009268B"/>
    <w:rsid w:val="00092CBE"/>
    <w:rsid w:val="00092D0B"/>
    <w:rsid w:val="000930F0"/>
    <w:rsid w:val="00093450"/>
    <w:rsid w:val="00093559"/>
    <w:rsid w:val="0009458F"/>
    <w:rsid w:val="00094667"/>
    <w:rsid w:val="00094E14"/>
    <w:rsid w:val="00095775"/>
    <w:rsid w:val="000957F5"/>
    <w:rsid w:val="00095A37"/>
    <w:rsid w:val="00095F9F"/>
    <w:rsid w:val="00096090"/>
    <w:rsid w:val="0009645B"/>
    <w:rsid w:val="000965B7"/>
    <w:rsid w:val="00096646"/>
    <w:rsid w:val="00096939"/>
    <w:rsid w:val="00096A19"/>
    <w:rsid w:val="0009725E"/>
    <w:rsid w:val="00097458"/>
    <w:rsid w:val="0009781A"/>
    <w:rsid w:val="00097936"/>
    <w:rsid w:val="00097989"/>
    <w:rsid w:val="00097D42"/>
    <w:rsid w:val="00097D5F"/>
    <w:rsid w:val="00097E7B"/>
    <w:rsid w:val="00097F11"/>
    <w:rsid w:val="000A04F5"/>
    <w:rsid w:val="000A0B22"/>
    <w:rsid w:val="000A0C81"/>
    <w:rsid w:val="000A1167"/>
    <w:rsid w:val="000A1227"/>
    <w:rsid w:val="000A1543"/>
    <w:rsid w:val="000A15E4"/>
    <w:rsid w:val="000A17C4"/>
    <w:rsid w:val="000A1F8A"/>
    <w:rsid w:val="000A201A"/>
    <w:rsid w:val="000A206D"/>
    <w:rsid w:val="000A21CD"/>
    <w:rsid w:val="000A21D7"/>
    <w:rsid w:val="000A23CA"/>
    <w:rsid w:val="000A2865"/>
    <w:rsid w:val="000A2A31"/>
    <w:rsid w:val="000A2FBB"/>
    <w:rsid w:val="000A3092"/>
    <w:rsid w:val="000A3168"/>
    <w:rsid w:val="000A36E2"/>
    <w:rsid w:val="000A370E"/>
    <w:rsid w:val="000A393F"/>
    <w:rsid w:val="000A3A8C"/>
    <w:rsid w:val="000A4125"/>
    <w:rsid w:val="000A462E"/>
    <w:rsid w:val="000A4849"/>
    <w:rsid w:val="000A4EED"/>
    <w:rsid w:val="000A53F3"/>
    <w:rsid w:val="000A540B"/>
    <w:rsid w:val="000A545F"/>
    <w:rsid w:val="000A5481"/>
    <w:rsid w:val="000A57EF"/>
    <w:rsid w:val="000A581E"/>
    <w:rsid w:val="000A5850"/>
    <w:rsid w:val="000A6865"/>
    <w:rsid w:val="000A6A00"/>
    <w:rsid w:val="000A6CAD"/>
    <w:rsid w:val="000A6FAC"/>
    <w:rsid w:val="000A7423"/>
    <w:rsid w:val="000A7F58"/>
    <w:rsid w:val="000B02B1"/>
    <w:rsid w:val="000B0319"/>
    <w:rsid w:val="000B05A3"/>
    <w:rsid w:val="000B0930"/>
    <w:rsid w:val="000B0D00"/>
    <w:rsid w:val="000B0FDA"/>
    <w:rsid w:val="000B131E"/>
    <w:rsid w:val="000B1343"/>
    <w:rsid w:val="000B142B"/>
    <w:rsid w:val="000B173E"/>
    <w:rsid w:val="000B192C"/>
    <w:rsid w:val="000B1CFE"/>
    <w:rsid w:val="000B2002"/>
    <w:rsid w:val="000B220E"/>
    <w:rsid w:val="000B250C"/>
    <w:rsid w:val="000B26C2"/>
    <w:rsid w:val="000B2A63"/>
    <w:rsid w:val="000B2B49"/>
    <w:rsid w:val="000B2E96"/>
    <w:rsid w:val="000B31A7"/>
    <w:rsid w:val="000B31E3"/>
    <w:rsid w:val="000B364A"/>
    <w:rsid w:val="000B3B93"/>
    <w:rsid w:val="000B429F"/>
    <w:rsid w:val="000B45D6"/>
    <w:rsid w:val="000B45E5"/>
    <w:rsid w:val="000B4A0C"/>
    <w:rsid w:val="000B4CA4"/>
    <w:rsid w:val="000B569F"/>
    <w:rsid w:val="000B56C6"/>
    <w:rsid w:val="000B57B0"/>
    <w:rsid w:val="000B58A5"/>
    <w:rsid w:val="000B5A88"/>
    <w:rsid w:val="000B5AE9"/>
    <w:rsid w:val="000B60C4"/>
    <w:rsid w:val="000B6812"/>
    <w:rsid w:val="000B6D81"/>
    <w:rsid w:val="000B6DA1"/>
    <w:rsid w:val="000B7CCD"/>
    <w:rsid w:val="000B7EF8"/>
    <w:rsid w:val="000B7F15"/>
    <w:rsid w:val="000B7FA2"/>
    <w:rsid w:val="000C01A9"/>
    <w:rsid w:val="000C0336"/>
    <w:rsid w:val="000C06A0"/>
    <w:rsid w:val="000C0890"/>
    <w:rsid w:val="000C1A33"/>
    <w:rsid w:val="000C2108"/>
    <w:rsid w:val="000C3071"/>
    <w:rsid w:val="000C37AD"/>
    <w:rsid w:val="000C3AD8"/>
    <w:rsid w:val="000C4268"/>
    <w:rsid w:val="000C46F1"/>
    <w:rsid w:val="000C49B1"/>
    <w:rsid w:val="000C4BE2"/>
    <w:rsid w:val="000C4E08"/>
    <w:rsid w:val="000C5571"/>
    <w:rsid w:val="000C5A44"/>
    <w:rsid w:val="000C5AFA"/>
    <w:rsid w:val="000C63A3"/>
    <w:rsid w:val="000C6681"/>
    <w:rsid w:val="000C67B6"/>
    <w:rsid w:val="000C699F"/>
    <w:rsid w:val="000C6BFC"/>
    <w:rsid w:val="000C75B8"/>
    <w:rsid w:val="000C784F"/>
    <w:rsid w:val="000C7F69"/>
    <w:rsid w:val="000D0E8C"/>
    <w:rsid w:val="000D1817"/>
    <w:rsid w:val="000D1EFA"/>
    <w:rsid w:val="000D1F8D"/>
    <w:rsid w:val="000D2989"/>
    <w:rsid w:val="000D2B62"/>
    <w:rsid w:val="000D2E37"/>
    <w:rsid w:val="000D30AF"/>
    <w:rsid w:val="000D30B6"/>
    <w:rsid w:val="000D3611"/>
    <w:rsid w:val="000D36D6"/>
    <w:rsid w:val="000D3E31"/>
    <w:rsid w:val="000D3FBB"/>
    <w:rsid w:val="000D41AD"/>
    <w:rsid w:val="000D457B"/>
    <w:rsid w:val="000D47EF"/>
    <w:rsid w:val="000D48B8"/>
    <w:rsid w:val="000D5B48"/>
    <w:rsid w:val="000D5D0E"/>
    <w:rsid w:val="000D5D41"/>
    <w:rsid w:val="000D607E"/>
    <w:rsid w:val="000D6A97"/>
    <w:rsid w:val="000D6AD6"/>
    <w:rsid w:val="000D6B98"/>
    <w:rsid w:val="000D6ECD"/>
    <w:rsid w:val="000D6F01"/>
    <w:rsid w:val="000D70B2"/>
    <w:rsid w:val="000D75F8"/>
    <w:rsid w:val="000D7620"/>
    <w:rsid w:val="000D7B71"/>
    <w:rsid w:val="000D7C91"/>
    <w:rsid w:val="000D7D72"/>
    <w:rsid w:val="000D7D83"/>
    <w:rsid w:val="000D7EF4"/>
    <w:rsid w:val="000E0137"/>
    <w:rsid w:val="000E08E2"/>
    <w:rsid w:val="000E0B04"/>
    <w:rsid w:val="000E0B22"/>
    <w:rsid w:val="000E0B54"/>
    <w:rsid w:val="000E1328"/>
    <w:rsid w:val="000E168F"/>
    <w:rsid w:val="000E23C4"/>
    <w:rsid w:val="000E2512"/>
    <w:rsid w:val="000E26C9"/>
    <w:rsid w:val="000E27BC"/>
    <w:rsid w:val="000E292E"/>
    <w:rsid w:val="000E2B5B"/>
    <w:rsid w:val="000E2C63"/>
    <w:rsid w:val="000E3727"/>
    <w:rsid w:val="000E3BB5"/>
    <w:rsid w:val="000E4410"/>
    <w:rsid w:val="000E4545"/>
    <w:rsid w:val="000E460D"/>
    <w:rsid w:val="000E4913"/>
    <w:rsid w:val="000E4C33"/>
    <w:rsid w:val="000E4CA5"/>
    <w:rsid w:val="000E5562"/>
    <w:rsid w:val="000E5D56"/>
    <w:rsid w:val="000E5E40"/>
    <w:rsid w:val="000E5E86"/>
    <w:rsid w:val="000E5E8B"/>
    <w:rsid w:val="000E65A6"/>
    <w:rsid w:val="000E6A1C"/>
    <w:rsid w:val="000E6C69"/>
    <w:rsid w:val="000E6CCB"/>
    <w:rsid w:val="000E6E81"/>
    <w:rsid w:val="000E70FD"/>
    <w:rsid w:val="000E7405"/>
    <w:rsid w:val="000E79E6"/>
    <w:rsid w:val="000E7B25"/>
    <w:rsid w:val="000E7E65"/>
    <w:rsid w:val="000F08BD"/>
    <w:rsid w:val="000F0D3C"/>
    <w:rsid w:val="000F12A8"/>
    <w:rsid w:val="000F17D7"/>
    <w:rsid w:val="000F1E22"/>
    <w:rsid w:val="000F210B"/>
    <w:rsid w:val="000F243D"/>
    <w:rsid w:val="000F25DF"/>
    <w:rsid w:val="000F26F5"/>
    <w:rsid w:val="000F27D8"/>
    <w:rsid w:val="000F2C52"/>
    <w:rsid w:val="000F2D05"/>
    <w:rsid w:val="000F307A"/>
    <w:rsid w:val="000F30AA"/>
    <w:rsid w:val="000F3B69"/>
    <w:rsid w:val="000F3EF5"/>
    <w:rsid w:val="000F3F83"/>
    <w:rsid w:val="000F4072"/>
    <w:rsid w:val="000F426C"/>
    <w:rsid w:val="000F47D9"/>
    <w:rsid w:val="000F4A18"/>
    <w:rsid w:val="000F4BE1"/>
    <w:rsid w:val="000F51BB"/>
    <w:rsid w:val="000F54D5"/>
    <w:rsid w:val="000F55B3"/>
    <w:rsid w:val="000F5BF5"/>
    <w:rsid w:val="000F614E"/>
    <w:rsid w:val="000F61C3"/>
    <w:rsid w:val="000F6436"/>
    <w:rsid w:val="000F64E6"/>
    <w:rsid w:val="000F65AC"/>
    <w:rsid w:val="000F66FF"/>
    <w:rsid w:val="000F68A0"/>
    <w:rsid w:val="000F6A38"/>
    <w:rsid w:val="000F737E"/>
    <w:rsid w:val="000F79ED"/>
    <w:rsid w:val="000F7BE4"/>
    <w:rsid w:val="00100045"/>
    <w:rsid w:val="0010039F"/>
    <w:rsid w:val="0010070E"/>
    <w:rsid w:val="00100763"/>
    <w:rsid w:val="00100825"/>
    <w:rsid w:val="00100E0E"/>
    <w:rsid w:val="0010134A"/>
    <w:rsid w:val="001013B2"/>
    <w:rsid w:val="001016E1"/>
    <w:rsid w:val="00101E98"/>
    <w:rsid w:val="001020CE"/>
    <w:rsid w:val="0010236C"/>
    <w:rsid w:val="00102815"/>
    <w:rsid w:val="0010287F"/>
    <w:rsid w:val="00102E3D"/>
    <w:rsid w:val="00102FA1"/>
    <w:rsid w:val="0010320B"/>
    <w:rsid w:val="00103321"/>
    <w:rsid w:val="00103492"/>
    <w:rsid w:val="00103496"/>
    <w:rsid w:val="001035FB"/>
    <w:rsid w:val="00103AF1"/>
    <w:rsid w:val="00103CC2"/>
    <w:rsid w:val="00103D44"/>
    <w:rsid w:val="00103FFC"/>
    <w:rsid w:val="0010407C"/>
    <w:rsid w:val="001041AD"/>
    <w:rsid w:val="0010440E"/>
    <w:rsid w:val="0010605D"/>
    <w:rsid w:val="001064A5"/>
    <w:rsid w:val="001066E7"/>
    <w:rsid w:val="00106A04"/>
    <w:rsid w:val="00106A2E"/>
    <w:rsid w:val="00106AE7"/>
    <w:rsid w:val="00106AF7"/>
    <w:rsid w:val="00106B81"/>
    <w:rsid w:val="00106E4D"/>
    <w:rsid w:val="00107083"/>
    <w:rsid w:val="00107367"/>
    <w:rsid w:val="00107409"/>
    <w:rsid w:val="00107508"/>
    <w:rsid w:val="00107A0F"/>
    <w:rsid w:val="00107DFA"/>
    <w:rsid w:val="0011030A"/>
    <w:rsid w:val="0011033E"/>
    <w:rsid w:val="001104F5"/>
    <w:rsid w:val="00110F9B"/>
    <w:rsid w:val="00110FB0"/>
    <w:rsid w:val="001112F9"/>
    <w:rsid w:val="001113E0"/>
    <w:rsid w:val="00111A1E"/>
    <w:rsid w:val="0011224E"/>
    <w:rsid w:val="001128E6"/>
    <w:rsid w:val="00112FEF"/>
    <w:rsid w:val="00113026"/>
    <w:rsid w:val="0011339F"/>
    <w:rsid w:val="00113432"/>
    <w:rsid w:val="00113570"/>
    <w:rsid w:val="001137EA"/>
    <w:rsid w:val="00113CFC"/>
    <w:rsid w:val="00113DB8"/>
    <w:rsid w:val="00113FE9"/>
    <w:rsid w:val="00114220"/>
    <w:rsid w:val="0011442A"/>
    <w:rsid w:val="00115DA6"/>
    <w:rsid w:val="001162B0"/>
    <w:rsid w:val="001165F7"/>
    <w:rsid w:val="001166E6"/>
    <w:rsid w:val="0011671E"/>
    <w:rsid w:val="00116C56"/>
    <w:rsid w:val="00117166"/>
    <w:rsid w:val="00117591"/>
    <w:rsid w:val="00117672"/>
    <w:rsid w:val="001176FA"/>
    <w:rsid w:val="0011799F"/>
    <w:rsid w:val="00117B48"/>
    <w:rsid w:val="0012017D"/>
    <w:rsid w:val="00120528"/>
    <w:rsid w:val="00120CC3"/>
    <w:rsid w:val="00120D06"/>
    <w:rsid w:val="00120E02"/>
    <w:rsid w:val="0012150E"/>
    <w:rsid w:val="00121793"/>
    <w:rsid w:val="0012182A"/>
    <w:rsid w:val="00121893"/>
    <w:rsid w:val="00121A78"/>
    <w:rsid w:val="00121C83"/>
    <w:rsid w:val="00121FD5"/>
    <w:rsid w:val="0012200F"/>
    <w:rsid w:val="001222D1"/>
    <w:rsid w:val="001231AD"/>
    <w:rsid w:val="0012354D"/>
    <w:rsid w:val="001237AB"/>
    <w:rsid w:val="00123B4C"/>
    <w:rsid w:val="00123DA4"/>
    <w:rsid w:val="0012425F"/>
    <w:rsid w:val="001245D6"/>
    <w:rsid w:val="00124782"/>
    <w:rsid w:val="00124A54"/>
    <w:rsid w:val="00124CFD"/>
    <w:rsid w:val="00125432"/>
    <w:rsid w:val="00125AFA"/>
    <w:rsid w:val="00125CFE"/>
    <w:rsid w:val="00126682"/>
    <w:rsid w:val="0012689C"/>
    <w:rsid w:val="00126E89"/>
    <w:rsid w:val="00126E90"/>
    <w:rsid w:val="00127023"/>
    <w:rsid w:val="00127E85"/>
    <w:rsid w:val="0013049A"/>
    <w:rsid w:val="00130F93"/>
    <w:rsid w:val="00131306"/>
    <w:rsid w:val="00131FF4"/>
    <w:rsid w:val="001323DC"/>
    <w:rsid w:val="001324B9"/>
    <w:rsid w:val="00132680"/>
    <w:rsid w:val="00132963"/>
    <w:rsid w:val="00132E9A"/>
    <w:rsid w:val="00132F31"/>
    <w:rsid w:val="00132F80"/>
    <w:rsid w:val="00133336"/>
    <w:rsid w:val="00133727"/>
    <w:rsid w:val="001346F9"/>
    <w:rsid w:val="001347D8"/>
    <w:rsid w:val="00134AC1"/>
    <w:rsid w:val="00135017"/>
    <w:rsid w:val="00135CD6"/>
    <w:rsid w:val="001362D6"/>
    <w:rsid w:val="001367C9"/>
    <w:rsid w:val="0013683E"/>
    <w:rsid w:val="001369CB"/>
    <w:rsid w:val="00136A08"/>
    <w:rsid w:val="00136E56"/>
    <w:rsid w:val="00137116"/>
    <w:rsid w:val="00137151"/>
    <w:rsid w:val="001404E9"/>
    <w:rsid w:val="00140900"/>
    <w:rsid w:val="00140DC4"/>
    <w:rsid w:val="001414B9"/>
    <w:rsid w:val="001417C4"/>
    <w:rsid w:val="00141868"/>
    <w:rsid w:val="00141D81"/>
    <w:rsid w:val="001424EE"/>
    <w:rsid w:val="00142E44"/>
    <w:rsid w:val="00142F2A"/>
    <w:rsid w:val="00142FFA"/>
    <w:rsid w:val="0014330F"/>
    <w:rsid w:val="0014361F"/>
    <w:rsid w:val="00143702"/>
    <w:rsid w:val="001438ED"/>
    <w:rsid w:val="00144B3C"/>
    <w:rsid w:val="00144EC1"/>
    <w:rsid w:val="00145130"/>
    <w:rsid w:val="00145441"/>
    <w:rsid w:val="00145484"/>
    <w:rsid w:val="0014576C"/>
    <w:rsid w:val="00145787"/>
    <w:rsid w:val="00145CB9"/>
    <w:rsid w:val="0014628C"/>
    <w:rsid w:val="001463E6"/>
    <w:rsid w:val="001468C9"/>
    <w:rsid w:val="00147320"/>
    <w:rsid w:val="00147E7A"/>
    <w:rsid w:val="0015012C"/>
    <w:rsid w:val="00150A03"/>
    <w:rsid w:val="00151043"/>
    <w:rsid w:val="0015157E"/>
    <w:rsid w:val="00151792"/>
    <w:rsid w:val="00151900"/>
    <w:rsid w:val="00151949"/>
    <w:rsid w:val="00151BFA"/>
    <w:rsid w:val="00151CA0"/>
    <w:rsid w:val="001524EA"/>
    <w:rsid w:val="0015256E"/>
    <w:rsid w:val="001525DE"/>
    <w:rsid w:val="001526A1"/>
    <w:rsid w:val="00152A97"/>
    <w:rsid w:val="00152F77"/>
    <w:rsid w:val="00152FE7"/>
    <w:rsid w:val="0015398A"/>
    <w:rsid w:val="00153F14"/>
    <w:rsid w:val="0015409F"/>
    <w:rsid w:val="0015422F"/>
    <w:rsid w:val="001547DA"/>
    <w:rsid w:val="001549CA"/>
    <w:rsid w:val="00154EE3"/>
    <w:rsid w:val="001553B7"/>
    <w:rsid w:val="001564C3"/>
    <w:rsid w:val="00156A43"/>
    <w:rsid w:val="00156A9F"/>
    <w:rsid w:val="00156EE5"/>
    <w:rsid w:val="00157039"/>
    <w:rsid w:val="001574B9"/>
    <w:rsid w:val="00157938"/>
    <w:rsid w:val="00157AD3"/>
    <w:rsid w:val="00157DE1"/>
    <w:rsid w:val="00160554"/>
    <w:rsid w:val="0016056F"/>
    <w:rsid w:val="00160B38"/>
    <w:rsid w:val="00160BC6"/>
    <w:rsid w:val="00161300"/>
    <w:rsid w:val="00161472"/>
    <w:rsid w:val="00161514"/>
    <w:rsid w:val="00161781"/>
    <w:rsid w:val="00161800"/>
    <w:rsid w:val="001619FB"/>
    <w:rsid w:val="00161B86"/>
    <w:rsid w:val="00162011"/>
    <w:rsid w:val="0016209B"/>
    <w:rsid w:val="0016246F"/>
    <w:rsid w:val="00162593"/>
    <w:rsid w:val="00162891"/>
    <w:rsid w:val="00162B51"/>
    <w:rsid w:val="00162ED7"/>
    <w:rsid w:val="001630DE"/>
    <w:rsid w:val="00163514"/>
    <w:rsid w:val="001637A2"/>
    <w:rsid w:val="00163CFE"/>
    <w:rsid w:val="001641A4"/>
    <w:rsid w:val="0016497F"/>
    <w:rsid w:val="00164E06"/>
    <w:rsid w:val="00165594"/>
    <w:rsid w:val="00165CCB"/>
    <w:rsid w:val="00165D21"/>
    <w:rsid w:val="00166699"/>
    <w:rsid w:val="0016691B"/>
    <w:rsid w:val="00166936"/>
    <w:rsid w:val="00166A55"/>
    <w:rsid w:val="00166AFC"/>
    <w:rsid w:val="0016759A"/>
    <w:rsid w:val="001675AE"/>
    <w:rsid w:val="001675D8"/>
    <w:rsid w:val="001676B1"/>
    <w:rsid w:val="00170300"/>
    <w:rsid w:val="00170551"/>
    <w:rsid w:val="0017089C"/>
    <w:rsid w:val="00170A5D"/>
    <w:rsid w:val="00171311"/>
    <w:rsid w:val="00171479"/>
    <w:rsid w:val="001717B1"/>
    <w:rsid w:val="001719EE"/>
    <w:rsid w:val="00171AE5"/>
    <w:rsid w:val="00171BD2"/>
    <w:rsid w:val="00171C39"/>
    <w:rsid w:val="0017210F"/>
    <w:rsid w:val="0017218E"/>
    <w:rsid w:val="00172B6E"/>
    <w:rsid w:val="00172D71"/>
    <w:rsid w:val="00172F1C"/>
    <w:rsid w:val="00173085"/>
    <w:rsid w:val="0017334C"/>
    <w:rsid w:val="0017358D"/>
    <w:rsid w:val="00173A05"/>
    <w:rsid w:val="00173BC5"/>
    <w:rsid w:val="0017445B"/>
    <w:rsid w:val="00174486"/>
    <w:rsid w:val="0017456B"/>
    <w:rsid w:val="00174F88"/>
    <w:rsid w:val="00175943"/>
    <w:rsid w:val="00175B55"/>
    <w:rsid w:val="00175F3F"/>
    <w:rsid w:val="0017614A"/>
    <w:rsid w:val="001763F9"/>
    <w:rsid w:val="001767D4"/>
    <w:rsid w:val="00176AB6"/>
    <w:rsid w:val="00177167"/>
    <w:rsid w:val="00177291"/>
    <w:rsid w:val="001776F8"/>
    <w:rsid w:val="00177CEC"/>
    <w:rsid w:val="00177EDF"/>
    <w:rsid w:val="00177EE2"/>
    <w:rsid w:val="00180CF7"/>
    <w:rsid w:val="00180D3E"/>
    <w:rsid w:val="0018112B"/>
    <w:rsid w:val="00181164"/>
    <w:rsid w:val="00181375"/>
    <w:rsid w:val="001819FA"/>
    <w:rsid w:val="00181F98"/>
    <w:rsid w:val="0018268A"/>
    <w:rsid w:val="00182996"/>
    <w:rsid w:val="00182A2A"/>
    <w:rsid w:val="00182AE9"/>
    <w:rsid w:val="00182C6A"/>
    <w:rsid w:val="00182E2D"/>
    <w:rsid w:val="001830D7"/>
    <w:rsid w:val="001830EF"/>
    <w:rsid w:val="001836CC"/>
    <w:rsid w:val="00183A69"/>
    <w:rsid w:val="001841AC"/>
    <w:rsid w:val="001844CB"/>
    <w:rsid w:val="00184C85"/>
    <w:rsid w:val="00184FCF"/>
    <w:rsid w:val="0018532D"/>
    <w:rsid w:val="001859A7"/>
    <w:rsid w:val="00185DCE"/>
    <w:rsid w:val="00185E0C"/>
    <w:rsid w:val="00185E60"/>
    <w:rsid w:val="00185F5F"/>
    <w:rsid w:val="001860D1"/>
    <w:rsid w:val="001861E7"/>
    <w:rsid w:val="00186B6C"/>
    <w:rsid w:val="00186E92"/>
    <w:rsid w:val="00186F63"/>
    <w:rsid w:val="0018719E"/>
    <w:rsid w:val="00187222"/>
    <w:rsid w:val="00187BDD"/>
    <w:rsid w:val="001902F1"/>
    <w:rsid w:val="0019071C"/>
    <w:rsid w:val="001909DB"/>
    <w:rsid w:val="00190AF1"/>
    <w:rsid w:val="001911B4"/>
    <w:rsid w:val="001913B0"/>
    <w:rsid w:val="00191BE8"/>
    <w:rsid w:val="00191D46"/>
    <w:rsid w:val="0019218F"/>
    <w:rsid w:val="001921E6"/>
    <w:rsid w:val="001922C2"/>
    <w:rsid w:val="0019246F"/>
    <w:rsid w:val="00192748"/>
    <w:rsid w:val="00192B67"/>
    <w:rsid w:val="0019313F"/>
    <w:rsid w:val="00193484"/>
    <w:rsid w:val="001934C8"/>
    <w:rsid w:val="00193859"/>
    <w:rsid w:val="00193939"/>
    <w:rsid w:val="0019398A"/>
    <w:rsid w:val="00193BCA"/>
    <w:rsid w:val="00193EF8"/>
    <w:rsid w:val="00193F00"/>
    <w:rsid w:val="001940B3"/>
    <w:rsid w:val="0019437F"/>
    <w:rsid w:val="00194394"/>
    <w:rsid w:val="001943D0"/>
    <w:rsid w:val="001948E7"/>
    <w:rsid w:val="00194C76"/>
    <w:rsid w:val="00194E5D"/>
    <w:rsid w:val="00195183"/>
    <w:rsid w:val="00195891"/>
    <w:rsid w:val="00195D46"/>
    <w:rsid w:val="00195DE3"/>
    <w:rsid w:val="00195EA1"/>
    <w:rsid w:val="00195FB5"/>
    <w:rsid w:val="001960D8"/>
    <w:rsid w:val="00196328"/>
    <w:rsid w:val="0019643C"/>
    <w:rsid w:val="00196AE3"/>
    <w:rsid w:val="001971CF"/>
    <w:rsid w:val="00197B83"/>
    <w:rsid w:val="00197D0F"/>
    <w:rsid w:val="00197D5A"/>
    <w:rsid w:val="00197E3E"/>
    <w:rsid w:val="001A03B6"/>
    <w:rsid w:val="001A067E"/>
    <w:rsid w:val="001A0AAB"/>
    <w:rsid w:val="001A0B30"/>
    <w:rsid w:val="001A0EE5"/>
    <w:rsid w:val="001A14CD"/>
    <w:rsid w:val="001A183C"/>
    <w:rsid w:val="001A1B5F"/>
    <w:rsid w:val="001A1D28"/>
    <w:rsid w:val="001A2384"/>
    <w:rsid w:val="001A2523"/>
    <w:rsid w:val="001A2B54"/>
    <w:rsid w:val="001A2DBB"/>
    <w:rsid w:val="001A2E09"/>
    <w:rsid w:val="001A2FBE"/>
    <w:rsid w:val="001A314A"/>
    <w:rsid w:val="001A33FA"/>
    <w:rsid w:val="001A34AE"/>
    <w:rsid w:val="001A3F56"/>
    <w:rsid w:val="001A415D"/>
    <w:rsid w:val="001A46AC"/>
    <w:rsid w:val="001A5075"/>
    <w:rsid w:val="001A5161"/>
    <w:rsid w:val="001A5163"/>
    <w:rsid w:val="001A56CE"/>
    <w:rsid w:val="001A5C9F"/>
    <w:rsid w:val="001A6115"/>
    <w:rsid w:val="001A6286"/>
    <w:rsid w:val="001A64BC"/>
    <w:rsid w:val="001A67B4"/>
    <w:rsid w:val="001A6A1E"/>
    <w:rsid w:val="001A6D3B"/>
    <w:rsid w:val="001A71C5"/>
    <w:rsid w:val="001A745A"/>
    <w:rsid w:val="001A74DD"/>
    <w:rsid w:val="001A7F85"/>
    <w:rsid w:val="001B0098"/>
    <w:rsid w:val="001B0323"/>
    <w:rsid w:val="001B0786"/>
    <w:rsid w:val="001B0965"/>
    <w:rsid w:val="001B0D28"/>
    <w:rsid w:val="001B12D1"/>
    <w:rsid w:val="001B1388"/>
    <w:rsid w:val="001B1657"/>
    <w:rsid w:val="001B166D"/>
    <w:rsid w:val="001B198A"/>
    <w:rsid w:val="001B226A"/>
    <w:rsid w:val="001B22F0"/>
    <w:rsid w:val="001B235A"/>
    <w:rsid w:val="001B23D0"/>
    <w:rsid w:val="001B2473"/>
    <w:rsid w:val="001B283E"/>
    <w:rsid w:val="001B290A"/>
    <w:rsid w:val="001B2B0A"/>
    <w:rsid w:val="001B3131"/>
    <w:rsid w:val="001B32A9"/>
    <w:rsid w:val="001B36DC"/>
    <w:rsid w:val="001B4065"/>
    <w:rsid w:val="001B4BA6"/>
    <w:rsid w:val="001B5641"/>
    <w:rsid w:val="001B569E"/>
    <w:rsid w:val="001B5921"/>
    <w:rsid w:val="001B5CF9"/>
    <w:rsid w:val="001B5DED"/>
    <w:rsid w:val="001B5F2B"/>
    <w:rsid w:val="001B6051"/>
    <w:rsid w:val="001B6153"/>
    <w:rsid w:val="001B6B02"/>
    <w:rsid w:val="001B6D5C"/>
    <w:rsid w:val="001B720D"/>
    <w:rsid w:val="001B7742"/>
    <w:rsid w:val="001B7848"/>
    <w:rsid w:val="001B7BB4"/>
    <w:rsid w:val="001B7BF7"/>
    <w:rsid w:val="001B7F38"/>
    <w:rsid w:val="001C0AFD"/>
    <w:rsid w:val="001C0B8B"/>
    <w:rsid w:val="001C0C4C"/>
    <w:rsid w:val="001C0DBC"/>
    <w:rsid w:val="001C1146"/>
    <w:rsid w:val="001C12FC"/>
    <w:rsid w:val="001C147D"/>
    <w:rsid w:val="001C19FA"/>
    <w:rsid w:val="001C1DDD"/>
    <w:rsid w:val="001C1FBB"/>
    <w:rsid w:val="001C202E"/>
    <w:rsid w:val="001C241F"/>
    <w:rsid w:val="001C24AE"/>
    <w:rsid w:val="001C2BF6"/>
    <w:rsid w:val="001C38BC"/>
    <w:rsid w:val="001C410A"/>
    <w:rsid w:val="001C435D"/>
    <w:rsid w:val="001C445B"/>
    <w:rsid w:val="001C4A37"/>
    <w:rsid w:val="001C562C"/>
    <w:rsid w:val="001C608B"/>
    <w:rsid w:val="001C6513"/>
    <w:rsid w:val="001C681A"/>
    <w:rsid w:val="001C6DD8"/>
    <w:rsid w:val="001C7057"/>
    <w:rsid w:val="001C71C7"/>
    <w:rsid w:val="001C7577"/>
    <w:rsid w:val="001C778C"/>
    <w:rsid w:val="001C7797"/>
    <w:rsid w:val="001C7AA8"/>
    <w:rsid w:val="001D042A"/>
    <w:rsid w:val="001D0585"/>
    <w:rsid w:val="001D0731"/>
    <w:rsid w:val="001D0E83"/>
    <w:rsid w:val="001D1637"/>
    <w:rsid w:val="001D182E"/>
    <w:rsid w:val="001D18B2"/>
    <w:rsid w:val="001D1A9F"/>
    <w:rsid w:val="001D1D6D"/>
    <w:rsid w:val="001D1E90"/>
    <w:rsid w:val="001D1FAE"/>
    <w:rsid w:val="001D24B6"/>
    <w:rsid w:val="001D2A6C"/>
    <w:rsid w:val="001D2C52"/>
    <w:rsid w:val="001D3096"/>
    <w:rsid w:val="001D37F7"/>
    <w:rsid w:val="001D3A0D"/>
    <w:rsid w:val="001D3EE5"/>
    <w:rsid w:val="001D4222"/>
    <w:rsid w:val="001D480C"/>
    <w:rsid w:val="001D4AB1"/>
    <w:rsid w:val="001D4EF1"/>
    <w:rsid w:val="001D5485"/>
    <w:rsid w:val="001D599A"/>
    <w:rsid w:val="001D5FB9"/>
    <w:rsid w:val="001D64BD"/>
    <w:rsid w:val="001D66CF"/>
    <w:rsid w:val="001D6BD9"/>
    <w:rsid w:val="001D6CFF"/>
    <w:rsid w:val="001D72EE"/>
    <w:rsid w:val="001D76AA"/>
    <w:rsid w:val="001D76DD"/>
    <w:rsid w:val="001D788D"/>
    <w:rsid w:val="001D7ABB"/>
    <w:rsid w:val="001D7D77"/>
    <w:rsid w:val="001D7F39"/>
    <w:rsid w:val="001E0388"/>
    <w:rsid w:val="001E1165"/>
    <w:rsid w:val="001E153F"/>
    <w:rsid w:val="001E1854"/>
    <w:rsid w:val="001E1B31"/>
    <w:rsid w:val="001E278B"/>
    <w:rsid w:val="001E2A27"/>
    <w:rsid w:val="001E2F8C"/>
    <w:rsid w:val="001E2FE4"/>
    <w:rsid w:val="001E3020"/>
    <w:rsid w:val="001E3129"/>
    <w:rsid w:val="001E363A"/>
    <w:rsid w:val="001E38F6"/>
    <w:rsid w:val="001E3EEC"/>
    <w:rsid w:val="001E41B6"/>
    <w:rsid w:val="001E43CB"/>
    <w:rsid w:val="001E49EA"/>
    <w:rsid w:val="001E49FD"/>
    <w:rsid w:val="001E4E86"/>
    <w:rsid w:val="001E5140"/>
    <w:rsid w:val="001E5587"/>
    <w:rsid w:val="001E58B8"/>
    <w:rsid w:val="001E5E6E"/>
    <w:rsid w:val="001E6201"/>
    <w:rsid w:val="001E6385"/>
    <w:rsid w:val="001E6C81"/>
    <w:rsid w:val="001E6DB9"/>
    <w:rsid w:val="001E6E8F"/>
    <w:rsid w:val="001E7C65"/>
    <w:rsid w:val="001E7DC7"/>
    <w:rsid w:val="001E7FA4"/>
    <w:rsid w:val="001F02E8"/>
    <w:rsid w:val="001F06DC"/>
    <w:rsid w:val="001F0708"/>
    <w:rsid w:val="001F08F3"/>
    <w:rsid w:val="001F0918"/>
    <w:rsid w:val="001F0A85"/>
    <w:rsid w:val="001F0AD2"/>
    <w:rsid w:val="001F0E61"/>
    <w:rsid w:val="001F154E"/>
    <w:rsid w:val="001F1A6F"/>
    <w:rsid w:val="001F1CA9"/>
    <w:rsid w:val="001F1D48"/>
    <w:rsid w:val="001F1F98"/>
    <w:rsid w:val="001F26C0"/>
    <w:rsid w:val="001F3476"/>
    <w:rsid w:val="001F3EC3"/>
    <w:rsid w:val="001F40B9"/>
    <w:rsid w:val="001F445B"/>
    <w:rsid w:val="001F4656"/>
    <w:rsid w:val="001F4838"/>
    <w:rsid w:val="001F48A8"/>
    <w:rsid w:val="001F4A9F"/>
    <w:rsid w:val="001F4B33"/>
    <w:rsid w:val="001F4B55"/>
    <w:rsid w:val="001F4BD2"/>
    <w:rsid w:val="001F5082"/>
    <w:rsid w:val="001F527F"/>
    <w:rsid w:val="001F528F"/>
    <w:rsid w:val="001F5E6A"/>
    <w:rsid w:val="001F6467"/>
    <w:rsid w:val="001F6533"/>
    <w:rsid w:val="001F6607"/>
    <w:rsid w:val="001F6788"/>
    <w:rsid w:val="001F7503"/>
    <w:rsid w:val="001F796F"/>
    <w:rsid w:val="001F7BC8"/>
    <w:rsid w:val="001F7D7D"/>
    <w:rsid w:val="0020003D"/>
    <w:rsid w:val="00200308"/>
    <w:rsid w:val="002003A0"/>
    <w:rsid w:val="00200FAA"/>
    <w:rsid w:val="0020140A"/>
    <w:rsid w:val="0020147C"/>
    <w:rsid w:val="0020148D"/>
    <w:rsid w:val="0020183C"/>
    <w:rsid w:val="0020206A"/>
    <w:rsid w:val="0020210E"/>
    <w:rsid w:val="00202112"/>
    <w:rsid w:val="00202174"/>
    <w:rsid w:val="00202638"/>
    <w:rsid w:val="0020271E"/>
    <w:rsid w:val="00202893"/>
    <w:rsid w:val="00202A48"/>
    <w:rsid w:val="00202D4B"/>
    <w:rsid w:val="00202F4E"/>
    <w:rsid w:val="002039EF"/>
    <w:rsid w:val="00203B57"/>
    <w:rsid w:val="00203E12"/>
    <w:rsid w:val="00204139"/>
    <w:rsid w:val="00204523"/>
    <w:rsid w:val="00204C63"/>
    <w:rsid w:val="0020514E"/>
    <w:rsid w:val="0020542C"/>
    <w:rsid w:val="00205831"/>
    <w:rsid w:val="00205B88"/>
    <w:rsid w:val="00205E17"/>
    <w:rsid w:val="00205F15"/>
    <w:rsid w:val="00206375"/>
    <w:rsid w:val="00206434"/>
    <w:rsid w:val="0020660A"/>
    <w:rsid w:val="00206B14"/>
    <w:rsid w:val="00206BFE"/>
    <w:rsid w:val="00206CB7"/>
    <w:rsid w:val="00206D00"/>
    <w:rsid w:val="00206D80"/>
    <w:rsid w:val="00206D85"/>
    <w:rsid w:val="00206DD5"/>
    <w:rsid w:val="002073BC"/>
    <w:rsid w:val="00207496"/>
    <w:rsid w:val="002076D4"/>
    <w:rsid w:val="00207EE6"/>
    <w:rsid w:val="0021067A"/>
    <w:rsid w:val="002106BC"/>
    <w:rsid w:val="002108A4"/>
    <w:rsid w:val="00210D37"/>
    <w:rsid w:val="00210DDD"/>
    <w:rsid w:val="0021204A"/>
    <w:rsid w:val="002121B9"/>
    <w:rsid w:val="002126BA"/>
    <w:rsid w:val="002129D0"/>
    <w:rsid w:val="002129FA"/>
    <w:rsid w:val="00212AA3"/>
    <w:rsid w:val="00212E27"/>
    <w:rsid w:val="0021303D"/>
    <w:rsid w:val="0021342B"/>
    <w:rsid w:val="00213483"/>
    <w:rsid w:val="00213496"/>
    <w:rsid w:val="00213930"/>
    <w:rsid w:val="00213C6D"/>
    <w:rsid w:val="00213DD2"/>
    <w:rsid w:val="00213E72"/>
    <w:rsid w:val="0021454A"/>
    <w:rsid w:val="00214853"/>
    <w:rsid w:val="00214CD9"/>
    <w:rsid w:val="00214E76"/>
    <w:rsid w:val="0021579E"/>
    <w:rsid w:val="00215E9E"/>
    <w:rsid w:val="002164B5"/>
    <w:rsid w:val="00216582"/>
    <w:rsid w:val="0021680A"/>
    <w:rsid w:val="00216B91"/>
    <w:rsid w:val="00216F90"/>
    <w:rsid w:val="002176CB"/>
    <w:rsid w:val="002176E0"/>
    <w:rsid w:val="00217DC6"/>
    <w:rsid w:val="00220355"/>
    <w:rsid w:val="00220DE7"/>
    <w:rsid w:val="002214BA"/>
    <w:rsid w:val="00221656"/>
    <w:rsid w:val="00221996"/>
    <w:rsid w:val="00221D6A"/>
    <w:rsid w:val="00222059"/>
    <w:rsid w:val="0022217B"/>
    <w:rsid w:val="00222337"/>
    <w:rsid w:val="002224CC"/>
    <w:rsid w:val="0022252B"/>
    <w:rsid w:val="00222B2E"/>
    <w:rsid w:val="00222BE9"/>
    <w:rsid w:val="00222C16"/>
    <w:rsid w:val="00222F17"/>
    <w:rsid w:val="00222F83"/>
    <w:rsid w:val="00222F97"/>
    <w:rsid w:val="00223724"/>
    <w:rsid w:val="00223811"/>
    <w:rsid w:val="002238A2"/>
    <w:rsid w:val="00223985"/>
    <w:rsid w:val="00223E45"/>
    <w:rsid w:val="00224BE2"/>
    <w:rsid w:val="00224C2F"/>
    <w:rsid w:val="00225438"/>
    <w:rsid w:val="002254D8"/>
    <w:rsid w:val="002256A6"/>
    <w:rsid w:val="002256DA"/>
    <w:rsid w:val="00225AF5"/>
    <w:rsid w:val="00225C7F"/>
    <w:rsid w:val="00225D36"/>
    <w:rsid w:val="0022600B"/>
    <w:rsid w:val="0022640D"/>
    <w:rsid w:val="00226411"/>
    <w:rsid w:val="00226CA9"/>
    <w:rsid w:val="00226D3F"/>
    <w:rsid w:val="00227039"/>
    <w:rsid w:val="002270F4"/>
    <w:rsid w:val="00227153"/>
    <w:rsid w:val="002273CE"/>
    <w:rsid w:val="002276B9"/>
    <w:rsid w:val="002279DF"/>
    <w:rsid w:val="00227E43"/>
    <w:rsid w:val="00227FC2"/>
    <w:rsid w:val="00230020"/>
    <w:rsid w:val="0023009C"/>
    <w:rsid w:val="0023040A"/>
    <w:rsid w:val="00230820"/>
    <w:rsid w:val="00230C39"/>
    <w:rsid w:val="002317D7"/>
    <w:rsid w:val="0023181A"/>
    <w:rsid w:val="00231DC9"/>
    <w:rsid w:val="00231FBA"/>
    <w:rsid w:val="00232313"/>
    <w:rsid w:val="00232779"/>
    <w:rsid w:val="00232F32"/>
    <w:rsid w:val="00233185"/>
    <w:rsid w:val="002331CF"/>
    <w:rsid w:val="00233426"/>
    <w:rsid w:val="00234604"/>
    <w:rsid w:val="002349AD"/>
    <w:rsid w:val="002351DC"/>
    <w:rsid w:val="002353C9"/>
    <w:rsid w:val="0023548A"/>
    <w:rsid w:val="002356D9"/>
    <w:rsid w:val="002357FF"/>
    <w:rsid w:val="00235AEC"/>
    <w:rsid w:val="00235B7D"/>
    <w:rsid w:val="00235F8D"/>
    <w:rsid w:val="00236350"/>
    <w:rsid w:val="00236800"/>
    <w:rsid w:val="002370EC"/>
    <w:rsid w:val="00237681"/>
    <w:rsid w:val="00237929"/>
    <w:rsid w:val="00237C19"/>
    <w:rsid w:val="00237EEE"/>
    <w:rsid w:val="0024049E"/>
    <w:rsid w:val="00240C2C"/>
    <w:rsid w:val="00240C41"/>
    <w:rsid w:val="00240D09"/>
    <w:rsid w:val="00241352"/>
    <w:rsid w:val="0024156A"/>
    <w:rsid w:val="002417BB"/>
    <w:rsid w:val="00241B19"/>
    <w:rsid w:val="00241ED9"/>
    <w:rsid w:val="00241F50"/>
    <w:rsid w:val="002423D4"/>
    <w:rsid w:val="00242464"/>
    <w:rsid w:val="002425DB"/>
    <w:rsid w:val="002430F6"/>
    <w:rsid w:val="00243D4E"/>
    <w:rsid w:val="00243DFE"/>
    <w:rsid w:val="00243E44"/>
    <w:rsid w:val="0024427D"/>
    <w:rsid w:val="002448AC"/>
    <w:rsid w:val="002448D8"/>
    <w:rsid w:val="00244FD7"/>
    <w:rsid w:val="00245002"/>
    <w:rsid w:val="002452A4"/>
    <w:rsid w:val="0024546F"/>
    <w:rsid w:val="00245ED9"/>
    <w:rsid w:val="002460E8"/>
    <w:rsid w:val="0024611A"/>
    <w:rsid w:val="0024631D"/>
    <w:rsid w:val="00246360"/>
    <w:rsid w:val="0024668A"/>
    <w:rsid w:val="0024677E"/>
    <w:rsid w:val="002474E9"/>
    <w:rsid w:val="0024775D"/>
    <w:rsid w:val="00247780"/>
    <w:rsid w:val="00247C7D"/>
    <w:rsid w:val="00247E38"/>
    <w:rsid w:val="00247EC9"/>
    <w:rsid w:val="00250935"/>
    <w:rsid w:val="002509FB"/>
    <w:rsid w:val="00250E48"/>
    <w:rsid w:val="002513EE"/>
    <w:rsid w:val="00251560"/>
    <w:rsid w:val="00252098"/>
    <w:rsid w:val="002520B2"/>
    <w:rsid w:val="002521AC"/>
    <w:rsid w:val="002525CB"/>
    <w:rsid w:val="00252896"/>
    <w:rsid w:val="002531B8"/>
    <w:rsid w:val="002533F7"/>
    <w:rsid w:val="002534BE"/>
    <w:rsid w:val="00253678"/>
    <w:rsid w:val="00253764"/>
    <w:rsid w:val="0025434A"/>
    <w:rsid w:val="00254606"/>
    <w:rsid w:val="0025464D"/>
    <w:rsid w:val="00254708"/>
    <w:rsid w:val="00254851"/>
    <w:rsid w:val="00254922"/>
    <w:rsid w:val="002550B9"/>
    <w:rsid w:val="00255169"/>
    <w:rsid w:val="002551E7"/>
    <w:rsid w:val="002555BB"/>
    <w:rsid w:val="00255D13"/>
    <w:rsid w:val="00255F57"/>
    <w:rsid w:val="00256005"/>
    <w:rsid w:val="00256372"/>
    <w:rsid w:val="00257342"/>
    <w:rsid w:val="002576B4"/>
    <w:rsid w:val="002577D0"/>
    <w:rsid w:val="00257C17"/>
    <w:rsid w:val="00257CB9"/>
    <w:rsid w:val="0026005E"/>
    <w:rsid w:val="002601A1"/>
    <w:rsid w:val="002603D1"/>
    <w:rsid w:val="0026042B"/>
    <w:rsid w:val="002604E3"/>
    <w:rsid w:val="002609D1"/>
    <w:rsid w:val="00260FD4"/>
    <w:rsid w:val="0026172F"/>
    <w:rsid w:val="00261831"/>
    <w:rsid w:val="00261EE8"/>
    <w:rsid w:val="0026267B"/>
    <w:rsid w:val="0026276D"/>
    <w:rsid w:val="002627E4"/>
    <w:rsid w:val="0026292C"/>
    <w:rsid w:val="00262DD6"/>
    <w:rsid w:val="00262E5A"/>
    <w:rsid w:val="002632D0"/>
    <w:rsid w:val="00263848"/>
    <w:rsid w:val="00263893"/>
    <w:rsid w:val="00263DD3"/>
    <w:rsid w:val="00264E5F"/>
    <w:rsid w:val="00264EF9"/>
    <w:rsid w:val="00265261"/>
    <w:rsid w:val="00265AEC"/>
    <w:rsid w:val="002660A3"/>
    <w:rsid w:val="0026670A"/>
    <w:rsid w:val="0026690A"/>
    <w:rsid w:val="00266A74"/>
    <w:rsid w:val="00266C7D"/>
    <w:rsid w:val="002672EB"/>
    <w:rsid w:val="002673CC"/>
    <w:rsid w:val="00267AB4"/>
    <w:rsid w:val="00267DA8"/>
    <w:rsid w:val="00267F55"/>
    <w:rsid w:val="0027018B"/>
    <w:rsid w:val="0027066C"/>
    <w:rsid w:val="002710AF"/>
    <w:rsid w:val="002713F2"/>
    <w:rsid w:val="0027174C"/>
    <w:rsid w:val="00271881"/>
    <w:rsid w:val="0027193A"/>
    <w:rsid w:val="00271B7C"/>
    <w:rsid w:val="002723F4"/>
    <w:rsid w:val="00272651"/>
    <w:rsid w:val="00272711"/>
    <w:rsid w:val="00272A5A"/>
    <w:rsid w:val="00272DA6"/>
    <w:rsid w:val="00272FBF"/>
    <w:rsid w:val="002731C9"/>
    <w:rsid w:val="002732A1"/>
    <w:rsid w:val="00273388"/>
    <w:rsid w:val="002738E7"/>
    <w:rsid w:val="00273B35"/>
    <w:rsid w:val="00273C0B"/>
    <w:rsid w:val="00273D9D"/>
    <w:rsid w:val="00273DA4"/>
    <w:rsid w:val="00273F9E"/>
    <w:rsid w:val="002741FA"/>
    <w:rsid w:val="002751DE"/>
    <w:rsid w:val="00275668"/>
    <w:rsid w:val="00275996"/>
    <w:rsid w:val="00277036"/>
    <w:rsid w:val="00277525"/>
    <w:rsid w:val="0027791B"/>
    <w:rsid w:val="00277A2F"/>
    <w:rsid w:val="00277A44"/>
    <w:rsid w:val="00277D9E"/>
    <w:rsid w:val="002802C1"/>
    <w:rsid w:val="002807A2"/>
    <w:rsid w:val="00281178"/>
    <w:rsid w:val="0028139F"/>
    <w:rsid w:val="002813C9"/>
    <w:rsid w:val="002813D9"/>
    <w:rsid w:val="00281BED"/>
    <w:rsid w:val="00281E9B"/>
    <w:rsid w:val="002827C3"/>
    <w:rsid w:val="00282EBB"/>
    <w:rsid w:val="0028327F"/>
    <w:rsid w:val="00283447"/>
    <w:rsid w:val="0028375F"/>
    <w:rsid w:val="0028387F"/>
    <w:rsid w:val="00283BD9"/>
    <w:rsid w:val="00283FD6"/>
    <w:rsid w:val="00284B5F"/>
    <w:rsid w:val="00285196"/>
    <w:rsid w:val="00285478"/>
    <w:rsid w:val="002858E8"/>
    <w:rsid w:val="00285996"/>
    <w:rsid w:val="002866A0"/>
    <w:rsid w:val="0028672A"/>
    <w:rsid w:val="0028679F"/>
    <w:rsid w:val="00286854"/>
    <w:rsid w:val="00287396"/>
    <w:rsid w:val="00287B10"/>
    <w:rsid w:val="00287CA7"/>
    <w:rsid w:val="00287DEC"/>
    <w:rsid w:val="00287EC0"/>
    <w:rsid w:val="002909A0"/>
    <w:rsid w:val="002909D1"/>
    <w:rsid w:val="00290C04"/>
    <w:rsid w:val="00291272"/>
    <w:rsid w:val="00291331"/>
    <w:rsid w:val="00291AE9"/>
    <w:rsid w:val="00292379"/>
    <w:rsid w:val="002928E3"/>
    <w:rsid w:val="00292B21"/>
    <w:rsid w:val="00292CD7"/>
    <w:rsid w:val="00292DD1"/>
    <w:rsid w:val="00293372"/>
    <w:rsid w:val="0029380B"/>
    <w:rsid w:val="00294569"/>
    <w:rsid w:val="00294848"/>
    <w:rsid w:val="00295623"/>
    <w:rsid w:val="0029581C"/>
    <w:rsid w:val="00295DD4"/>
    <w:rsid w:val="0029638F"/>
    <w:rsid w:val="00296454"/>
    <w:rsid w:val="00296AD5"/>
    <w:rsid w:val="00296CF1"/>
    <w:rsid w:val="00296EEE"/>
    <w:rsid w:val="00297241"/>
    <w:rsid w:val="002979A0"/>
    <w:rsid w:val="00297F99"/>
    <w:rsid w:val="002A012A"/>
    <w:rsid w:val="002A03F2"/>
    <w:rsid w:val="002A0470"/>
    <w:rsid w:val="002A05ED"/>
    <w:rsid w:val="002A066F"/>
    <w:rsid w:val="002A09C5"/>
    <w:rsid w:val="002A0EAE"/>
    <w:rsid w:val="002A1A4A"/>
    <w:rsid w:val="002A1BBB"/>
    <w:rsid w:val="002A1D44"/>
    <w:rsid w:val="002A1E86"/>
    <w:rsid w:val="002A20C5"/>
    <w:rsid w:val="002A21B8"/>
    <w:rsid w:val="002A21F5"/>
    <w:rsid w:val="002A2272"/>
    <w:rsid w:val="002A262F"/>
    <w:rsid w:val="002A27EC"/>
    <w:rsid w:val="002A292F"/>
    <w:rsid w:val="002A29AE"/>
    <w:rsid w:val="002A3167"/>
    <w:rsid w:val="002A3609"/>
    <w:rsid w:val="002A3F83"/>
    <w:rsid w:val="002A417F"/>
    <w:rsid w:val="002A4326"/>
    <w:rsid w:val="002A4870"/>
    <w:rsid w:val="002A4BD8"/>
    <w:rsid w:val="002A4C59"/>
    <w:rsid w:val="002A4C74"/>
    <w:rsid w:val="002A4EE4"/>
    <w:rsid w:val="002A55A1"/>
    <w:rsid w:val="002A59F7"/>
    <w:rsid w:val="002A5D19"/>
    <w:rsid w:val="002A611B"/>
    <w:rsid w:val="002A6332"/>
    <w:rsid w:val="002A6478"/>
    <w:rsid w:val="002A6AF3"/>
    <w:rsid w:val="002A6ED9"/>
    <w:rsid w:val="002A702A"/>
    <w:rsid w:val="002A73B8"/>
    <w:rsid w:val="002A7441"/>
    <w:rsid w:val="002A75F7"/>
    <w:rsid w:val="002A7CFF"/>
    <w:rsid w:val="002A7E54"/>
    <w:rsid w:val="002A7EF9"/>
    <w:rsid w:val="002B0050"/>
    <w:rsid w:val="002B0097"/>
    <w:rsid w:val="002B00BA"/>
    <w:rsid w:val="002B053B"/>
    <w:rsid w:val="002B06BE"/>
    <w:rsid w:val="002B07B0"/>
    <w:rsid w:val="002B085E"/>
    <w:rsid w:val="002B1212"/>
    <w:rsid w:val="002B12EA"/>
    <w:rsid w:val="002B1477"/>
    <w:rsid w:val="002B1545"/>
    <w:rsid w:val="002B1CA7"/>
    <w:rsid w:val="002B1D20"/>
    <w:rsid w:val="002B274D"/>
    <w:rsid w:val="002B295A"/>
    <w:rsid w:val="002B2A9A"/>
    <w:rsid w:val="002B2AF4"/>
    <w:rsid w:val="002B2BE6"/>
    <w:rsid w:val="002B2DFE"/>
    <w:rsid w:val="002B2E97"/>
    <w:rsid w:val="002B307A"/>
    <w:rsid w:val="002B3459"/>
    <w:rsid w:val="002B34D9"/>
    <w:rsid w:val="002B36F8"/>
    <w:rsid w:val="002B3965"/>
    <w:rsid w:val="002B3A3B"/>
    <w:rsid w:val="002B3D57"/>
    <w:rsid w:val="002B3DE3"/>
    <w:rsid w:val="002B4189"/>
    <w:rsid w:val="002B437F"/>
    <w:rsid w:val="002B43A4"/>
    <w:rsid w:val="002B4861"/>
    <w:rsid w:val="002B49B3"/>
    <w:rsid w:val="002B5457"/>
    <w:rsid w:val="002B54DE"/>
    <w:rsid w:val="002B589C"/>
    <w:rsid w:val="002B5C8F"/>
    <w:rsid w:val="002B5F6B"/>
    <w:rsid w:val="002B72D1"/>
    <w:rsid w:val="002B74CB"/>
    <w:rsid w:val="002B7835"/>
    <w:rsid w:val="002B7858"/>
    <w:rsid w:val="002B7B6D"/>
    <w:rsid w:val="002B7DB7"/>
    <w:rsid w:val="002C0605"/>
    <w:rsid w:val="002C073A"/>
    <w:rsid w:val="002C0CA5"/>
    <w:rsid w:val="002C12EC"/>
    <w:rsid w:val="002C142E"/>
    <w:rsid w:val="002C1447"/>
    <w:rsid w:val="002C1501"/>
    <w:rsid w:val="002C1511"/>
    <w:rsid w:val="002C187B"/>
    <w:rsid w:val="002C2117"/>
    <w:rsid w:val="002C2345"/>
    <w:rsid w:val="002C23BF"/>
    <w:rsid w:val="002C285B"/>
    <w:rsid w:val="002C28D4"/>
    <w:rsid w:val="002C2949"/>
    <w:rsid w:val="002C2F0E"/>
    <w:rsid w:val="002C3161"/>
    <w:rsid w:val="002C31CC"/>
    <w:rsid w:val="002C34D5"/>
    <w:rsid w:val="002C3860"/>
    <w:rsid w:val="002C3A2F"/>
    <w:rsid w:val="002C4596"/>
    <w:rsid w:val="002C4BBC"/>
    <w:rsid w:val="002C53B5"/>
    <w:rsid w:val="002C540B"/>
    <w:rsid w:val="002C5643"/>
    <w:rsid w:val="002C5B59"/>
    <w:rsid w:val="002C6025"/>
    <w:rsid w:val="002C6194"/>
    <w:rsid w:val="002C64A9"/>
    <w:rsid w:val="002C680B"/>
    <w:rsid w:val="002C6FB0"/>
    <w:rsid w:val="002C72FA"/>
    <w:rsid w:val="002C7888"/>
    <w:rsid w:val="002C7C79"/>
    <w:rsid w:val="002D00CD"/>
    <w:rsid w:val="002D02A1"/>
    <w:rsid w:val="002D02D0"/>
    <w:rsid w:val="002D04FF"/>
    <w:rsid w:val="002D06DE"/>
    <w:rsid w:val="002D0A31"/>
    <w:rsid w:val="002D0C46"/>
    <w:rsid w:val="002D1338"/>
    <w:rsid w:val="002D1531"/>
    <w:rsid w:val="002D1553"/>
    <w:rsid w:val="002D163A"/>
    <w:rsid w:val="002D1A63"/>
    <w:rsid w:val="002D230F"/>
    <w:rsid w:val="002D25A4"/>
    <w:rsid w:val="002D2DD6"/>
    <w:rsid w:val="002D3194"/>
    <w:rsid w:val="002D34A4"/>
    <w:rsid w:val="002D3A47"/>
    <w:rsid w:val="002D3B25"/>
    <w:rsid w:val="002D3B4D"/>
    <w:rsid w:val="002D3CC0"/>
    <w:rsid w:val="002D3CC9"/>
    <w:rsid w:val="002D4143"/>
    <w:rsid w:val="002D4147"/>
    <w:rsid w:val="002D479C"/>
    <w:rsid w:val="002D4A82"/>
    <w:rsid w:val="002D4FAB"/>
    <w:rsid w:val="002D4FE9"/>
    <w:rsid w:val="002D565D"/>
    <w:rsid w:val="002D580C"/>
    <w:rsid w:val="002D5AB7"/>
    <w:rsid w:val="002D5E87"/>
    <w:rsid w:val="002D65A9"/>
    <w:rsid w:val="002D6621"/>
    <w:rsid w:val="002D68D5"/>
    <w:rsid w:val="002D68E1"/>
    <w:rsid w:val="002D6CC7"/>
    <w:rsid w:val="002D7557"/>
    <w:rsid w:val="002D7582"/>
    <w:rsid w:val="002E0151"/>
    <w:rsid w:val="002E0527"/>
    <w:rsid w:val="002E055D"/>
    <w:rsid w:val="002E09F8"/>
    <w:rsid w:val="002E0A5C"/>
    <w:rsid w:val="002E0AC9"/>
    <w:rsid w:val="002E0C1F"/>
    <w:rsid w:val="002E0D0F"/>
    <w:rsid w:val="002E0ED6"/>
    <w:rsid w:val="002E0FD1"/>
    <w:rsid w:val="002E16A4"/>
    <w:rsid w:val="002E185C"/>
    <w:rsid w:val="002E190D"/>
    <w:rsid w:val="002E1994"/>
    <w:rsid w:val="002E1FA9"/>
    <w:rsid w:val="002E216D"/>
    <w:rsid w:val="002E27F2"/>
    <w:rsid w:val="002E3172"/>
    <w:rsid w:val="002E332D"/>
    <w:rsid w:val="002E36AE"/>
    <w:rsid w:val="002E3B86"/>
    <w:rsid w:val="002E3C57"/>
    <w:rsid w:val="002E3DEF"/>
    <w:rsid w:val="002E3E36"/>
    <w:rsid w:val="002E42D5"/>
    <w:rsid w:val="002E49E1"/>
    <w:rsid w:val="002E4AE9"/>
    <w:rsid w:val="002E4E4B"/>
    <w:rsid w:val="002E4FCF"/>
    <w:rsid w:val="002E5261"/>
    <w:rsid w:val="002E554D"/>
    <w:rsid w:val="002E559F"/>
    <w:rsid w:val="002E61CD"/>
    <w:rsid w:val="002E623A"/>
    <w:rsid w:val="002E6293"/>
    <w:rsid w:val="002E68A3"/>
    <w:rsid w:val="002E68FB"/>
    <w:rsid w:val="002E7029"/>
    <w:rsid w:val="002E76D2"/>
    <w:rsid w:val="002E7C62"/>
    <w:rsid w:val="002E7CBC"/>
    <w:rsid w:val="002F02AC"/>
    <w:rsid w:val="002F0A00"/>
    <w:rsid w:val="002F0F16"/>
    <w:rsid w:val="002F0FBE"/>
    <w:rsid w:val="002F117A"/>
    <w:rsid w:val="002F1A07"/>
    <w:rsid w:val="002F1A7C"/>
    <w:rsid w:val="002F1CAE"/>
    <w:rsid w:val="002F22F8"/>
    <w:rsid w:val="002F2A2E"/>
    <w:rsid w:val="002F3332"/>
    <w:rsid w:val="002F3579"/>
    <w:rsid w:val="002F3789"/>
    <w:rsid w:val="002F3890"/>
    <w:rsid w:val="002F3C38"/>
    <w:rsid w:val="002F40BF"/>
    <w:rsid w:val="002F42EE"/>
    <w:rsid w:val="002F51AA"/>
    <w:rsid w:val="002F5221"/>
    <w:rsid w:val="002F5520"/>
    <w:rsid w:val="002F59B5"/>
    <w:rsid w:val="002F5D7E"/>
    <w:rsid w:val="002F5ECF"/>
    <w:rsid w:val="002F6023"/>
    <w:rsid w:val="002F64E4"/>
    <w:rsid w:val="002F6520"/>
    <w:rsid w:val="002F66FB"/>
    <w:rsid w:val="002F6E6A"/>
    <w:rsid w:val="002F6ED1"/>
    <w:rsid w:val="002F6F1B"/>
    <w:rsid w:val="002F7076"/>
    <w:rsid w:val="002F75AC"/>
    <w:rsid w:val="002F7C87"/>
    <w:rsid w:val="002F7D45"/>
    <w:rsid w:val="003005B3"/>
    <w:rsid w:val="00300AD8"/>
    <w:rsid w:val="00300EBE"/>
    <w:rsid w:val="00300FE8"/>
    <w:rsid w:val="00301050"/>
    <w:rsid w:val="003010ED"/>
    <w:rsid w:val="0030118A"/>
    <w:rsid w:val="00301801"/>
    <w:rsid w:val="003018C6"/>
    <w:rsid w:val="00301C11"/>
    <w:rsid w:val="00301D3C"/>
    <w:rsid w:val="0030234B"/>
    <w:rsid w:val="00302514"/>
    <w:rsid w:val="00302B3E"/>
    <w:rsid w:val="00302E86"/>
    <w:rsid w:val="003032E8"/>
    <w:rsid w:val="00303471"/>
    <w:rsid w:val="003036C6"/>
    <w:rsid w:val="0030391F"/>
    <w:rsid w:val="00303B56"/>
    <w:rsid w:val="00304CDF"/>
    <w:rsid w:val="00304E99"/>
    <w:rsid w:val="00304F63"/>
    <w:rsid w:val="0030534B"/>
    <w:rsid w:val="0030566B"/>
    <w:rsid w:val="00305D1B"/>
    <w:rsid w:val="00305E81"/>
    <w:rsid w:val="00306152"/>
    <w:rsid w:val="00306308"/>
    <w:rsid w:val="00306BD4"/>
    <w:rsid w:val="00306F56"/>
    <w:rsid w:val="00306FA5"/>
    <w:rsid w:val="003070B4"/>
    <w:rsid w:val="0030738A"/>
    <w:rsid w:val="003075FC"/>
    <w:rsid w:val="003079B2"/>
    <w:rsid w:val="0031010C"/>
    <w:rsid w:val="003102F0"/>
    <w:rsid w:val="00310814"/>
    <w:rsid w:val="00310E1B"/>
    <w:rsid w:val="00311086"/>
    <w:rsid w:val="00311E2C"/>
    <w:rsid w:val="003123AD"/>
    <w:rsid w:val="00312E3D"/>
    <w:rsid w:val="0031395C"/>
    <w:rsid w:val="00313975"/>
    <w:rsid w:val="00313E24"/>
    <w:rsid w:val="00313F8F"/>
    <w:rsid w:val="003140FE"/>
    <w:rsid w:val="00314AA0"/>
    <w:rsid w:val="00314C7F"/>
    <w:rsid w:val="003151C1"/>
    <w:rsid w:val="003152DB"/>
    <w:rsid w:val="003152F6"/>
    <w:rsid w:val="003156CC"/>
    <w:rsid w:val="00315738"/>
    <w:rsid w:val="00315B2E"/>
    <w:rsid w:val="00315C63"/>
    <w:rsid w:val="00315E9C"/>
    <w:rsid w:val="00315EE0"/>
    <w:rsid w:val="00316025"/>
    <w:rsid w:val="0031698E"/>
    <w:rsid w:val="00316B77"/>
    <w:rsid w:val="00316D5D"/>
    <w:rsid w:val="00316E88"/>
    <w:rsid w:val="00317250"/>
    <w:rsid w:val="00317DEB"/>
    <w:rsid w:val="003200FB"/>
    <w:rsid w:val="00320333"/>
    <w:rsid w:val="00320349"/>
    <w:rsid w:val="0032074B"/>
    <w:rsid w:val="0032088A"/>
    <w:rsid w:val="0032089B"/>
    <w:rsid w:val="0032099B"/>
    <w:rsid w:val="00320C38"/>
    <w:rsid w:val="00320D56"/>
    <w:rsid w:val="0032138B"/>
    <w:rsid w:val="00321DFE"/>
    <w:rsid w:val="003222AC"/>
    <w:rsid w:val="00322510"/>
    <w:rsid w:val="00322794"/>
    <w:rsid w:val="0032286F"/>
    <w:rsid w:val="0032291F"/>
    <w:rsid w:val="00322EFF"/>
    <w:rsid w:val="00323166"/>
    <w:rsid w:val="003233CF"/>
    <w:rsid w:val="0032358D"/>
    <w:rsid w:val="00323737"/>
    <w:rsid w:val="003238EB"/>
    <w:rsid w:val="00323ACB"/>
    <w:rsid w:val="00324890"/>
    <w:rsid w:val="00324959"/>
    <w:rsid w:val="00324AF6"/>
    <w:rsid w:val="00324B5E"/>
    <w:rsid w:val="00324C47"/>
    <w:rsid w:val="00324D10"/>
    <w:rsid w:val="00324E7B"/>
    <w:rsid w:val="00325035"/>
    <w:rsid w:val="003256F9"/>
    <w:rsid w:val="00325ECA"/>
    <w:rsid w:val="00326285"/>
    <w:rsid w:val="0032634C"/>
    <w:rsid w:val="00326463"/>
    <w:rsid w:val="00326BC4"/>
    <w:rsid w:val="00326D44"/>
    <w:rsid w:val="00326EBA"/>
    <w:rsid w:val="00326EDC"/>
    <w:rsid w:val="00327063"/>
    <w:rsid w:val="00327DC0"/>
    <w:rsid w:val="00327DE0"/>
    <w:rsid w:val="00327EE6"/>
    <w:rsid w:val="00330FD6"/>
    <w:rsid w:val="0033106C"/>
    <w:rsid w:val="00331740"/>
    <w:rsid w:val="00331D79"/>
    <w:rsid w:val="00331ECA"/>
    <w:rsid w:val="00332434"/>
    <w:rsid w:val="00332D9E"/>
    <w:rsid w:val="00332F25"/>
    <w:rsid w:val="003333DF"/>
    <w:rsid w:val="003339BD"/>
    <w:rsid w:val="00333C52"/>
    <w:rsid w:val="00334189"/>
    <w:rsid w:val="00334411"/>
    <w:rsid w:val="00334452"/>
    <w:rsid w:val="00334835"/>
    <w:rsid w:val="00334859"/>
    <w:rsid w:val="003349CF"/>
    <w:rsid w:val="0033517A"/>
    <w:rsid w:val="003353D5"/>
    <w:rsid w:val="0033559C"/>
    <w:rsid w:val="003357CE"/>
    <w:rsid w:val="00335DF4"/>
    <w:rsid w:val="0033710D"/>
    <w:rsid w:val="00337317"/>
    <w:rsid w:val="003373E8"/>
    <w:rsid w:val="00337A7D"/>
    <w:rsid w:val="00337F46"/>
    <w:rsid w:val="003404FA"/>
    <w:rsid w:val="003405F5"/>
    <w:rsid w:val="0034075B"/>
    <w:rsid w:val="00340D93"/>
    <w:rsid w:val="00340E73"/>
    <w:rsid w:val="00340EEE"/>
    <w:rsid w:val="00341331"/>
    <w:rsid w:val="003415D2"/>
    <w:rsid w:val="00341D11"/>
    <w:rsid w:val="0034223E"/>
    <w:rsid w:val="00343139"/>
    <w:rsid w:val="0034343A"/>
    <w:rsid w:val="00343709"/>
    <w:rsid w:val="00343C29"/>
    <w:rsid w:val="00344C72"/>
    <w:rsid w:val="00344D3E"/>
    <w:rsid w:val="00344E02"/>
    <w:rsid w:val="003450B5"/>
    <w:rsid w:val="00345420"/>
    <w:rsid w:val="0034567C"/>
    <w:rsid w:val="003456FD"/>
    <w:rsid w:val="00345C8C"/>
    <w:rsid w:val="003460F7"/>
    <w:rsid w:val="003462FD"/>
    <w:rsid w:val="0034639C"/>
    <w:rsid w:val="003465CB"/>
    <w:rsid w:val="00346604"/>
    <w:rsid w:val="0034676A"/>
    <w:rsid w:val="00346E3F"/>
    <w:rsid w:val="003470A4"/>
    <w:rsid w:val="0034712D"/>
    <w:rsid w:val="003478D8"/>
    <w:rsid w:val="003479A7"/>
    <w:rsid w:val="003500FA"/>
    <w:rsid w:val="003507B7"/>
    <w:rsid w:val="003507E5"/>
    <w:rsid w:val="003511E9"/>
    <w:rsid w:val="00351680"/>
    <w:rsid w:val="00351917"/>
    <w:rsid w:val="0035193B"/>
    <w:rsid w:val="00351B08"/>
    <w:rsid w:val="00351D6C"/>
    <w:rsid w:val="00351D81"/>
    <w:rsid w:val="00352053"/>
    <w:rsid w:val="003520BA"/>
    <w:rsid w:val="00352231"/>
    <w:rsid w:val="00352FB0"/>
    <w:rsid w:val="00353073"/>
    <w:rsid w:val="003532BA"/>
    <w:rsid w:val="0035338B"/>
    <w:rsid w:val="003533EF"/>
    <w:rsid w:val="0035382A"/>
    <w:rsid w:val="00353C2D"/>
    <w:rsid w:val="00353D3A"/>
    <w:rsid w:val="00354010"/>
    <w:rsid w:val="0035412C"/>
    <w:rsid w:val="00354210"/>
    <w:rsid w:val="00354616"/>
    <w:rsid w:val="0035473E"/>
    <w:rsid w:val="003549DA"/>
    <w:rsid w:val="00354A74"/>
    <w:rsid w:val="00354FC6"/>
    <w:rsid w:val="00355404"/>
    <w:rsid w:val="003562E8"/>
    <w:rsid w:val="00356416"/>
    <w:rsid w:val="003568B1"/>
    <w:rsid w:val="00356ADD"/>
    <w:rsid w:val="00356F9F"/>
    <w:rsid w:val="003578AE"/>
    <w:rsid w:val="00357A64"/>
    <w:rsid w:val="00357DAF"/>
    <w:rsid w:val="00360AFC"/>
    <w:rsid w:val="00360B29"/>
    <w:rsid w:val="00360BC2"/>
    <w:rsid w:val="00360DDA"/>
    <w:rsid w:val="00360F28"/>
    <w:rsid w:val="00360F4E"/>
    <w:rsid w:val="0036124F"/>
    <w:rsid w:val="00361782"/>
    <w:rsid w:val="00361800"/>
    <w:rsid w:val="003619A7"/>
    <w:rsid w:val="00361ECA"/>
    <w:rsid w:val="0036251C"/>
    <w:rsid w:val="00362628"/>
    <w:rsid w:val="00362884"/>
    <w:rsid w:val="00362983"/>
    <w:rsid w:val="00362F6E"/>
    <w:rsid w:val="00363410"/>
    <w:rsid w:val="00363463"/>
    <w:rsid w:val="003634CC"/>
    <w:rsid w:val="00363A74"/>
    <w:rsid w:val="00363E6B"/>
    <w:rsid w:val="00363FAF"/>
    <w:rsid w:val="00364264"/>
    <w:rsid w:val="00364791"/>
    <w:rsid w:val="00364795"/>
    <w:rsid w:val="00364808"/>
    <w:rsid w:val="00364939"/>
    <w:rsid w:val="0036509D"/>
    <w:rsid w:val="003650AE"/>
    <w:rsid w:val="00365401"/>
    <w:rsid w:val="00365527"/>
    <w:rsid w:val="003658CA"/>
    <w:rsid w:val="00365A82"/>
    <w:rsid w:val="00365AA3"/>
    <w:rsid w:val="0036670A"/>
    <w:rsid w:val="00366B59"/>
    <w:rsid w:val="00366DEE"/>
    <w:rsid w:val="00366EBA"/>
    <w:rsid w:val="00366F84"/>
    <w:rsid w:val="00367211"/>
    <w:rsid w:val="00367589"/>
    <w:rsid w:val="00370332"/>
    <w:rsid w:val="0037052C"/>
    <w:rsid w:val="003705BA"/>
    <w:rsid w:val="0037074A"/>
    <w:rsid w:val="00370B1D"/>
    <w:rsid w:val="0037130B"/>
    <w:rsid w:val="00371EB0"/>
    <w:rsid w:val="00372336"/>
    <w:rsid w:val="003723FE"/>
    <w:rsid w:val="00372AE6"/>
    <w:rsid w:val="00372CC5"/>
    <w:rsid w:val="003730F3"/>
    <w:rsid w:val="00373762"/>
    <w:rsid w:val="00373A2E"/>
    <w:rsid w:val="00373AF6"/>
    <w:rsid w:val="00373F87"/>
    <w:rsid w:val="00374774"/>
    <w:rsid w:val="0037477F"/>
    <w:rsid w:val="00374CF0"/>
    <w:rsid w:val="00375040"/>
    <w:rsid w:val="00375206"/>
    <w:rsid w:val="0037566E"/>
    <w:rsid w:val="003756BF"/>
    <w:rsid w:val="00375E0F"/>
    <w:rsid w:val="00375FE7"/>
    <w:rsid w:val="003760B4"/>
    <w:rsid w:val="0037614A"/>
    <w:rsid w:val="00376257"/>
    <w:rsid w:val="00376306"/>
    <w:rsid w:val="00376456"/>
    <w:rsid w:val="00376C91"/>
    <w:rsid w:val="00376D8F"/>
    <w:rsid w:val="00376EDE"/>
    <w:rsid w:val="0037763C"/>
    <w:rsid w:val="00377AF2"/>
    <w:rsid w:val="00377D89"/>
    <w:rsid w:val="00377E1F"/>
    <w:rsid w:val="00377E81"/>
    <w:rsid w:val="00377ECB"/>
    <w:rsid w:val="00380204"/>
    <w:rsid w:val="0038043C"/>
    <w:rsid w:val="00380595"/>
    <w:rsid w:val="00380996"/>
    <w:rsid w:val="00380FB8"/>
    <w:rsid w:val="003813C6"/>
    <w:rsid w:val="00381960"/>
    <w:rsid w:val="003819AB"/>
    <w:rsid w:val="00381A5B"/>
    <w:rsid w:val="00381E57"/>
    <w:rsid w:val="00382005"/>
    <w:rsid w:val="0038273F"/>
    <w:rsid w:val="003829B8"/>
    <w:rsid w:val="00382E63"/>
    <w:rsid w:val="00383231"/>
    <w:rsid w:val="0038328E"/>
    <w:rsid w:val="003837FC"/>
    <w:rsid w:val="00383961"/>
    <w:rsid w:val="003839A4"/>
    <w:rsid w:val="00383B40"/>
    <w:rsid w:val="00383B53"/>
    <w:rsid w:val="00384032"/>
    <w:rsid w:val="00384168"/>
    <w:rsid w:val="00384198"/>
    <w:rsid w:val="00384689"/>
    <w:rsid w:val="00384B9A"/>
    <w:rsid w:val="00384EB2"/>
    <w:rsid w:val="00385129"/>
    <w:rsid w:val="00385155"/>
    <w:rsid w:val="003851BA"/>
    <w:rsid w:val="00385B11"/>
    <w:rsid w:val="00385D87"/>
    <w:rsid w:val="00385F1E"/>
    <w:rsid w:val="00386157"/>
    <w:rsid w:val="00386711"/>
    <w:rsid w:val="00386721"/>
    <w:rsid w:val="00386A5D"/>
    <w:rsid w:val="00386D05"/>
    <w:rsid w:val="00387140"/>
    <w:rsid w:val="00387405"/>
    <w:rsid w:val="003878D4"/>
    <w:rsid w:val="00387B4F"/>
    <w:rsid w:val="00390128"/>
    <w:rsid w:val="00390311"/>
    <w:rsid w:val="00390368"/>
    <w:rsid w:val="003905D1"/>
    <w:rsid w:val="00390BB6"/>
    <w:rsid w:val="00390C91"/>
    <w:rsid w:val="00390EBC"/>
    <w:rsid w:val="00390FD7"/>
    <w:rsid w:val="00391832"/>
    <w:rsid w:val="00391C03"/>
    <w:rsid w:val="00391ED7"/>
    <w:rsid w:val="00391FE0"/>
    <w:rsid w:val="00392155"/>
    <w:rsid w:val="00392650"/>
    <w:rsid w:val="003928ED"/>
    <w:rsid w:val="0039292F"/>
    <w:rsid w:val="00392EA6"/>
    <w:rsid w:val="00393FAD"/>
    <w:rsid w:val="00394145"/>
    <w:rsid w:val="003943DC"/>
    <w:rsid w:val="003944F3"/>
    <w:rsid w:val="003944F9"/>
    <w:rsid w:val="003948AD"/>
    <w:rsid w:val="00394B55"/>
    <w:rsid w:val="00394C01"/>
    <w:rsid w:val="00394FDE"/>
    <w:rsid w:val="003953EA"/>
    <w:rsid w:val="00395459"/>
    <w:rsid w:val="00395546"/>
    <w:rsid w:val="00395B78"/>
    <w:rsid w:val="00395DC0"/>
    <w:rsid w:val="003961EA"/>
    <w:rsid w:val="0039631F"/>
    <w:rsid w:val="00396356"/>
    <w:rsid w:val="0039637E"/>
    <w:rsid w:val="0039651E"/>
    <w:rsid w:val="003969AD"/>
    <w:rsid w:val="00396BF9"/>
    <w:rsid w:val="003977E9"/>
    <w:rsid w:val="00397D60"/>
    <w:rsid w:val="00397E65"/>
    <w:rsid w:val="003A064F"/>
    <w:rsid w:val="003A06A8"/>
    <w:rsid w:val="003A0B1C"/>
    <w:rsid w:val="003A0CB2"/>
    <w:rsid w:val="003A1727"/>
    <w:rsid w:val="003A25C5"/>
    <w:rsid w:val="003A2AE5"/>
    <w:rsid w:val="003A2BE5"/>
    <w:rsid w:val="003A3ABE"/>
    <w:rsid w:val="003A3BAB"/>
    <w:rsid w:val="003A3BE2"/>
    <w:rsid w:val="003A3C9B"/>
    <w:rsid w:val="003A3CFB"/>
    <w:rsid w:val="003A4B7F"/>
    <w:rsid w:val="003A4D25"/>
    <w:rsid w:val="003A4E2A"/>
    <w:rsid w:val="003A5512"/>
    <w:rsid w:val="003A55DB"/>
    <w:rsid w:val="003A568D"/>
    <w:rsid w:val="003A5C1B"/>
    <w:rsid w:val="003A5EAA"/>
    <w:rsid w:val="003A6172"/>
    <w:rsid w:val="003A673A"/>
    <w:rsid w:val="003A6A37"/>
    <w:rsid w:val="003A6BB6"/>
    <w:rsid w:val="003A706E"/>
    <w:rsid w:val="003A76A8"/>
    <w:rsid w:val="003A7E5B"/>
    <w:rsid w:val="003B000B"/>
    <w:rsid w:val="003B0205"/>
    <w:rsid w:val="003B0534"/>
    <w:rsid w:val="003B0537"/>
    <w:rsid w:val="003B09C6"/>
    <w:rsid w:val="003B0FBF"/>
    <w:rsid w:val="003B108D"/>
    <w:rsid w:val="003B1106"/>
    <w:rsid w:val="003B1CBE"/>
    <w:rsid w:val="003B1CC1"/>
    <w:rsid w:val="003B1F0B"/>
    <w:rsid w:val="003B29C1"/>
    <w:rsid w:val="003B2C3F"/>
    <w:rsid w:val="003B2EE7"/>
    <w:rsid w:val="003B39F7"/>
    <w:rsid w:val="003B3A05"/>
    <w:rsid w:val="003B3A87"/>
    <w:rsid w:val="003B3B09"/>
    <w:rsid w:val="003B3D06"/>
    <w:rsid w:val="003B3F33"/>
    <w:rsid w:val="003B410C"/>
    <w:rsid w:val="003B4329"/>
    <w:rsid w:val="003B47CD"/>
    <w:rsid w:val="003B48D0"/>
    <w:rsid w:val="003B4958"/>
    <w:rsid w:val="003B4B9B"/>
    <w:rsid w:val="003B4F03"/>
    <w:rsid w:val="003B4FCB"/>
    <w:rsid w:val="003B512E"/>
    <w:rsid w:val="003B54FC"/>
    <w:rsid w:val="003B56E0"/>
    <w:rsid w:val="003B5F72"/>
    <w:rsid w:val="003B5FD9"/>
    <w:rsid w:val="003B6041"/>
    <w:rsid w:val="003B6213"/>
    <w:rsid w:val="003B6472"/>
    <w:rsid w:val="003B6896"/>
    <w:rsid w:val="003B6F25"/>
    <w:rsid w:val="003B7495"/>
    <w:rsid w:val="003B755A"/>
    <w:rsid w:val="003B7797"/>
    <w:rsid w:val="003B79BC"/>
    <w:rsid w:val="003B79BF"/>
    <w:rsid w:val="003B7EEB"/>
    <w:rsid w:val="003C05B7"/>
    <w:rsid w:val="003C06F2"/>
    <w:rsid w:val="003C0AFC"/>
    <w:rsid w:val="003C0D09"/>
    <w:rsid w:val="003C110C"/>
    <w:rsid w:val="003C131B"/>
    <w:rsid w:val="003C17C7"/>
    <w:rsid w:val="003C1A35"/>
    <w:rsid w:val="003C22FE"/>
    <w:rsid w:val="003C25D4"/>
    <w:rsid w:val="003C261E"/>
    <w:rsid w:val="003C28E1"/>
    <w:rsid w:val="003C2BE6"/>
    <w:rsid w:val="003C2F73"/>
    <w:rsid w:val="003C30F6"/>
    <w:rsid w:val="003C3193"/>
    <w:rsid w:val="003C31BC"/>
    <w:rsid w:val="003C32D3"/>
    <w:rsid w:val="003C3874"/>
    <w:rsid w:val="003C38ED"/>
    <w:rsid w:val="003C3AB9"/>
    <w:rsid w:val="003C3AE1"/>
    <w:rsid w:val="003C3DE2"/>
    <w:rsid w:val="003C42F7"/>
    <w:rsid w:val="003C4527"/>
    <w:rsid w:val="003C4545"/>
    <w:rsid w:val="003C45E4"/>
    <w:rsid w:val="003C4692"/>
    <w:rsid w:val="003C4956"/>
    <w:rsid w:val="003C4D28"/>
    <w:rsid w:val="003C4F11"/>
    <w:rsid w:val="003C4FA1"/>
    <w:rsid w:val="003C5ACF"/>
    <w:rsid w:val="003C5D5E"/>
    <w:rsid w:val="003C5F1D"/>
    <w:rsid w:val="003C5F4C"/>
    <w:rsid w:val="003C627E"/>
    <w:rsid w:val="003C62E3"/>
    <w:rsid w:val="003C6371"/>
    <w:rsid w:val="003C6402"/>
    <w:rsid w:val="003C6592"/>
    <w:rsid w:val="003C66DD"/>
    <w:rsid w:val="003C700C"/>
    <w:rsid w:val="003C761D"/>
    <w:rsid w:val="003C77D6"/>
    <w:rsid w:val="003C78ED"/>
    <w:rsid w:val="003C7C11"/>
    <w:rsid w:val="003C7D5E"/>
    <w:rsid w:val="003C7DAC"/>
    <w:rsid w:val="003C7DBF"/>
    <w:rsid w:val="003D0820"/>
    <w:rsid w:val="003D0A27"/>
    <w:rsid w:val="003D0B4A"/>
    <w:rsid w:val="003D0DFF"/>
    <w:rsid w:val="003D111A"/>
    <w:rsid w:val="003D170B"/>
    <w:rsid w:val="003D1967"/>
    <w:rsid w:val="003D1B7B"/>
    <w:rsid w:val="003D1C4B"/>
    <w:rsid w:val="003D24AA"/>
    <w:rsid w:val="003D24D7"/>
    <w:rsid w:val="003D26B4"/>
    <w:rsid w:val="003D27EA"/>
    <w:rsid w:val="003D2979"/>
    <w:rsid w:val="003D2AC7"/>
    <w:rsid w:val="003D2F7F"/>
    <w:rsid w:val="003D3240"/>
    <w:rsid w:val="003D3DA8"/>
    <w:rsid w:val="003D410D"/>
    <w:rsid w:val="003D46F0"/>
    <w:rsid w:val="003D51DC"/>
    <w:rsid w:val="003D59DC"/>
    <w:rsid w:val="003D5D7C"/>
    <w:rsid w:val="003D5E9F"/>
    <w:rsid w:val="003D6283"/>
    <w:rsid w:val="003D7124"/>
    <w:rsid w:val="003D73C3"/>
    <w:rsid w:val="003D73CB"/>
    <w:rsid w:val="003D7462"/>
    <w:rsid w:val="003D74F4"/>
    <w:rsid w:val="003D7787"/>
    <w:rsid w:val="003D7C00"/>
    <w:rsid w:val="003D7D37"/>
    <w:rsid w:val="003D7FC0"/>
    <w:rsid w:val="003E0454"/>
    <w:rsid w:val="003E0791"/>
    <w:rsid w:val="003E07B0"/>
    <w:rsid w:val="003E09CF"/>
    <w:rsid w:val="003E0E68"/>
    <w:rsid w:val="003E11C0"/>
    <w:rsid w:val="003E14BC"/>
    <w:rsid w:val="003E185D"/>
    <w:rsid w:val="003E1BFE"/>
    <w:rsid w:val="003E1C56"/>
    <w:rsid w:val="003E27FA"/>
    <w:rsid w:val="003E289D"/>
    <w:rsid w:val="003E2AA4"/>
    <w:rsid w:val="003E3141"/>
    <w:rsid w:val="003E3313"/>
    <w:rsid w:val="003E3A1F"/>
    <w:rsid w:val="003E3D82"/>
    <w:rsid w:val="003E404E"/>
    <w:rsid w:val="003E46DC"/>
    <w:rsid w:val="003E4893"/>
    <w:rsid w:val="003E48CE"/>
    <w:rsid w:val="003E4B39"/>
    <w:rsid w:val="003E55E1"/>
    <w:rsid w:val="003E5C0B"/>
    <w:rsid w:val="003E5C21"/>
    <w:rsid w:val="003E5C91"/>
    <w:rsid w:val="003E5DEF"/>
    <w:rsid w:val="003E6257"/>
    <w:rsid w:val="003E6329"/>
    <w:rsid w:val="003E63E8"/>
    <w:rsid w:val="003E64DE"/>
    <w:rsid w:val="003E6532"/>
    <w:rsid w:val="003E67B0"/>
    <w:rsid w:val="003E67FE"/>
    <w:rsid w:val="003E684D"/>
    <w:rsid w:val="003E6A8E"/>
    <w:rsid w:val="003E6B4A"/>
    <w:rsid w:val="003E75F3"/>
    <w:rsid w:val="003E7A01"/>
    <w:rsid w:val="003E7A23"/>
    <w:rsid w:val="003F07FA"/>
    <w:rsid w:val="003F08C7"/>
    <w:rsid w:val="003F0D04"/>
    <w:rsid w:val="003F104A"/>
    <w:rsid w:val="003F116A"/>
    <w:rsid w:val="003F1480"/>
    <w:rsid w:val="003F16BE"/>
    <w:rsid w:val="003F1B3D"/>
    <w:rsid w:val="003F1C99"/>
    <w:rsid w:val="003F217D"/>
    <w:rsid w:val="003F285B"/>
    <w:rsid w:val="003F28E5"/>
    <w:rsid w:val="003F2A32"/>
    <w:rsid w:val="003F2CCE"/>
    <w:rsid w:val="003F2CDB"/>
    <w:rsid w:val="003F314F"/>
    <w:rsid w:val="003F3A34"/>
    <w:rsid w:val="003F3C8D"/>
    <w:rsid w:val="003F40AE"/>
    <w:rsid w:val="003F4125"/>
    <w:rsid w:val="003F4305"/>
    <w:rsid w:val="003F43BA"/>
    <w:rsid w:val="003F4636"/>
    <w:rsid w:val="003F48A1"/>
    <w:rsid w:val="003F4A5E"/>
    <w:rsid w:val="003F4B2E"/>
    <w:rsid w:val="003F51C1"/>
    <w:rsid w:val="003F5C3B"/>
    <w:rsid w:val="003F60A2"/>
    <w:rsid w:val="003F60F4"/>
    <w:rsid w:val="003F655F"/>
    <w:rsid w:val="003F65EC"/>
    <w:rsid w:val="003F67F6"/>
    <w:rsid w:val="003F741B"/>
    <w:rsid w:val="003F75EF"/>
    <w:rsid w:val="003F77E3"/>
    <w:rsid w:val="003F78F4"/>
    <w:rsid w:val="003F7D96"/>
    <w:rsid w:val="003F7F09"/>
    <w:rsid w:val="00400358"/>
    <w:rsid w:val="00400447"/>
    <w:rsid w:val="0040061A"/>
    <w:rsid w:val="00400959"/>
    <w:rsid w:val="004014E3"/>
    <w:rsid w:val="004017DD"/>
    <w:rsid w:val="0040198F"/>
    <w:rsid w:val="00401D41"/>
    <w:rsid w:val="00401E3E"/>
    <w:rsid w:val="00401E43"/>
    <w:rsid w:val="00401FAF"/>
    <w:rsid w:val="004022C2"/>
    <w:rsid w:val="004024AC"/>
    <w:rsid w:val="0040253B"/>
    <w:rsid w:val="004025B1"/>
    <w:rsid w:val="00402754"/>
    <w:rsid w:val="00402767"/>
    <w:rsid w:val="004027F1"/>
    <w:rsid w:val="00402821"/>
    <w:rsid w:val="00402DA0"/>
    <w:rsid w:val="00402FC5"/>
    <w:rsid w:val="00403299"/>
    <w:rsid w:val="00403911"/>
    <w:rsid w:val="00403D8E"/>
    <w:rsid w:val="00403E56"/>
    <w:rsid w:val="00404411"/>
    <w:rsid w:val="00404EC6"/>
    <w:rsid w:val="00405032"/>
    <w:rsid w:val="004052AC"/>
    <w:rsid w:val="004053F6"/>
    <w:rsid w:val="0040590D"/>
    <w:rsid w:val="00405B9A"/>
    <w:rsid w:val="00405F15"/>
    <w:rsid w:val="00406800"/>
    <w:rsid w:val="00406E6C"/>
    <w:rsid w:val="0040720A"/>
    <w:rsid w:val="00407520"/>
    <w:rsid w:val="004076A6"/>
    <w:rsid w:val="004079D8"/>
    <w:rsid w:val="004079F0"/>
    <w:rsid w:val="00407A49"/>
    <w:rsid w:val="00407E0D"/>
    <w:rsid w:val="00410036"/>
    <w:rsid w:val="00410639"/>
    <w:rsid w:val="0041096E"/>
    <w:rsid w:val="00410A4C"/>
    <w:rsid w:val="00410A85"/>
    <w:rsid w:val="00410B81"/>
    <w:rsid w:val="00410B9F"/>
    <w:rsid w:val="00411244"/>
    <w:rsid w:val="00411965"/>
    <w:rsid w:val="00411A54"/>
    <w:rsid w:val="0041217E"/>
    <w:rsid w:val="0041222C"/>
    <w:rsid w:val="0041273C"/>
    <w:rsid w:val="004127B7"/>
    <w:rsid w:val="00412ACC"/>
    <w:rsid w:val="004131A6"/>
    <w:rsid w:val="004137B5"/>
    <w:rsid w:val="004144DC"/>
    <w:rsid w:val="00414513"/>
    <w:rsid w:val="004149D3"/>
    <w:rsid w:val="00414FB4"/>
    <w:rsid w:val="004155E1"/>
    <w:rsid w:val="00416100"/>
    <w:rsid w:val="00416225"/>
    <w:rsid w:val="0041654E"/>
    <w:rsid w:val="00416882"/>
    <w:rsid w:val="00417305"/>
    <w:rsid w:val="00417393"/>
    <w:rsid w:val="00417599"/>
    <w:rsid w:val="00420282"/>
    <w:rsid w:val="004208D6"/>
    <w:rsid w:val="00420AEF"/>
    <w:rsid w:val="00421539"/>
    <w:rsid w:val="00421743"/>
    <w:rsid w:val="004218F0"/>
    <w:rsid w:val="00421DA6"/>
    <w:rsid w:val="00421F63"/>
    <w:rsid w:val="004221E9"/>
    <w:rsid w:val="0042280D"/>
    <w:rsid w:val="00422833"/>
    <w:rsid w:val="00422BE5"/>
    <w:rsid w:val="0042310E"/>
    <w:rsid w:val="004234E7"/>
    <w:rsid w:val="00423504"/>
    <w:rsid w:val="00424266"/>
    <w:rsid w:val="00424416"/>
    <w:rsid w:val="00424F77"/>
    <w:rsid w:val="00425067"/>
    <w:rsid w:val="0042523B"/>
    <w:rsid w:val="004254F4"/>
    <w:rsid w:val="0042572E"/>
    <w:rsid w:val="004258D1"/>
    <w:rsid w:val="00425CA0"/>
    <w:rsid w:val="00425E90"/>
    <w:rsid w:val="00426075"/>
    <w:rsid w:val="004261BD"/>
    <w:rsid w:val="00426343"/>
    <w:rsid w:val="00426589"/>
    <w:rsid w:val="0042658B"/>
    <w:rsid w:val="00426772"/>
    <w:rsid w:val="004267A7"/>
    <w:rsid w:val="00426C79"/>
    <w:rsid w:val="00426C95"/>
    <w:rsid w:val="00426E3E"/>
    <w:rsid w:val="00427366"/>
    <w:rsid w:val="0042764A"/>
    <w:rsid w:val="004305E0"/>
    <w:rsid w:val="0043077A"/>
    <w:rsid w:val="00430954"/>
    <w:rsid w:val="00430A7C"/>
    <w:rsid w:val="00430F2F"/>
    <w:rsid w:val="00431382"/>
    <w:rsid w:val="004319BA"/>
    <w:rsid w:val="00431CA2"/>
    <w:rsid w:val="00431D58"/>
    <w:rsid w:val="00431E6E"/>
    <w:rsid w:val="0043212D"/>
    <w:rsid w:val="00432795"/>
    <w:rsid w:val="00432B70"/>
    <w:rsid w:val="00432BE0"/>
    <w:rsid w:val="00432EE0"/>
    <w:rsid w:val="0043358E"/>
    <w:rsid w:val="00433916"/>
    <w:rsid w:val="00433988"/>
    <w:rsid w:val="00433EC0"/>
    <w:rsid w:val="00434532"/>
    <w:rsid w:val="004346ED"/>
    <w:rsid w:val="00434956"/>
    <w:rsid w:val="004349B3"/>
    <w:rsid w:val="00434F39"/>
    <w:rsid w:val="0043507C"/>
    <w:rsid w:val="00435188"/>
    <w:rsid w:val="00435AE0"/>
    <w:rsid w:val="00436232"/>
    <w:rsid w:val="00436436"/>
    <w:rsid w:val="00436A2A"/>
    <w:rsid w:val="00436D5C"/>
    <w:rsid w:val="004371D5"/>
    <w:rsid w:val="00437B0F"/>
    <w:rsid w:val="00437CF4"/>
    <w:rsid w:val="00437DF6"/>
    <w:rsid w:val="0044019A"/>
    <w:rsid w:val="004404F1"/>
    <w:rsid w:val="004408B8"/>
    <w:rsid w:val="00440B91"/>
    <w:rsid w:val="00440BDF"/>
    <w:rsid w:val="00441070"/>
    <w:rsid w:val="004411CD"/>
    <w:rsid w:val="00441210"/>
    <w:rsid w:val="0044155A"/>
    <w:rsid w:val="00441BB2"/>
    <w:rsid w:val="00441D7F"/>
    <w:rsid w:val="00441F7B"/>
    <w:rsid w:val="004420B7"/>
    <w:rsid w:val="004425F3"/>
    <w:rsid w:val="00442F93"/>
    <w:rsid w:val="004434A9"/>
    <w:rsid w:val="00443D80"/>
    <w:rsid w:val="00443EB2"/>
    <w:rsid w:val="00444001"/>
    <w:rsid w:val="00444DD2"/>
    <w:rsid w:val="004451AB"/>
    <w:rsid w:val="00445A57"/>
    <w:rsid w:val="00445B6A"/>
    <w:rsid w:val="00445F6C"/>
    <w:rsid w:val="00445FB7"/>
    <w:rsid w:val="004460EA"/>
    <w:rsid w:val="004468A4"/>
    <w:rsid w:val="004468D4"/>
    <w:rsid w:val="00446929"/>
    <w:rsid w:val="00446A64"/>
    <w:rsid w:val="00446A67"/>
    <w:rsid w:val="00446C18"/>
    <w:rsid w:val="00447075"/>
    <w:rsid w:val="00447319"/>
    <w:rsid w:val="004475D1"/>
    <w:rsid w:val="004477C9"/>
    <w:rsid w:val="00447DF6"/>
    <w:rsid w:val="00450007"/>
    <w:rsid w:val="0045050A"/>
    <w:rsid w:val="00450A0B"/>
    <w:rsid w:val="00450A6D"/>
    <w:rsid w:val="00450E66"/>
    <w:rsid w:val="004513D7"/>
    <w:rsid w:val="0045146A"/>
    <w:rsid w:val="004515B2"/>
    <w:rsid w:val="00451621"/>
    <w:rsid w:val="004525CE"/>
    <w:rsid w:val="0045277A"/>
    <w:rsid w:val="004527F0"/>
    <w:rsid w:val="004529C8"/>
    <w:rsid w:val="004529F6"/>
    <w:rsid w:val="00452EBD"/>
    <w:rsid w:val="00453157"/>
    <w:rsid w:val="0045329A"/>
    <w:rsid w:val="004536AA"/>
    <w:rsid w:val="004536C1"/>
    <w:rsid w:val="00453718"/>
    <w:rsid w:val="00454253"/>
    <w:rsid w:val="004548AD"/>
    <w:rsid w:val="00454C26"/>
    <w:rsid w:val="00454C65"/>
    <w:rsid w:val="00454F6F"/>
    <w:rsid w:val="00454FDB"/>
    <w:rsid w:val="004556E5"/>
    <w:rsid w:val="004556F8"/>
    <w:rsid w:val="00455743"/>
    <w:rsid w:val="00455750"/>
    <w:rsid w:val="004557D7"/>
    <w:rsid w:val="0045595C"/>
    <w:rsid w:val="0045657C"/>
    <w:rsid w:val="00456842"/>
    <w:rsid w:val="0045684C"/>
    <w:rsid w:val="00456A27"/>
    <w:rsid w:val="004571EE"/>
    <w:rsid w:val="00457540"/>
    <w:rsid w:val="00457629"/>
    <w:rsid w:val="00457904"/>
    <w:rsid w:val="004603CD"/>
    <w:rsid w:val="004603E2"/>
    <w:rsid w:val="004607F7"/>
    <w:rsid w:val="00460FC9"/>
    <w:rsid w:val="004614A0"/>
    <w:rsid w:val="00461DFE"/>
    <w:rsid w:val="004621B5"/>
    <w:rsid w:val="004622FC"/>
    <w:rsid w:val="004624BF"/>
    <w:rsid w:val="00462530"/>
    <w:rsid w:val="004627E9"/>
    <w:rsid w:val="00462861"/>
    <w:rsid w:val="00462D0B"/>
    <w:rsid w:val="0046324A"/>
    <w:rsid w:val="0046337A"/>
    <w:rsid w:val="00463408"/>
    <w:rsid w:val="00463FA7"/>
    <w:rsid w:val="00464282"/>
    <w:rsid w:val="00464AFF"/>
    <w:rsid w:val="00464DDB"/>
    <w:rsid w:val="004650B9"/>
    <w:rsid w:val="004650EE"/>
    <w:rsid w:val="00465155"/>
    <w:rsid w:val="00465545"/>
    <w:rsid w:val="00465800"/>
    <w:rsid w:val="00465E40"/>
    <w:rsid w:val="00466795"/>
    <w:rsid w:val="00466BF4"/>
    <w:rsid w:val="0046712C"/>
    <w:rsid w:val="0046778B"/>
    <w:rsid w:val="0047028A"/>
    <w:rsid w:val="004702F7"/>
    <w:rsid w:val="00470824"/>
    <w:rsid w:val="00470C78"/>
    <w:rsid w:val="00470E3A"/>
    <w:rsid w:val="00470F95"/>
    <w:rsid w:val="00471380"/>
    <w:rsid w:val="00471509"/>
    <w:rsid w:val="0047183A"/>
    <w:rsid w:val="004718A4"/>
    <w:rsid w:val="00471CD7"/>
    <w:rsid w:val="00472300"/>
    <w:rsid w:val="00472379"/>
    <w:rsid w:val="0047259A"/>
    <w:rsid w:val="0047263D"/>
    <w:rsid w:val="00472776"/>
    <w:rsid w:val="004727DC"/>
    <w:rsid w:val="00472D5A"/>
    <w:rsid w:val="00473059"/>
    <w:rsid w:val="00473FD0"/>
    <w:rsid w:val="00474261"/>
    <w:rsid w:val="00474D80"/>
    <w:rsid w:val="00474FA0"/>
    <w:rsid w:val="00476185"/>
    <w:rsid w:val="0047639D"/>
    <w:rsid w:val="0047728F"/>
    <w:rsid w:val="00477621"/>
    <w:rsid w:val="004778A7"/>
    <w:rsid w:val="004778DC"/>
    <w:rsid w:val="00477A19"/>
    <w:rsid w:val="00477C4E"/>
    <w:rsid w:val="00477F05"/>
    <w:rsid w:val="004805AA"/>
    <w:rsid w:val="004806AE"/>
    <w:rsid w:val="004806CF"/>
    <w:rsid w:val="00480809"/>
    <w:rsid w:val="00480890"/>
    <w:rsid w:val="00480FD1"/>
    <w:rsid w:val="00481483"/>
    <w:rsid w:val="004814B8"/>
    <w:rsid w:val="004815A8"/>
    <w:rsid w:val="00481A11"/>
    <w:rsid w:val="00481C23"/>
    <w:rsid w:val="00481C29"/>
    <w:rsid w:val="00481D42"/>
    <w:rsid w:val="004825DA"/>
    <w:rsid w:val="00482623"/>
    <w:rsid w:val="0048274F"/>
    <w:rsid w:val="0048288E"/>
    <w:rsid w:val="00483077"/>
    <w:rsid w:val="004831AF"/>
    <w:rsid w:val="0048323E"/>
    <w:rsid w:val="0048395E"/>
    <w:rsid w:val="00483B49"/>
    <w:rsid w:val="00483FEC"/>
    <w:rsid w:val="00484337"/>
    <w:rsid w:val="004847BE"/>
    <w:rsid w:val="004850F5"/>
    <w:rsid w:val="00485589"/>
    <w:rsid w:val="00485F0E"/>
    <w:rsid w:val="00486089"/>
    <w:rsid w:val="00486964"/>
    <w:rsid w:val="00486F88"/>
    <w:rsid w:val="00487032"/>
    <w:rsid w:val="004870B1"/>
    <w:rsid w:val="004873C8"/>
    <w:rsid w:val="00487A8E"/>
    <w:rsid w:val="00487AA6"/>
    <w:rsid w:val="00487BA4"/>
    <w:rsid w:val="00487BEC"/>
    <w:rsid w:val="00487D45"/>
    <w:rsid w:val="00490328"/>
    <w:rsid w:val="004904A7"/>
    <w:rsid w:val="00490611"/>
    <w:rsid w:val="00490E75"/>
    <w:rsid w:val="004910AA"/>
    <w:rsid w:val="00491898"/>
    <w:rsid w:val="00491BF6"/>
    <w:rsid w:val="00491E0C"/>
    <w:rsid w:val="00492279"/>
    <w:rsid w:val="004926FD"/>
    <w:rsid w:val="0049276F"/>
    <w:rsid w:val="004927CB"/>
    <w:rsid w:val="004937B6"/>
    <w:rsid w:val="0049389C"/>
    <w:rsid w:val="004939B4"/>
    <w:rsid w:val="00494243"/>
    <w:rsid w:val="00494510"/>
    <w:rsid w:val="00494666"/>
    <w:rsid w:val="00494783"/>
    <w:rsid w:val="00494B90"/>
    <w:rsid w:val="00495016"/>
    <w:rsid w:val="0049519B"/>
    <w:rsid w:val="004951AC"/>
    <w:rsid w:val="004953D7"/>
    <w:rsid w:val="0049658C"/>
    <w:rsid w:val="0049684F"/>
    <w:rsid w:val="00496BD4"/>
    <w:rsid w:val="004974CD"/>
    <w:rsid w:val="0049760E"/>
    <w:rsid w:val="0049765A"/>
    <w:rsid w:val="00497755"/>
    <w:rsid w:val="004977E1"/>
    <w:rsid w:val="00497826"/>
    <w:rsid w:val="00497B9D"/>
    <w:rsid w:val="00497CDC"/>
    <w:rsid w:val="004A007D"/>
    <w:rsid w:val="004A022A"/>
    <w:rsid w:val="004A032E"/>
    <w:rsid w:val="004A08E7"/>
    <w:rsid w:val="004A0FD0"/>
    <w:rsid w:val="004A10DA"/>
    <w:rsid w:val="004A14E7"/>
    <w:rsid w:val="004A1AE0"/>
    <w:rsid w:val="004A242C"/>
    <w:rsid w:val="004A2EDE"/>
    <w:rsid w:val="004A3693"/>
    <w:rsid w:val="004A37EF"/>
    <w:rsid w:val="004A3925"/>
    <w:rsid w:val="004A3B3F"/>
    <w:rsid w:val="004A4891"/>
    <w:rsid w:val="004A5415"/>
    <w:rsid w:val="004A5797"/>
    <w:rsid w:val="004A59BA"/>
    <w:rsid w:val="004A6573"/>
    <w:rsid w:val="004A7D1D"/>
    <w:rsid w:val="004B032F"/>
    <w:rsid w:val="004B0EDA"/>
    <w:rsid w:val="004B111E"/>
    <w:rsid w:val="004B19B1"/>
    <w:rsid w:val="004B24C1"/>
    <w:rsid w:val="004B2B12"/>
    <w:rsid w:val="004B2C6D"/>
    <w:rsid w:val="004B363F"/>
    <w:rsid w:val="004B4125"/>
    <w:rsid w:val="004B4649"/>
    <w:rsid w:val="004B477B"/>
    <w:rsid w:val="004B4891"/>
    <w:rsid w:val="004B520B"/>
    <w:rsid w:val="004B5BA9"/>
    <w:rsid w:val="004B5BBC"/>
    <w:rsid w:val="004B5E38"/>
    <w:rsid w:val="004B5F14"/>
    <w:rsid w:val="004B6C86"/>
    <w:rsid w:val="004B718C"/>
    <w:rsid w:val="004B76D1"/>
    <w:rsid w:val="004B7C96"/>
    <w:rsid w:val="004B7D7D"/>
    <w:rsid w:val="004C0803"/>
    <w:rsid w:val="004C0A65"/>
    <w:rsid w:val="004C16F4"/>
    <w:rsid w:val="004C19E0"/>
    <w:rsid w:val="004C1ACD"/>
    <w:rsid w:val="004C1E6C"/>
    <w:rsid w:val="004C2038"/>
    <w:rsid w:val="004C21CB"/>
    <w:rsid w:val="004C2C61"/>
    <w:rsid w:val="004C383A"/>
    <w:rsid w:val="004C3A6F"/>
    <w:rsid w:val="004C3D44"/>
    <w:rsid w:val="004C3DBF"/>
    <w:rsid w:val="004C4433"/>
    <w:rsid w:val="004C4A75"/>
    <w:rsid w:val="004C4C0E"/>
    <w:rsid w:val="004C4EBF"/>
    <w:rsid w:val="004C51AF"/>
    <w:rsid w:val="004C547D"/>
    <w:rsid w:val="004C5820"/>
    <w:rsid w:val="004C5BC2"/>
    <w:rsid w:val="004C629C"/>
    <w:rsid w:val="004C6A5C"/>
    <w:rsid w:val="004C6ADA"/>
    <w:rsid w:val="004C6B2C"/>
    <w:rsid w:val="004C6CA8"/>
    <w:rsid w:val="004C6F69"/>
    <w:rsid w:val="004C7258"/>
    <w:rsid w:val="004C76F8"/>
    <w:rsid w:val="004C7F7A"/>
    <w:rsid w:val="004D0206"/>
    <w:rsid w:val="004D0E5B"/>
    <w:rsid w:val="004D0EE8"/>
    <w:rsid w:val="004D0FE5"/>
    <w:rsid w:val="004D107A"/>
    <w:rsid w:val="004D1337"/>
    <w:rsid w:val="004D1A64"/>
    <w:rsid w:val="004D23B8"/>
    <w:rsid w:val="004D2457"/>
    <w:rsid w:val="004D27FE"/>
    <w:rsid w:val="004D2829"/>
    <w:rsid w:val="004D3153"/>
    <w:rsid w:val="004D3813"/>
    <w:rsid w:val="004D4389"/>
    <w:rsid w:val="004D4810"/>
    <w:rsid w:val="004D4A8A"/>
    <w:rsid w:val="004D4B0C"/>
    <w:rsid w:val="004D4BEF"/>
    <w:rsid w:val="004D4DCC"/>
    <w:rsid w:val="004D5343"/>
    <w:rsid w:val="004D6584"/>
    <w:rsid w:val="004D66E1"/>
    <w:rsid w:val="004D69A0"/>
    <w:rsid w:val="004D6DC0"/>
    <w:rsid w:val="004D6EB3"/>
    <w:rsid w:val="004D70D2"/>
    <w:rsid w:val="004D74D8"/>
    <w:rsid w:val="004D7A83"/>
    <w:rsid w:val="004D7A86"/>
    <w:rsid w:val="004D7AE0"/>
    <w:rsid w:val="004D7FA4"/>
    <w:rsid w:val="004D7FD1"/>
    <w:rsid w:val="004E01A4"/>
    <w:rsid w:val="004E0211"/>
    <w:rsid w:val="004E158F"/>
    <w:rsid w:val="004E187D"/>
    <w:rsid w:val="004E2763"/>
    <w:rsid w:val="004E2995"/>
    <w:rsid w:val="004E2A06"/>
    <w:rsid w:val="004E2B62"/>
    <w:rsid w:val="004E2BDB"/>
    <w:rsid w:val="004E2F4A"/>
    <w:rsid w:val="004E3162"/>
    <w:rsid w:val="004E3A7E"/>
    <w:rsid w:val="004E3BF1"/>
    <w:rsid w:val="004E3DBB"/>
    <w:rsid w:val="004E452B"/>
    <w:rsid w:val="004E494D"/>
    <w:rsid w:val="004E498D"/>
    <w:rsid w:val="004E4E80"/>
    <w:rsid w:val="004E50CD"/>
    <w:rsid w:val="004E55CB"/>
    <w:rsid w:val="004E5611"/>
    <w:rsid w:val="004E5734"/>
    <w:rsid w:val="004E5B7D"/>
    <w:rsid w:val="004E5E2B"/>
    <w:rsid w:val="004E6020"/>
    <w:rsid w:val="004E60FB"/>
    <w:rsid w:val="004E6372"/>
    <w:rsid w:val="004E63FB"/>
    <w:rsid w:val="004E6480"/>
    <w:rsid w:val="004E6E11"/>
    <w:rsid w:val="004E7594"/>
    <w:rsid w:val="004E79BF"/>
    <w:rsid w:val="004E7EF3"/>
    <w:rsid w:val="004F0195"/>
    <w:rsid w:val="004F0456"/>
    <w:rsid w:val="004F1ED3"/>
    <w:rsid w:val="004F1F93"/>
    <w:rsid w:val="004F20CC"/>
    <w:rsid w:val="004F23EA"/>
    <w:rsid w:val="004F262A"/>
    <w:rsid w:val="004F2A03"/>
    <w:rsid w:val="004F2A4D"/>
    <w:rsid w:val="004F2D15"/>
    <w:rsid w:val="004F3790"/>
    <w:rsid w:val="004F3DC6"/>
    <w:rsid w:val="004F4166"/>
    <w:rsid w:val="004F4300"/>
    <w:rsid w:val="004F45FD"/>
    <w:rsid w:val="004F4F3D"/>
    <w:rsid w:val="004F5C9B"/>
    <w:rsid w:val="004F60F7"/>
    <w:rsid w:val="004F6708"/>
    <w:rsid w:val="004F7531"/>
    <w:rsid w:val="004F7C38"/>
    <w:rsid w:val="004F7CE8"/>
    <w:rsid w:val="004F7D89"/>
    <w:rsid w:val="004F7DDD"/>
    <w:rsid w:val="004F7DE3"/>
    <w:rsid w:val="004F7F40"/>
    <w:rsid w:val="004F7F87"/>
    <w:rsid w:val="005003C8"/>
    <w:rsid w:val="005009CC"/>
    <w:rsid w:val="00500AA3"/>
    <w:rsid w:val="00501CFB"/>
    <w:rsid w:val="00501E63"/>
    <w:rsid w:val="00501FBC"/>
    <w:rsid w:val="0050203B"/>
    <w:rsid w:val="00502104"/>
    <w:rsid w:val="00502B77"/>
    <w:rsid w:val="00502D24"/>
    <w:rsid w:val="00502F5C"/>
    <w:rsid w:val="0050348F"/>
    <w:rsid w:val="005034D4"/>
    <w:rsid w:val="005035D1"/>
    <w:rsid w:val="00503A84"/>
    <w:rsid w:val="00503FA3"/>
    <w:rsid w:val="00504108"/>
    <w:rsid w:val="00504734"/>
    <w:rsid w:val="00504F7B"/>
    <w:rsid w:val="0050515A"/>
    <w:rsid w:val="0050548B"/>
    <w:rsid w:val="00505B1E"/>
    <w:rsid w:val="00505B5A"/>
    <w:rsid w:val="00506362"/>
    <w:rsid w:val="00506587"/>
    <w:rsid w:val="00506BB7"/>
    <w:rsid w:val="00506BF5"/>
    <w:rsid w:val="00506DE1"/>
    <w:rsid w:val="00506E03"/>
    <w:rsid w:val="00506F14"/>
    <w:rsid w:val="0050748B"/>
    <w:rsid w:val="0050760B"/>
    <w:rsid w:val="00507ADA"/>
    <w:rsid w:val="00507D64"/>
    <w:rsid w:val="00507F0E"/>
    <w:rsid w:val="00510008"/>
    <w:rsid w:val="00510214"/>
    <w:rsid w:val="0051046F"/>
    <w:rsid w:val="00510C2F"/>
    <w:rsid w:val="00510CC7"/>
    <w:rsid w:val="00510D15"/>
    <w:rsid w:val="00510EEF"/>
    <w:rsid w:val="00511152"/>
    <w:rsid w:val="0051134E"/>
    <w:rsid w:val="00511560"/>
    <w:rsid w:val="005118E4"/>
    <w:rsid w:val="00511F89"/>
    <w:rsid w:val="00512302"/>
    <w:rsid w:val="00512B2E"/>
    <w:rsid w:val="00512B7A"/>
    <w:rsid w:val="00512CB6"/>
    <w:rsid w:val="00512DC4"/>
    <w:rsid w:val="00512E5F"/>
    <w:rsid w:val="00512EB0"/>
    <w:rsid w:val="0051330A"/>
    <w:rsid w:val="005134BF"/>
    <w:rsid w:val="005135A9"/>
    <w:rsid w:val="00513948"/>
    <w:rsid w:val="00513E0D"/>
    <w:rsid w:val="00513F68"/>
    <w:rsid w:val="005141F4"/>
    <w:rsid w:val="0051470F"/>
    <w:rsid w:val="00514982"/>
    <w:rsid w:val="00514BE4"/>
    <w:rsid w:val="00514CA3"/>
    <w:rsid w:val="005151F9"/>
    <w:rsid w:val="00515241"/>
    <w:rsid w:val="005152BD"/>
    <w:rsid w:val="0051574D"/>
    <w:rsid w:val="00515922"/>
    <w:rsid w:val="00516036"/>
    <w:rsid w:val="005162BC"/>
    <w:rsid w:val="0051693C"/>
    <w:rsid w:val="00516ADD"/>
    <w:rsid w:val="00516D78"/>
    <w:rsid w:val="0051751B"/>
    <w:rsid w:val="0051756D"/>
    <w:rsid w:val="005176A7"/>
    <w:rsid w:val="00517A54"/>
    <w:rsid w:val="00517E20"/>
    <w:rsid w:val="00517F7E"/>
    <w:rsid w:val="00520299"/>
    <w:rsid w:val="0052056D"/>
    <w:rsid w:val="0052112A"/>
    <w:rsid w:val="005212AF"/>
    <w:rsid w:val="005213D9"/>
    <w:rsid w:val="005217F0"/>
    <w:rsid w:val="005225FC"/>
    <w:rsid w:val="0052260D"/>
    <w:rsid w:val="005227C3"/>
    <w:rsid w:val="00522C21"/>
    <w:rsid w:val="00522D06"/>
    <w:rsid w:val="00523147"/>
    <w:rsid w:val="00524091"/>
    <w:rsid w:val="00524DC9"/>
    <w:rsid w:val="00524F33"/>
    <w:rsid w:val="00525101"/>
    <w:rsid w:val="0052510E"/>
    <w:rsid w:val="00525620"/>
    <w:rsid w:val="00525885"/>
    <w:rsid w:val="00525DDE"/>
    <w:rsid w:val="00526000"/>
    <w:rsid w:val="0052648B"/>
    <w:rsid w:val="00526506"/>
    <w:rsid w:val="0052662E"/>
    <w:rsid w:val="00526C02"/>
    <w:rsid w:val="005276A8"/>
    <w:rsid w:val="005278EF"/>
    <w:rsid w:val="00527A0D"/>
    <w:rsid w:val="00530235"/>
    <w:rsid w:val="00530368"/>
    <w:rsid w:val="005305BC"/>
    <w:rsid w:val="00530D2D"/>
    <w:rsid w:val="00530EB5"/>
    <w:rsid w:val="00531670"/>
    <w:rsid w:val="0053168B"/>
    <w:rsid w:val="00531963"/>
    <w:rsid w:val="00532846"/>
    <w:rsid w:val="00532D45"/>
    <w:rsid w:val="005333F8"/>
    <w:rsid w:val="00533B78"/>
    <w:rsid w:val="00533C47"/>
    <w:rsid w:val="00534035"/>
    <w:rsid w:val="005340DF"/>
    <w:rsid w:val="00534904"/>
    <w:rsid w:val="005349C7"/>
    <w:rsid w:val="00535018"/>
    <w:rsid w:val="005353DE"/>
    <w:rsid w:val="00535789"/>
    <w:rsid w:val="00536086"/>
    <w:rsid w:val="00536237"/>
    <w:rsid w:val="00536295"/>
    <w:rsid w:val="00536E86"/>
    <w:rsid w:val="00536F87"/>
    <w:rsid w:val="005370AE"/>
    <w:rsid w:val="0053754A"/>
    <w:rsid w:val="00537616"/>
    <w:rsid w:val="00537CCD"/>
    <w:rsid w:val="00537CD0"/>
    <w:rsid w:val="00537DD7"/>
    <w:rsid w:val="00540901"/>
    <w:rsid w:val="00541299"/>
    <w:rsid w:val="005413F7"/>
    <w:rsid w:val="00541FEC"/>
    <w:rsid w:val="00542064"/>
    <w:rsid w:val="005421EB"/>
    <w:rsid w:val="005422CA"/>
    <w:rsid w:val="005424A5"/>
    <w:rsid w:val="00542599"/>
    <w:rsid w:val="005425AE"/>
    <w:rsid w:val="00542C83"/>
    <w:rsid w:val="00543032"/>
    <w:rsid w:val="0054313E"/>
    <w:rsid w:val="00543251"/>
    <w:rsid w:val="00543500"/>
    <w:rsid w:val="00543B72"/>
    <w:rsid w:val="00543E3A"/>
    <w:rsid w:val="005444BB"/>
    <w:rsid w:val="005446AE"/>
    <w:rsid w:val="00544B42"/>
    <w:rsid w:val="00545023"/>
    <w:rsid w:val="005457FB"/>
    <w:rsid w:val="00545864"/>
    <w:rsid w:val="00545FF7"/>
    <w:rsid w:val="005460C0"/>
    <w:rsid w:val="00546CA2"/>
    <w:rsid w:val="00547348"/>
    <w:rsid w:val="00547403"/>
    <w:rsid w:val="0054774F"/>
    <w:rsid w:val="00547770"/>
    <w:rsid w:val="00547778"/>
    <w:rsid w:val="00547CAA"/>
    <w:rsid w:val="00547D89"/>
    <w:rsid w:val="00547E5A"/>
    <w:rsid w:val="005507DC"/>
    <w:rsid w:val="00550902"/>
    <w:rsid w:val="00550904"/>
    <w:rsid w:val="005509AE"/>
    <w:rsid w:val="00550A34"/>
    <w:rsid w:val="0055105E"/>
    <w:rsid w:val="00551986"/>
    <w:rsid w:val="0055204B"/>
    <w:rsid w:val="00552259"/>
    <w:rsid w:val="005523AE"/>
    <w:rsid w:val="0055284E"/>
    <w:rsid w:val="00552B3A"/>
    <w:rsid w:val="0055372B"/>
    <w:rsid w:val="00553C9D"/>
    <w:rsid w:val="00553D21"/>
    <w:rsid w:val="00554309"/>
    <w:rsid w:val="00554577"/>
    <w:rsid w:val="00554DEC"/>
    <w:rsid w:val="00554E05"/>
    <w:rsid w:val="00555294"/>
    <w:rsid w:val="00555470"/>
    <w:rsid w:val="00555C25"/>
    <w:rsid w:val="00555FC8"/>
    <w:rsid w:val="00556358"/>
    <w:rsid w:val="00556449"/>
    <w:rsid w:val="005565C7"/>
    <w:rsid w:val="00556778"/>
    <w:rsid w:val="00556B3E"/>
    <w:rsid w:val="00556E45"/>
    <w:rsid w:val="00557140"/>
    <w:rsid w:val="005572E6"/>
    <w:rsid w:val="005577AB"/>
    <w:rsid w:val="00557889"/>
    <w:rsid w:val="00557A51"/>
    <w:rsid w:val="00557B0E"/>
    <w:rsid w:val="00557B85"/>
    <w:rsid w:val="00557C81"/>
    <w:rsid w:val="00557F3E"/>
    <w:rsid w:val="00560CBB"/>
    <w:rsid w:val="00560EA2"/>
    <w:rsid w:val="00561A83"/>
    <w:rsid w:val="00561C27"/>
    <w:rsid w:val="00561C9A"/>
    <w:rsid w:val="005629A8"/>
    <w:rsid w:val="00562AE3"/>
    <w:rsid w:val="00562BE2"/>
    <w:rsid w:val="00562F7D"/>
    <w:rsid w:val="0056301B"/>
    <w:rsid w:val="0056304D"/>
    <w:rsid w:val="005630D7"/>
    <w:rsid w:val="00563410"/>
    <w:rsid w:val="00563959"/>
    <w:rsid w:val="005639DF"/>
    <w:rsid w:val="00563C7A"/>
    <w:rsid w:val="00563DC8"/>
    <w:rsid w:val="00564437"/>
    <w:rsid w:val="00564597"/>
    <w:rsid w:val="005645BF"/>
    <w:rsid w:val="00564772"/>
    <w:rsid w:val="00564FC8"/>
    <w:rsid w:val="00565079"/>
    <w:rsid w:val="00565157"/>
    <w:rsid w:val="005653A7"/>
    <w:rsid w:val="00565A10"/>
    <w:rsid w:val="00565B59"/>
    <w:rsid w:val="00565FED"/>
    <w:rsid w:val="00566270"/>
    <w:rsid w:val="005662DF"/>
    <w:rsid w:val="0056649F"/>
    <w:rsid w:val="00566BC6"/>
    <w:rsid w:val="00567276"/>
    <w:rsid w:val="005673EA"/>
    <w:rsid w:val="005675AC"/>
    <w:rsid w:val="0056775B"/>
    <w:rsid w:val="00567876"/>
    <w:rsid w:val="00567A44"/>
    <w:rsid w:val="00567B71"/>
    <w:rsid w:val="005704C7"/>
    <w:rsid w:val="0057063C"/>
    <w:rsid w:val="00570845"/>
    <w:rsid w:val="00570A93"/>
    <w:rsid w:val="00571228"/>
    <w:rsid w:val="005717F3"/>
    <w:rsid w:val="0057180D"/>
    <w:rsid w:val="005718C2"/>
    <w:rsid w:val="00572015"/>
    <w:rsid w:val="0057246C"/>
    <w:rsid w:val="00572518"/>
    <w:rsid w:val="005726D5"/>
    <w:rsid w:val="00572761"/>
    <w:rsid w:val="00573111"/>
    <w:rsid w:val="005738C3"/>
    <w:rsid w:val="005739A9"/>
    <w:rsid w:val="00573AC2"/>
    <w:rsid w:val="00573F50"/>
    <w:rsid w:val="0057447F"/>
    <w:rsid w:val="005746FE"/>
    <w:rsid w:val="00574EDB"/>
    <w:rsid w:val="00575752"/>
    <w:rsid w:val="00575A2E"/>
    <w:rsid w:val="00575B2E"/>
    <w:rsid w:val="00575E8E"/>
    <w:rsid w:val="00575F11"/>
    <w:rsid w:val="00575FBF"/>
    <w:rsid w:val="005761D6"/>
    <w:rsid w:val="00576265"/>
    <w:rsid w:val="00576402"/>
    <w:rsid w:val="005764A7"/>
    <w:rsid w:val="005764EB"/>
    <w:rsid w:val="00576789"/>
    <w:rsid w:val="00576BE3"/>
    <w:rsid w:val="00576DA3"/>
    <w:rsid w:val="00576FC5"/>
    <w:rsid w:val="005773B2"/>
    <w:rsid w:val="005775A2"/>
    <w:rsid w:val="0058051F"/>
    <w:rsid w:val="00580680"/>
    <w:rsid w:val="005807A8"/>
    <w:rsid w:val="00581385"/>
    <w:rsid w:val="005817F1"/>
    <w:rsid w:val="00581ADB"/>
    <w:rsid w:val="0058210A"/>
    <w:rsid w:val="0058224D"/>
    <w:rsid w:val="0058247A"/>
    <w:rsid w:val="0058311C"/>
    <w:rsid w:val="00583AE2"/>
    <w:rsid w:val="00583DBB"/>
    <w:rsid w:val="00583DF1"/>
    <w:rsid w:val="00584669"/>
    <w:rsid w:val="00584692"/>
    <w:rsid w:val="00584A93"/>
    <w:rsid w:val="00584F1E"/>
    <w:rsid w:val="005855F7"/>
    <w:rsid w:val="00585623"/>
    <w:rsid w:val="00585731"/>
    <w:rsid w:val="005861FE"/>
    <w:rsid w:val="005869C1"/>
    <w:rsid w:val="005870A1"/>
    <w:rsid w:val="00587405"/>
    <w:rsid w:val="00587462"/>
    <w:rsid w:val="0058773C"/>
    <w:rsid w:val="005878EE"/>
    <w:rsid w:val="00587E95"/>
    <w:rsid w:val="00590158"/>
    <w:rsid w:val="00590363"/>
    <w:rsid w:val="0059045C"/>
    <w:rsid w:val="00590881"/>
    <w:rsid w:val="005908D5"/>
    <w:rsid w:val="0059097F"/>
    <w:rsid w:val="005911DE"/>
    <w:rsid w:val="00591944"/>
    <w:rsid w:val="00591CAF"/>
    <w:rsid w:val="005920C2"/>
    <w:rsid w:val="00592A27"/>
    <w:rsid w:val="00592FD9"/>
    <w:rsid w:val="00593530"/>
    <w:rsid w:val="00593AF7"/>
    <w:rsid w:val="00593D5B"/>
    <w:rsid w:val="005942F3"/>
    <w:rsid w:val="00594353"/>
    <w:rsid w:val="0059450F"/>
    <w:rsid w:val="005949A8"/>
    <w:rsid w:val="00594B7C"/>
    <w:rsid w:val="00594F35"/>
    <w:rsid w:val="00595584"/>
    <w:rsid w:val="0059568C"/>
    <w:rsid w:val="005956CB"/>
    <w:rsid w:val="00595844"/>
    <w:rsid w:val="00595D61"/>
    <w:rsid w:val="00596213"/>
    <w:rsid w:val="005964D5"/>
    <w:rsid w:val="00596F4A"/>
    <w:rsid w:val="00597A02"/>
    <w:rsid w:val="00597AC5"/>
    <w:rsid w:val="00597E4E"/>
    <w:rsid w:val="00597EF5"/>
    <w:rsid w:val="005A01A1"/>
    <w:rsid w:val="005A044E"/>
    <w:rsid w:val="005A1312"/>
    <w:rsid w:val="005A1AAF"/>
    <w:rsid w:val="005A1DA1"/>
    <w:rsid w:val="005A1DAE"/>
    <w:rsid w:val="005A1DEF"/>
    <w:rsid w:val="005A1F42"/>
    <w:rsid w:val="005A1F90"/>
    <w:rsid w:val="005A2431"/>
    <w:rsid w:val="005A271F"/>
    <w:rsid w:val="005A2893"/>
    <w:rsid w:val="005A3296"/>
    <w:rsid w:val="005A353D"/>
    <w:rsid w:val="005A4000"/>
    <w:rsid w:val="005A53A4"/>
    <w:rsid w:val="005A5AA9"/>
    <w:rsid w:val="005A5D82"/>
    <w:rsid w:val="005A5D96"/>
    <w:rsid w:val="005A62DD"/>
    <w:rsid w:val="005A646A"/>
    <w:rsid w:val="005A65F1"/>
    <w:rsid w:val="005A69F9"/>
    <w:rsid w:val="005A6B45"/>
    <w:rsid w:val="005A6BE7"/>
    <w:rsid w:val="005A6C52"/>
    <w:rsid w:val="005A6D12"/>
    <w:rsid w:val="005A6EA2"/>
    <w:rsid w:val="005A770D"/>
    <w:rsid w:val="005A774E"/>
    <w:rsid w:val="005A78A1"/>
    <w:rsid w:val="005A7D12"/>
    <w:rsid w:val="005A7F65"/>
    <w:rsid w:val="005B012F"/>
    <w:rsid w:val="005B05D2"/>
    <w:rsid w:val="005B0B97"/>
    <w:rsid w:val="005B16CB"/>
    <w:rsid w:val="005B186A"/>
    <w:rsid w:val="005B1CFC"/>
    <w:rsid w:val="005B205A"/>
    <w:rsid w:val="005B29B5"/>
    <w:rsid w:val="005B2A24"/>
    <w:rsid w:val="005B2EDF"/>
    <w:rsid w:val="005B3ED0"/>
    <w:rsid w:val="005B4280"/>
    <w:rsid w:val="005B47ED"/>
    <w:rsid w:val="005B4FFB"/>
    <w:rsid w:val="005B5061"/>
    <w:rsid w:val="005B50FF"/>
    <w:rsid w:val="005B51DD"/>
    <w:rsid w:val="005B52B5"/>
    <w:rsid w:val="005B5304"/>
    <w:rsid w:val="005B566F"/>
    <w:rsid w:val="005B5C28"/>
    <w:rsid w:val="005B610E"/>
    <w:rsid w:val="005B6ABC"/>
    <w:rsid w:val="005B6C0F"/>
    <w:rsid w:val="005B72CB"/>
    <w:rsid w:val="005B74C0"/>
    <w:rsid w:val="005B7C8C"/>
    <w:rsid w:val="005B7DAC"/>
    <w:rsid w:val="005B7E78"/>
    <w:rsid w:val="005B7E7C"/>
    <w:rsid w:val="005B7E97"/>
    <w:rsid w:val="005C0644"/>
    <w:rsid w:val="005C0924"/>
    <w:rsid w:val="005C1264"/>
    <w:rsid w:val="005C1415"/>
    <w:rsid w:val="005C14AD"/>
    <w:rsid w:val="005C15E8"/>
    <w:rsid w:val="005C186A"/>
    <w:rsid w:val="005C1F8D"/>
    <w:rsid w:val="005C3029"/>
    <w:rsid w:val="005C30B1"/>
    <w:rsid w:val="005C3604"/>
    <w:rsid w:val="005C3C6F"/>
    <w:rsid w:val="005C3FAF"/>
    <w:rsid w:val="005C422F"/>
    <w:rsid w:val="005C4653"/>
    <w:rsid w:val="005C4656"/>
    <w:rsid w:val="005C49A1"/>
    <w:rsid w:val="005C4AD0"/>
    <w:rsid w:val="005C5188"/>
    <w:rsid w:val="005C533D"/>
    <w:rsid w:val="005C583B"/>
    <w:rsid w:val="005C5C31"/>
    <w:rsid w:val="005C620C"/>
    <w:rsid w:val="005C63B2"/>
    <w:rsid w:val="005C657E"/>
    <w:rsid w:val="005C6630"/>
    <w:rsid w:val="005C6B23"/>
    <w:rsid w:val="005C6FA2"/>
    <w:rsid w:val="005C71E1"/>
    <w:rsid w:val="005C76DF"/>
    <w:rsid w:val="005C7EE6"/>
    <w:rsid w:val="005D008D"/>
    <w:rsid w:val="005D0184"/>
    <w:rsid w:val="005D0643"/>
    <w:rsid w:val="005D06CE"/>
    <w:rsid w:val="005D0777"/>
    <w:rsid w:val="005D0A24"/>
    <w:rsid w:val="005D104D"/>
    <w:rsid w:val="005D1680"/>
    <w:rsid w:val="005D1979"/>
    <w:rsid w:val="005D1B06"/>
    <w:rsid w:val="005D1B4E"/>
    <w:rsid w:val="005D204C"/>
    <w:rsid w:val="005D2458"/>
    <w:rsid w:val="005D25F0"/>
    <w:rsid w:val="005D2713"/>
    <w:rsid w:val="005D2805"/>
    <w:rsid w:val="005D286C"/>
    <w:rsid w:val="005D2AFB"/>
    <w:rsid w:val="005D2B6D"/>
    <w:rsid w:val="005D2B83"/>
    <w:rsid w:val="005D31C8"/>
    <w:rsid w:val="005D347E"/>
    <w:rsid w:val="005D44C5"/>
    <w:rsid w:val="005D45E4"/>
    <w:rsid w:val="005D4608"/>
    <w:rsid w:val="005D4BA5"/>
    <w:rsid w:val="005D4FAB"/>
    <w:rsid w:val="005D55C2"/>
    <w:rsid w:val="005D5A08"/>
    <w:rsid w:val="005D5C14"/>
    <w:rsid w:val="005D5D42"/>
    <w:rsid w:val="005D6B63"/>
    <w:rsid w:val="005D6C1C"/>
    <w:rsid w:val="005D7076"/>
    <w:rsid w:val="005D75AF"/>
    <w:rsid w:val="005D7697"/>
    <w:rsid w:val="005D7B94"/>
    <w:rsid w:val="005E0601"/>
    <w:rsid w:val="005E0BC3"/>
    <w:rsid w:val="005E1254"/>
    <w:rsid w:val="005E155F"/>
    <w:rsid w:val="005E196F"/>
    <w:rsid w:val="005E1CC2"/>
    <w:rsid w:val="005E1D5F"/>
    <w:rsid w:val="005E218B"/>
    <w:rsid w:val="005E279A"/>
    <w:rsid w:val="005E2965"/>
    <w:rsid w:val="005E29D1"/>
    <w:rsid w:val="005E2A91"/>
    <w:rsid w:val="005E2A96"/>
    <w:rsid w:val="005E2BB1"/>
    <w:rsid w:val="005E2F17"/>
    <w:rsid w:val="005E3623"/>
    <w:rsid w:val="005E3A1D"/>
    <w:rsid w:val="005E3B14"/>
    <w:rsid w:val="005E3CCC"/>
    <w:rsid w:val="005E3EBD"/>
    <w:rsid w:val="005E4013"/>
    <w:rsid w:val="005E4054"/>
    <w:rsid w:val="005E4426"/>
    <w:rsid w:val="005E497D"/>
    <w:rsid w:val="005E49D9"/>
    <w:rsid w:val="005E568A"/>
    <w:rsid w:val="005E5BCC"/>
    <w:rsid w:val="005E5C67"/>
    <w:rsid w:val="005E5F86"/>
    <w:rsid w:val="005E6055"/>
    <w:rsid w:val="005E611C"/>
    <w:rsid w:val="005E6421"/>
    <w:rsid w:val="005E67F7"/>
    <w:rsid w:val="005E6B37"/>
    <w:rsid w:val="005E6C4D"/>
    <w:rsid w:val="005E74C1"/>
    <w:rsid w:val="005E7767"/>
    <w:rsid w:val="005E78D4"/>
    <w:rsid w:val="005E7C49"/>
    <w:rsid w:val="005E7DBD"/>
    <w:rsid w:val="005E7E76"/>
    <w:rsid w:val="005F0C6B"/>
    <w:rsid w:val="005F0DF6"/>
    <w:rsid w:val="005F1353"/>
    <w:rsid w:val="005F1A6D"/>
    <w:rsid w:val="005F1AF5"/>
    <w:rsid w:val="005F1BD4"/>
    <w:rsid w:val="005F227B"/>
    <w:rsid w:val="005F2E63"/>
    <w:rsid w:val="005F2FAB"/>
    <w:rsid w:val="005F3FC8"/>
    <w:rsid w:val="005F4332"/>
    <w:rsid w:val="005F48C8"/>
    <w:rsid w:val="005F48D1"/>
    <w:rsid w:val="005F4BF6"/>
    <w:rsid w:val="005F4FCD"/>
    <w:rsid w:val="005F5BBF"/>
    <w:rsid w:val="005F5C5A"/>
    <w:rsid w:val="005F5E0E"/>
    <w:rsid w:val="005F5E4C"/>
    <w:rsid w:val="005F6A74"/>
    <w:rsid w:val="005F6DE6"/>
    <w:rsid w:val="005F7732"/>
    <w:rsid w:val="005F793F"/>
    <w:rsid w:val="005F7EDF"/>
    <w:rsid w:val="006001C5"/>
    <w:rsid w:val="00600770"/>
    <w:rsid w:val="006009DA"/>
    <w:rsid w:val="00600DBD"/>
    <w:rsid w:val="0060114B"/>
    <w:rsid w:val="0060159D"/>
    <w:rsid w:val="006017DF"/>
    <w:rsid w:val="00601983"/>
    <w:rsid w:val="00601A40"/>
    <w:rsid w:val="00602122"/>
    <w:rsid w:val="00602BD7"/>
    <w:rsid w:val="00602ED3"/>
    <w:rsid w:val="00603689"/>
    <w:rsid w:val="00603947"/>
    <w:rsid w:val="00604334"/>
    <w:rsid w:val="006043C6"/>
    <w:rsid w:val="006049D3"/>
    <w:rsid w:val="00604B66"/>
    <w:rsid w:val="006053DF"/>
    <w:rsid w:val="0060577C"/>
    <w:rsid w:val="006061FA"/>
    <w:rsid w:val="006063F7"/>
    <w:rsid w:val="00606E2F"/>
    <w:rsid w:val="00607401"/>
    <w:rsid w:val="0060770C"/>
    <w:rsid w:val="00607735"/>
    <w:rsid w:val="006079B9"/>
    <w:rsid w:val="00610128"/>
    <w:rsid w:val="006107A8"/>
    <w:rsid w:val="00610D8D"/>
    <w:rsid w:val="00611864"/>
    <w:rsid w:val="00611A04"/>
    <w:rsid w:val="0061212B"/>
    <w:rsid w:val="00612699"/>
    <w:rsid w:val="006133C5"/>
    <w:rsid w:val="0061387A"/>
    <w:rsid w:val="00614323"/>
    <w:rsid w:val="00614A1C"/>
    <w:rsid w:val="00614BCB"/>
    <w:rsid w:val="0061565F"/>
    <w:rsid w:val="00615736"/>
    <w:rsid w:val="00615896"/>
    <w:rsid w:val="00615916"/>
    <w:rsid w:val="00615B62"/>
    <w:rsid w:val="00615E3C"/>
    <w:rsid w:val="0061631B"/>
    <w:rsid w:val="00616414"/>
    <w:rsid w:val="00616D7A"/>
    <w:rsid w:val="00616D8D"/>
    <w:rsid w:val="006170D6"/>
    <w:rsid w:val="00617181"/>
    <w:rsid w:val="0061792C"/>
    <w:rsid w:val="00617B5C"/>
    <w:rsid w:val="00617C72"/>
    <w:rsid w:val="00617D3D"/>
    <w:rsid w:val="00620102"/>
    <w:rsid w:val="0062097C"/>
    <w:rsid w:val="00620D34"/>
    <w:rsid w:val="00621041"/>
    <w:rsid w:val="006210C8"/>
    <w:rsid w:val="00621478"/>
    <w:rsid w:val="006214E8"/>
    <w:rsid w:val="00621AFA"/>
    <w:rsid w:val="00622408"/>
    <w:rsid w:val="006225BC"/>
    <w:rsid w:val="00622889"/>
    <w:rsid w:val="0062289A"/>
    <w:rsid w:val="00622A7A"/>
    <w:rsid w:val="006239BF"/>
    <w:rsid w:val="006240FF"/>
    <w:rsid w:val="0062413E"/>
    <w:rsid w:val="006241D4"/>
    <w:rsid w:val="006242E0"/>
    <w:rsid w:val="00625238"/>
    <w:rsid w:val="006252B4"/>
    <w:rsid w:val="0062588A"/>
    <w:rsid w:val="00625DD1"/>
    <w:rsid w:val="00625EFD"/>
    <w:rsid w:val="00625F1F"/>
    <w:rsid w:val="00625FA7"/>
    <w:rsid w:val="00625FC1"/>
    <w:rsid w:val="00626CC5"/>
    <w:rsid w:val="006270E7"/>
    <w:rsid w:val="00627446"/>
    <w:rsid w:val="00627634"/>
    <w:rsid w:val="0062768D"/>
    <w:rsid w:val="00627912"/>
    <w:rsid w:val="0062794D"/>
    <w:rsid w:val="00627FA9"/>
    <w:rsid w:val="00630062"/>
    <w:rsid w:val="006302E9"/>
    <w:rsid w:val="0063056D"/>
    <w:rsid w:val="00630626"/>
    <w:rsid w:val="00630823"/>
    <w:rsid w:val="0063090F"/>
    <w:rsid w:val="00631277"/>
    <w:rsid w:val="006317BA"/>
    <w:rsid w:val="00631BE4"/>
    <w:rsid w:val="00631FA5"/>
    <w:rsid w:val="006322C8"/>
    <w:rsid w:val="00632659"/>
    <w:rsid w:val="00632699"/>
    <w:rsid w:val="006329B6"/>
    <w:rsid w:val="00632F30"/>
    <w:rsid w:val="0063326C"/>
    <w:rsid w:val="006334AB"/>
    <w:rsid w:val="0063351F"/>
    <w:rsid w:val="00633758"/>
    <w:rsid w:val="00633970"/>
    <w:rsid w:val="00633BCB"/>
    <w:rsid w:val="0063477B"/>
    <w:rsid w:val="0063479E"/>
    <w:rsid w:val="00634C56"/>
    <w:rsid w:val="00634D2E"/>
    <w:rsid w:val="00634E1B"/>
    <w:rsid w:val="00635814"/>
    <w:rsid w:val="0063593E"/>
    <w:rsid w:val="00635BD1"/>
    <w:rsid w:val="00635CAF"/>
    <w:rsid w:val="0063611E"/>
    <w:rsid w:val="0063645D"/>
    <w:rsid w:val="00636F29"/>
    <w:rsid w:val="00637F7F"/>
    <w:rsid w:val="00640442"/>
    <w:rsid w:val="00640505"/>
    <w:rsid w:val="006405B3"/>
    <w:rsid w:val="0064076E"/>
    <w:rsid w:val="006407DF"/>
    <w:rsid w:val="00640900"/>
    <w:rsid w:val="00640AF2"/>
    <w:rsid w:val="00640FB7"/>
    <w:rsid w:val="006414FE"/>
    <w:rsid w:val="0064157F"/>
    <w:rsid w:val="0064167F"/>
    <w:rsid w:val="006418A9"/>
    <w:rsid w:val="006419A8"/>
    <w:rsid w:val="00641AED"/>
    <w:rsid w:val="00641C83"/>
    <w:rsid w:val="00641E92"/>
    <w:rsid w:val="00641F4F"/>
    <w:rsid w:val="006424B1"/>
    <w:rsid w:val="00642E80"/>
    <w:rsid w:val="0064331E"/>
    <w:rsid w:val="0064339A"/>
    <w:rsid w:val="00643653"/>
    <w:rsid w:val="00643721"/>
    <w:rsid w:val="006437ED"/>
    <w:rsid w:val="00643A52"/>
    <w:rsid w:val="00643AF1"/>
    <w:rsid w:val="00643F29"/>
    <w:rsid w:val="00644026"/>
    <w:rsid w:val="006442A8"/>
    <w:rsid w:val="006445C1"/>
    <w:rsid w:val="00644815"/>
    <w:rsid w:val="00644E27"/>
    <w:rsid w:val="006454C9"/>
    <w:rsid w:val="00645661"/>
    <w:rsid w:val="00645943"/>
    <w:rsid w:val="00646664"/>
    <w:rsid w:val="00646BC1"/>
    <w:rsid w:val="00646CA8"/>
    <w:rsid w:val="00646CF3"/>
    <w:rsid w:val="00646FF0"/>
    <w:rsid w:val="00647463"/>
    <w:rsid w:val="00647512"/>
    <w:rsid w:val="006476DD"/>
    <w:rsid w:val="00647DEF"/>
    <w:rsid w:val="006502A7"/>
    <w:rsid w:val="00650483"/>
    <w:rsid w:val="00650A0C"/>
    <w:rsid w:val="00650FD4"/>
    <w:rsid w:val="0065179C"/>
    <w:rsid w:val="00651D13"/>
    <w:rsid w:val="00652479"/>
    <w:rsid w:val="006524E0"/>
    <w:rsid w:val="00652548"/>
    <w:rsid w:val="006526F3"/>
    <w:rsid w:val="0065296B"/>
    <w:rsid w:val="00653409"/>
    <w:rsid w:val="00653B14"/>
    <w:rsid w:val="0065401A"/>
    <w:rsid w:val="0065414D"/>
    <w:rsid w:val="006547D6"/>
    <w:rsid w:val="00655292"/>
    <w:rsid w:val="00655983"/>
    <w:rsid w:val="00655DD1"/>
    <w:rsid w:val="00655E9D"/>
    <w:rsid w:val="0065645A"/>
    <w:rsid w:val="00656645"/>
    <w:rsid w:val="00656F9C"/>
    <w:rsid w:val="0065710D"/>
    <w:rsid w:val="00657189"/>
    <w:rsid w:val="006574EF"/>
    <w:rsid w:val="00657AC1"/>
    <w:rsid w:val="00657B25"/>
    <w:rsid w:val="00657D47"/>
    <w:rsid w:val="0066006A"/>
    <w:rsid w:val="00660B32"/>
    <w:rsid w:val="00660BB1"/>
    <w:rsid w:val="00660D1C"/>
    <w:rsid w:val="00660DE6"/>
    <w:rsid w:val="00661351"/>
    <w:rsid w:val="006613F9"/>
    <w:rsid w:val="00661417"/>
    <w:rsid w:val="00661425"/>
    <w:rsid w:val="00661506"/>
    <w:rsid w:val="006617FF"/>
    <w:rsid w:val="00661B36"/>
    <w:rsid w:val="00661B4C"/>
    <w:rsid w:val="006629B6"/>
    <w:rsid w:val="00662DB2"/>
    <w:rsid w:val="00663697"/>
    <w:rsid w:val="00663B0B"/>
    <w:rsid w:val="00663C70"/>
    <w:rsid w:val="00663D14"/>
    <w:rsid w:val="006642CC"/>
    <w:rsid w:val="0066453B"/>
    <w:rsid w:val="006646D0"/>
    <w:rsid w:val="0066471E"/>
    <w:rsid w:val="00665034"/>
    <w:rsid w:val="0066521F"/>
    <w:rsid w:val="006657A4"/>
    <w:rsid w:val="0066582D"/>
    <w:rsid w:val="00666065"/>
    <w:rsid w:val="006663BA"/>
    <w:rsid w:val="0066677B"/>
    <w:rsid w:val="00666804"/>
    <w:rsid w:val="00666863"/>
    <w:rsid w:val="00666897"/>
    <w:rsid w:val="00666DB7"/>
    <w:rsid w:val="00666F69"/>
    <w:rsid w:val="00667291"/>
    <w:rsid w:val="00667491"/>
    <w:rsid w:val="006678B3"/>
    <w:rsid w:val="00667925"/>
    <w:rsid w:val="00667D62"/>
    <w:rsid w:val="00667E7F"/>
    <w:rsid w:val="006700C4"/>
    <w:rsid w:val="00670243"/>
    <w:rsid w:val="0067030F"/>
    <w:rsid w:val="006703FF"/>
    <w:rsid w:val="006704AB"/>
    <w:rsid w:val="00670566"/>
    <w:rsid w:val="00670B38"/>
    <w:rsid w:val="00670DB1"/>
    <w:rsid w:val="00671866"/>
    <w:rsid w:val="006721CD"/>
    <w:rsid w:val="00672867"/>
    <w:rsid w:val="00673591"/>
    <w:rsid w:val="00673C0B"/>
    <w:rsid w:val="00673C0F"/>
    <w:rsid w:val="00673CCF"/>
    <w:rsid w:val="00674442"/>
    <w:rsid w:val="00674A3E"/>
    <w:rsid w:val="00674C35"/>
    <w:rsid w:val="00674D6A"/>
    <w:rsid w:val="0067597A"/>
    <w:rsid w:val="006759BC"/>
    <w:rsid w:val="0067620B"/>
    <w:rsid w:val="00676AF9"/>
    <w:rsid w:val="00676D9A"/>
    <w:rsid w:val="0067713A"/>
    <w:rsid w:val="006771FA"/>
    <w:rsid w:val="00677408"/>
    <w:rsid w:val="0067752A"/>
    <w:rsid w:val="00677BD7"/>
    <w:rsid w:val="00677C30"/>
    <w:rsid w:val="00677D3D"/>
    <w:rsid w:val="00680113"/>
    <w:rsid w:val="00680768"/>
    <w:rsid w:val="00680D81"/>
    <w:rsid w:val="0068149C"/>
    <w:rsid w:val="00681566"/>
    <w:rsid w:val="00681709"/>
    <w:rsid w:val="00681A5A"/>
    <w:rsid w:val="00681B21"/>
    <w:rsid w:val="00681FCE"/>
    <w:rsid w:val="00682282"/>
    <w:rsid w:val="0068250B"/>
    <w:rsid w:val="00682766"/>
    <w:rsid w:val="00682BD0"/>
    <w:rsid w:val="00682ECC"/>
    <w:rsid w:val="00683298"/>
    <w:rsid w:val="006832EA"/>
    <w:rsid w:val="0068357C"/>
    <w:rsid w:val="00683B3C"/>
    <w:rsid w:val="00683C30"/>
    <w:rsid w:val="00684070"/>
    <w:rsid w:val="006849E7"/>
    <w:rsid w:val="00684E9A"/>
    <w:rsid w:val="0068528D"/>
    <w:rsid w:val="00685765"/>
    <w:rsid w:val="0068586A"/>
    <w:rsid w:val="00685CA2"/>
    <w:rsid w:val="00686164"/>
    <w:rsid w:val="006866C9"/>
    <w:rsid w:val="0068670F"/>
    <w:rsid w:val="00686934"/>
    <w:rsid w:val="00686C8C"/>
    <w:rsid w:val="00686CB2"/>
    <w:rsid w:val="00686DD8"/>
    <w:rsid w:val="00687044"/>
    <w:rsid w:val="006871D7"/>
    <w:rsid w:val="0068733A"/>
    <w:rsid w:val="006877FE"/>
    <w:rsid w:val="006878EA"/>
    <w:rsid w:val="006902A9"/>
    <w:rsid w:val="00690FD2"/>
    <w:rsid w:val="00691019"/>
    <w:rsid w:val="006918EB"/>
    <w:rsid w:val="00691C30"/>
    <w:rsid w:val="00691CD5"/>
    <w:rsid w:val="00692003"/>
    <w:rsid w:val="00692288"/>
    <w:rsid w:val="00692354"/>
    <w:rsid w:val="006924EE"/>
    <w:rsid w:val="006925D4"/>
    <w:rsid w:val="00692AA9"/>
    <w:rsid w:val="00692F11"/>
    <w:rsid w:val="00692F72"/>
    <w:rsid w:val="00693043"/>
    <w:rsid w:val="00693297"/>
    <w:rsid w:val="006932A8"/>
    <w:rsid w:val="0069362A"/>
    <w:rsid w:val="00693EA1"/>
    <w:rsid w:val="00694149"/>
    <w:rsid w:val="00694A56"/>
    <w:rsid w:val="00694BB0"/>
    <w:rsid w:val="00695206"/>
    <w:rsid w:val="006954A3"/>
    <w:rsid w:val="006959B5"/>
    <w:rsid w:val="00696A1D"/>
    <w:rsid w:val="006972A2"/>
    <w:rsid w:val="006976B9"/>
    <w:rsid w:val="006977A5"/>
    <w:rsid w:val="00697897"/>
    <w:rsid w:val="00697E8C"/>
    <w:rsid w:val="006A0181"/>
    <w:rsid w:val="006A05F2"/>
    <w:rsid w:val="006A0840"/>
    <w:rsid w:val="006A0D73"/>
    <w:rsid w:val="006A1680"/>
    <w:rsid w:val="006A1A9D"/>
    <w:rsid w:val="006A2046"/>
    <w:rsid w:val="006A2A8E"/>
    <w:rsid w:val="006A2D5F"/>
    <w:rsid w:val="006A2F61"/>
    <w:rsid w:val="006A349A"/>
    <w:rsid w:val="006A3507"/>
    <w:rsid w:val="006A3BBF"/>
    <w:rsid w:val="006A3EE8"/>
    <w:rsid w:val="006A4290"/>
    <w:rsid w:val="006A435C"/>
    <w:rsid w:val="006A4525"/>
    <w:rsid w:val="006A45CD"/>
    <w:rsid w:val="006A5035"/>
    <w:rsid w:val="006A5401"/>
    <w:rsid w:val="006A553F"/>
    <w:rsid w:val="006A56EF"/>
    <w:rsid w:val="006A5E7F"/>
    <w:rsid w:val="006A5EA6"/>
    <w:rsid w:val="006A5FD2"/>
    <w:rsid w:val="006A603F"/>
    <w:rsid w:val="006A6281"/>
    <w:rsid w:val="006A6604"/>
    <w:rsid w:val="006A6B03"/>
    <w:rsid w:val="006A6E5D"/>
    <w:rsid w:val="006A7220"/>
    <w:rsid w:val="006A7829"/>
    <w:rsid w:val="006A7F21"/>
    <w:rsid w:val="006B03F4"/>
    <w:rsid w:val="006B0517"/>
    <w:rsid w:val="006B06A4"/>
    <w:rsid w:val="006B12A2"/>
    <w:rsid w:val="006B1702"/>
    <w:rsid w:val="006B20B7"/>
    <w:rsid w:val="006B2B3F"/>
    <w:rsid w:val="006B2B86"/>
    <w:rsid w:val="006B35AA"/>
    <w:rsid w:val="006B3AFE"/>
    <w:rsid w:val="006B3DFB"/>
    <w:rsid w:val="006B3E56"/>
    <w:rsid w:val="006B43C4"/>
    <w:rsid w:val="006B449D"/>
    <w:rsid w:val="006B45A9"/>
    <w:rsid w:val="006B4BA1"/>
    <w:rsid w:val="006B4E75"/>
    <w:rsid w:val="006B5233"/>
    <w:rsid w:val="006B5597"/>
    <w:rsid w:val="006B55F4"/>
    <w:rsid w:val="006B5882"/>
    <w:rsid w:val="006B5D87"/>
    <w:rsid w:val="006B6276"/>
    <w:rsid w:val="006B63EC"/>
    <w:rsid w:val="006B64ED"/>
    <w:rsid w:val="006B6540"/>
    <w:rsid w:val="006B6A90"/>
    <w:rsid w:val="006B6F1E"/>
    <w:rsid w:val="006B701F"/>
    <w:rsid w:val="006B7CD6"/>
    <w:rsid w:val="006C02C7"/>
    <w:rsid w:val="006C0418"/>
    <w:rsid w:val="006C0932"/>
    <w:rsid w:val="006C116B"/>
    <w:rsid w:val="006C14F8"/>
    <w:rsid w:val="006C1512"/>
    <w:rsid w:val="006C1698"/>
    <w:rsid w:val="006C1CEE"/>
    <w:rsid w:val="006C1FD0"/>
    <w:rsid w:val="006C220B"/>
    <w:rsid w:val="006C299A"/>
    <w:rsid w:val="006C2CF9"/>
    <w:rsid w:val="006C3224"/>
    <w:rsid w:val="006C33AE"/>
    <w:rsid w:val="006C3C39"/>
    <w:rsid w:val="006C3EB2"/>
    <w:rsid w:val="006C3FF6"/>
    <w:rsid w:val="006C4292"/>
    <w:rsid w:val="006C48AA"/>
    <w:rsid w:val="006C4A9A"/>
    <w:rsid w:val="006C5158"/>
    <w:rsid w:val="006C53D6"/>
    <w:rsid w:val="006C572B"/>
    <w:rsid w:val="006C5760"/>
    <w:rsid w:val="006C57C7"/>
    <w:rsid w:val="006C5CD2"/>
    <w:rsid w:val="006C5FB8"/>
    <w:rsid w:val="006C607F"/>
    <w:rsid w:val="006C66EC"/>
    <w:rsid w:val="006C67EF"/>
    <w:rsid w:val="006C6BE3"/>
    <w:rsid w:val="006C721F"/>
    <w:rsid w:val="006C78F8"/>
    <w:rsid w:val="006C7939"/>
    <w:rsid w:val="006C7953"/>
    <w:rsid w:val="006C7AEF"/>
    <w:rsid w:val="006C7C88"/>
    <w:rsid w:val="006C7EC2"/>
    <w:rsid w:val="006D03F1"/>
    <w:rsid w:val="006D06D1"/>
    <w:rsid w:val="006D09AF"/>
    <w:rsid w:val="006D11ED"/>
    <w:rsid w:val="006D15FC"/>
    <w:rsid w:val="006D18B8"/>
    <w:rsid w:val="006D1B23"/>
    <w:rsid w:val="006D1C9A"/>
    <w:rsid w:val="006D1ECE"/>
    <w:rsid w:val="006D2290"/>
    <w:rsid w:val="006D2A4A"/>
    <w:rsid w:val="006D2E61"/>
    <w:rsid w:val="006D3033"/>
    <w:rsid w:val="006D3054"/>
    <w:rsid w:val="006D3157"/>
    <w:rsid w:val="006D32C1"/>
    <w:rsid w:val="006D348A"/>
    <w:rsid w:val="006D3B6B"/>
    <w:rsid w:val="006D4AFB"/>
    <w:rsid w:val="006D4EC5"/>
    <w:rsid w:val="006D4F58"/>
    <w:rsid w:val="006D5179"/>
    <w:rsid w:val="006D53F3"/>
    <w:rsid w:val="006D5683"/>
    <w:rsid w:val="006D587C"/>
    <w:rsid w:val="006D58B0"/>
    <w:rsid w:val="006D597B"/>
    <w:rsid w:val="006D5C44"/>
    <w:rsid w:val="006D5F51"/>
    <w:rsid w:val="006D68E7"/>
    <w:rsid w:val="006D6A72"/>
    <w:rsid w:val="006D71C2"/>
    <w:rsid w:val="006D7204"/>
    <w:rsid w:val="006D756A"/>
    <w:rsid w:val="006D76CF"/>
    <w:rsid w:val="006D77A1"/>
    <w:rsid w:val="006D7832"/>
    <w:rsid w:val="006D79A6"/>
    <w:rsid w:val="006D7D01"/>
    <w:rsid w:val="006E01BA"/>
    <w:rsid w:val="006E0C35"/>
    <w:rsid w:val="006E0C53"/>
    <w:rsid w:val="006E0C67"/>
    <w:rsid w:val="006E1528"/>
    <w:rsid w:val="006E1AC3"/>
    <w:rsid w:val="006E1B0E"/>
    <w:rsid w:val="006E2131"/>
    <w:rsid w:val="006E21B6"/>
    <w:rsid w:val="006E2A3C"/>
    <w:rsid w:val="006E2C08"/>
    <w:rsid w:val="006E325E"/>
    <w:rsid w:val="006E3300"/>
    <w:rsid w:val="006E3571"/>
    <w:rsid w:val="006E38BE"/>
    <w:rsid w:val="006E3D98"/>
    <w:rsid w:val="006E3F2B"/>
    <w:rsid w:val="006E41F3"/>
    <w:rsid w:val="006E4588"/>
    <w:rsid w:val="006E45F3"/>
    <w:rsid w:val="006E46CB"/>
    <w:rsid w:val="006E472F"/>
    <w:rsid w:val="006E4B49"/>
    <w:rsid w:val="006E4B75"/>
    <w:rsid w:val="006E50A9"/>
    <w:rsid w:val="006E50F4"/>
    <w:rsid w:val="006E553C"/>
    <w:rsid w:val="006E554F"/>
    <w:rsid w:val="006E5706"/>
    <w:rsid w:val="006E58DD"/>
    <w:rsid w:val="006E5CCC"/>
    <w:rsid w:val="006E5EF3"/>
    <w:rsid w:val="006E5FFD"/>
    <w:rsid w:val="006E603C"/>
    <w:rsid w:val="006E64AD"/>
    <w:rsid w:val="006E6877"/>
    <w:rsid w:val="006E6CAB"/>
    <w:rsid w:val="006E723D"/>
    <w:rsid w:val="006E78EA"/>
    <w:rsid w:val="006E7928"/>
    <w:rsid w:val="006E7A68"/>
    <w:rsid w:val="006F0130"/>
    <w:rsid w:val="006F02C1"/>
    <w:rsid w:val="006F0355"/>
    <w:rsid w:val="006F090F"/>
    <w:rsid w:val="006F0E50"/>
    <w:rsid w:val="006F102E"/>
    <w:rsid w:val="006F1130"/>
    <w:rsid w:val="006F125A"/>
    <w:rsid w:val="006F163F"/>
    <w:rsid w:val="006F1DCC"/>
    <w:rsid w:val="006F1EA8"/>
    <w:rsid w:val="006F2CBD"/>
    <w:rsid w:val="006F2E6D"/>
    <w:rsid w:val="006F3264"/>
    <w:rsid w:val="006F4002"/>
    <w:rsid w:val="006F4642"/>
    <w:rsid w:val="006F4717"/>
    <w:rsid w:val="006F49B0"/>
    <w:rsid w:val="006F4CBB"/>
    <w:rsid w:val="006F500F"/>
    <w:rsid w:val="006F54F7"/>
    <w:rsid w:val="006F563F"/>
    <w:rsid w:val="006F5B7E"/>
    <w:rsid w:val="006F5C9C"/>
    <w:rsid w:val="006F616C"/>
    <w:rsid w:val="006F6364"/>
    <w:rsid w:val="006F66E5"/>
    <w:rsid w:val="006F72B9"/>
    <w:rsid w:val="006F797B"/>
    <w:rsid w:val="0070027E"/>
    <w:rsid w:val="00700401"/>
    <w:rsid w:val="00700615"/>
    <w:rsid w:val="00700781"/>
    <w:rsid w:val="007007DF"/>
    <w:rsid w:val="007009B8"/>
    <w:rsid w:val="007009CA"/>
    <w:rsid w:val="00700D79"/>
    <w:rsid w:val="00700FCD"/>
    <w:rsid w:val="0070163F"/>
    <w:rsid w:val="007018C2"/>
    <w:rsid w:val="007019FA"/>
    <w:rsid w:val="00701D0E"/>
    <w:rsid w:val="00701D7C"/>
    <w:rsid w:val="00701D96"/>
    <w:rsid w:val="00701E0D"/>
    <w:rsid w:val="00702C66"/>
    <w:rsid w:val="00703008"/>
    <w:rsid w:val="00703121"/>
    <w:rsid w:val="00703A6D"/>
    <w:rsid w:val="00703B46"/>
    <w:rsid w:val="00703FE2"/>
    <w:rsid w:val="0070470B"/>
    <w:rsid w:val="007048F9"/>
    <w:rsid w:val="00704BB4"/>
    <w:rsid w:val="00704C73"/>
    <w:rsid w:val="00704EFC"/>
    <w:rsid w:val="00704F61"/>
    <w:rsid w:val="00704FFE"/>
    <w:rsid w:val="007053E3"/>
    <w:rsid w:val="00705543"/>
    <w:rsid w:val="00705617"/>
    <w:rsid w:val="00706442"/>
    <w:rsid w:val="00706600"/>
    <w:rsid w:val="0070685D"/>
    <w:rsid w:val="0070763C"/>
    <w:rsid w:val="00707732"/>
    <w:rsid w:val="00707D95"/>
    <w:rsid w:val="00707E3C"/>
    <w:rsid w:val="007102B6"/>
    <w:rsid w:val="00710420"/>
    <w:rsid w:val="007108E8"/>
    <w:rsid w:val="00710B99"/>
    <w:rsid w:val="00710FBD"/>
    <w:rsid w:val="0071104D"/>
    <w:rsid w:val="00711479"/>
    <w:rsid w:val="00711755"/>
    <w:rsid w:val="00711A38"/>
    <w:rsid w:val="00711BFF"/>
    <w:rsid w:val="00712136"/>
    <w:rsid w:val="00712E42"/>
    <w:rsid w:val="00713410"/>
    <w:rsid w:val="00713492"/>
    <w:rsid w:val="00714798"/>
    <w:rsid w:val="00715105"/>
    <w:rsid w:val="0071515A"/>
    <w:rsid w:val="0071575F"/>
    <w:rsid w:val="00715FE5"/>
    <w:rsid w:val="00716CA6"/>
    <w:rsid w:val="00716F3C"/>
    <w:rsid w:val="00717396"/>
    <w:rsid w:val="00717B94"/>
    <w:rsid w:val="00717BF1"/>
    <w:rsid w:val="00720053"/>
    <w:rsid w:val="007207AD"/>
    <w:rsid w:val="00721080"/>
    <w:rsid w:val="0072111C"/>
    <w:rsid w:val="00721577"/>
    <w:rsid w:val="0072199E"/>
    <w:rsid w:val="00721B0A"/>
    <w:rsid w:val="00721DFC"/>
    <w:rsid w:val="007223B4"/>
    <w:rsid w:val="007224E2"/>
    <w:rsid w:val="0072280A"/>
    <w:rsid w:val="00722AF0"/>
    <w:rsid w:val="0072302F"/>
    <w:rsid w:val="007233A6"/>
    <w:rsid w:val="00723A65"/>
    <w:rsid w:val="00723A87"/>
    <w:rsid w:val="00723E83"/>
    <w:rsid w:val="00723EC4"/>
    <w:rsid w:val="007240DE"/>
    <w:rsid w:val="00724664"/>
    <w:rsid w:val="007248EA"/>
    <w:rsid w:val="0072493E"/>
    <w:rsid w:val="00724F3A"/>
    <w:rsid w:val="00724F62"/>
    <w:rsid w:val="00725563"/>
    <w:rsid w:val="007258B1"/>
    <w:rsid w:val="00725E2A"/>
    <w:rsid w:val="00725E42"/>
    <w:rsid w:val="0072603D"/>
    <w:rsid w:val="007263B0"/>
    <w:rsid w:val="007264DE"/>
    <w:rsid w:val="0072743C"/>
    <w:rsid w:val="007276BD"/>
    <w:rsid w:val="007277C6"/>
    <w:rsid w:val="00727A2E"/>
    <w:rsid w:val="00727C03"/>
    <w:rsid w:val="00727D99"/>
    <w:rsid w:val="007302F0"/>
    <w:rsid w:val="00730372"/>
    <w:rsid w:val="00730820"/>
    <w:rsid w:val="00731060"/>
    <w:rsid w:val="0073134D"/>
    <w:rsid w:val="007313E1"/>
    <w:rsid w:val="00731B8D"/>
    <w:rsid w:val="00731CB5"/>
    <w:rsid w:val="0073227B"/>
    <w:rsid w:val="0073252B"/>
    <w:rsid w:val="0073257E"/>
    <w:rsid w:val="0073258E"/>
    <w:rsid w:val="007325B1"/>
    <w:rsid w:val="00732743"/>
    <w:rsid w:val="007327DB"/>
    <w:rsid w:val="00732EB2"/>
    <w:rsid w:val="00733372"/>
    <w:rsid w:val="0073370F"/>
    <w:rsid w:val="0073398E"/>
    <w:rsid w:val="007339B0"/>
    <w:rsid w:val="00733ABF"/>
    <w:rsid w:val="00733CD6"/>
    <w:rsid w:val="00733D76"/>
    <w:rsid w:val="00733F50"/>
    <w:rsid w:val="00734002"/>
    <w:rsid w:val="007341E5"/>
    <w:rsid w:val="007342C2"/>
    <w:rsid w:val="00734971"/>
    <w:rsid w:val="0073499C"/>
    <w:rsid w:val="007352B5"/>
    <w:rsid w:val="007352F5"/>
    <w:rsid w:val="007353F5"/>
    <w:rsid w:val="0073564B"/>
    <w:rsid w:val="00735E0C"/>
    <w:rsid w:val="00735EF9"/>
    <w:rsid w:val="00736184"/>
    <w:rsid w:val="00736210"/>
    <w:rsid w:val="00736341"/>
    <w:rsid w:val="00736AA1"/>
    <w:rsid w:val="00736F6F"/>
    <w:rsid w:val="00737251"/>
    <w:rsid w:val="007375D8"/>
    <w:rsid w:val="00737682"/>
    <w:rsid w:val="00737E99"/>
    <w:rsid w:val="00737EF5"/>
    <w:rsid w:val="00740254"/>
    <w:rsid w:val="00740F39"/>
    <w:rsid w:val="00741094"/>
    <w:rsid w:val="007413CF"/>
    <w:rsid w:val="0074232C"/>
    <w:rsid w:val="00742395"/>
    <w:rsid w:val="007423F0"/>
    <w:rsid w:val="00742875"/>
    <w:rsid w:val="007429B0"/>
    <w:rsid w:val="00742A5A"/>
    <w:rsid w:val="00742A97"/>
    <w:rsid w:val="00742ADA"/>
    <w:rsid w:val="00742D25"/>
    <w:rsid w:val="00742EAE"/>
    <w:rsid w:val="0074328A"/>
    <w:rsid w:val="0074356D"/>
    <w:rsid w:val="00743629"/>
    <w:rsid w:val="00743732"/>
    <w:rsid w:val="00743B53"/>
    <w:rsid w:val="00743B81"/>
    <w:rsid w:val="00743DD8"/>
    <w:rsid w:val="0074435F"/>
    <w:rsid w:val="00744A27"/>
    <w:rsid w:val="00744AE2"/>
    <w:rsid w:val="007450CF"/>
    <w:rsid w:val="00745357"/>
    <w:rsid w:val="007454AB"/>
    <w:rsid w:val="00745525"/>
    <w:rsid w:val="00745AC6"/>
    <w:rsid w:val="007460D7"/>
    <w:rsid w:val="0074641C"/>
    <w:rsid w:val="0074674E"/>
    <w:rsid w:val="00746D44"/>
    <w:rsid w:val="00747278"/>
    <w:rsid w:val="00747597"/>
    <w:rsid w:val="0075017D"/>
    <w:rsid w:val="00750975"/>
    <w:rsid w:val="00751123"/>
    <w:rsid w:val="007512CB"/>
    <w:rsid w:val="0075138A"/>
    <w:rsid w:val="00751925"/>
    <w:rsid w:val="00751B69"/>
    <w:rsid w:val="00751BEE"/>
    <w:rsid w:val="00751F94"/>
    <w:rsid w:val="00751FB3"/>
    <w:rsid w:val="007527E7"/>
    <w:rsid w:val="007528DA"/>
    <w:rsid w:val="00752939"/>
    <w:rsid w:val="00752C72"/>
    <w:rsid w:val="0075309F"/>
    <w:rsid w:val="00753261"/>
    <w:rsid w:val="00753355"/>
    <w:rsid w:val="0075373A"/>
    <w:rsid w:val="00753A32"/>
    <w:rsid w:val="00753C29"/>
    <w:rsid w:val="00754119"/>
    <w:rsid w:val="007541C2"/>
    <w:rsid w:val="007546F2"/>
    <w:rsid w:val="00754895"/>
    <w:rsid w:val="00754A5F"/>
    <w:rsid w:val="00754FC9"/>
    <w:rsid w:val="0075558B"/>
    <w:rsid w:val="00755A88"/>
    <w:rsid w:val="00755AF6"/>
    <w:rsid w:val="007561B0"/>
    <w:rsid w:val="0075624A"/>
    <w:rsid w:val="007570A9"/>
    <w:rsid w:val="0075769F"/>
    <w:rsid w:val="0075781B"/>
    <w:rsid w:val="00757C9A"/>
    <w:rsid w:val="00757DA2"/>
    <w:rsid w:val="00760085"/>
    <w:rsid w:val="0076043C"/>
    <w:rsid w:val="0076062A"/>
    <w:rsid w:val="00760733"/>
    <w:rsid w:val="00761266"/>
    <w:rsid w:val="00761917"/>
    <w:rsid w:val="00761C85"/>
    <w:rsid w:val="00761F8B"/>
    <w:rsid w:val="00762074"/>
    <w:rsid w:val="00762200"/>
    <w:rsid w:val="00762770"/>
    <w:rsid w:val="007627A0"/>
    <w:rsid w:val="00762841"/>
    <w:rsid w:val="00762B00"/>
    <w:rsid w:val="00762BBF"/>
    <w:rsid w:val="00762C80"/>
    <w:rsid w:val="00762CEA"/>
    <w:rsid w:val="00762D7C"/>
    <w:rsid w:val="00763000"/>
    <w:rsid w:val="007634BB"/>
    <w:rsid w:val="00763530"/>
    <w:rsid w:val="00763871"/>
    <w:rsid w:val="00763A13"/>
    <w:rsid w:val="00763D88"/>
    <w:rsid w:val="007642A9"/>
    <w:rsid w:val="00764385"/>
    <w:rsid w:val="00764D13"/>
    <w:rsid w:val="00764E34"/>
    <w:rsid w:val="0076582C"/>
    <w:rsid w:val="007659FA"/>
    <w:rsid w:val="00765ADA"/>
    <w:rsid w:val="0076605D"/>
    <w:rsid w:val="00766226"/>
    <w:rsid w:val="007666B3"/>
    <w:rsid w:val="007669FB"/>
    <w:rsid w:val="007670AC"/>
    <w:rsid w:val="007678E5"/>
    <w:rsid w:val="00767C57"/>
    <w:rsid w:val="00770468"/>
    <w:rsid w:val="0077048A"/>
    <w:rsid w:val="00770798"/>
    <w:rsid w:val="00770BD3"/>
    <w:rsid w:val="00770D1F"/>
    <w:rsid w:val="007710B6"/>
    <w:rsid w:val="0077118B"/>
    <w:rsid w:val="007714FD"/>
    <w:rsid w:val="00771570"/>
    <w:rsid w:val="00771744"/>
    <w:rsid w:val="007717EE"/>
    <w:rsid w:val="007717FE"/>
    <w:rsid w:val="007719A0"/>
    <w:rsid w:val="00771AF3"/>
    <w:rsid w:val="00771AF5"/>
    <w:rsid w:val="00772240"/>
    <w:rsid w:val="007727BA"/>
    <w:rsid w:val="007728F3"/>
    <w:rsid w:val="00772B2E"/>
    <w:rsid w:val="00772F62"/>
    <w:rsid w:val="00774D22"/>
    <w:rsid w:val="00775160"/>
    <w:rsid w:val="007755B2"/>
    <w:rsid w:val="00775A73"/>
    <w:rsid w:val="00775C52"/>
    <w:rsid w:val="00775F78"/>
    <w:rsid w:val="00776236"/>
    <w:rsid w:val="00776552"/>
    <w:rsid w:val="0077683E"/>
    <w:rsid w:val="00777014"/>
    <w:rsid w:val="007770A5"/>
    <w:rsid w:val="00777638"/>
    <w:rsid w:val="0077780A"/>
    <w:rsid w:val="007778B0"/>
    <w:rsid w:val="00777FA3"/>
    <w:rsid w:val="007807AE"/>
    <w:rsid w:val="00780932"/>
    <w:rsid w:val="00780BA5"/>
    <w:rsid w:val="00780C66"/>
    <w:rsid w:val="00781038"/>
    <w:rsid w:val="0078157D"/>
    <w:rsid w:val="00781A91"/>
    <w:rsid w:val="00781BE1"/>
    <w:rsid w:val="00781F7E"/>
    <w:rsid w:val="00782DF3"/>
    <w:rsid w:val="007832D5"/>
    <w:rsid w:val="007833B5"/>
    <w:rsid w:val="007836A3"/>
    <w:rsid w:val="00783B53"/>
    <w:rsid w:val="00783E16"/>
    <w:rsid w:val="00783FFA"/>
    <w:rsid w:val="007840AC"/>
    <w:rsid w:val="007846EB"/>
    <w:rsid w:val="0078551B"/>
    <w:rsid w:val="00785B72"/>
    <w:rsid w:val="00785F9F"/>
    <w:rsid w:val="007865DC"/>
    <w:rsid w:val="00786CDA"/>
    <w:rsid w:val="00786D22"/>
    <w:rsid w:val="007871C9"/>
    <w:rsid w:val="007879ED"/>
    <w:rsid w:val="00787C35"/>
    <w:rsid w:val="00787E08"/>
    <w:rsid w:val="00787F1F"/>
    <w:rsid w:val="00790B00"/>
    <w:rsid w:val="00791013"/>
    <w:rsid w:val="0079180A"/>
    <w:rsid w:val="0079184D"/>
    <w:rsid w:val="00791C2E"/>
    <w:rsid w:val="007922F9"/>
    <w:rsid w:val="007925BC"/>
    <w:rsid w:val="0079291C"/>
    <w:rsid w:val="0079292E"/>
    <w:rsid w:val="00792DB6"/>
    <w:rsid w:val="00792E38"/>
    <w:rsid w:val="00792F6F"/>
    <w:rsid w:val="00792F72"/>
    <w:rsid w:val="00793321"/>
    <w:rsid w:val="0079376D"/>
    <w:rsid w:val="00794009"/>
    <w:rsid w:val="0079438D"/>
    <w:rsid w:val="00794820"/>
    <w:rsid w:val="0079493F"/>
    <w:rsid w:val="00794A6C"/>
    <w:rsid w:val="00794C52"/>
    <w:rsid w:val="00794D52"/>
    <w:rsid w:val="00794D84"/>
    <w:rsid w:val="0079517D"/>
    <w:rsid w:val="007951F3"/>
    <w:rsid w:val="00795467"/>
    <w:rsid w:val="00795D81"/>
    <w:rsid w:val="00795ED9"/>
    <w:rsid w:val="00795F19"/>
    <w:rsid w:val="00796022"/>
    <w:rsid w:val="007961F8"/>
    <w:rsid w:val="007963EF"/>
    <w:rsid w:val="00796A06"/>
    <w:rsid w:val="00797436"/>
    <w:rsid w:val="007976D8"/>
    <w:rsid w:val="00797946"/>
    <w:rsid w:val="00797A0A"/>
    <w:rsid w:val="00797C2F"/>
    <w:rsid w:val="00797CF2"/>
    <w:rsid w:val="00797D09"/>
    <w:rsid w:val="007A0AB2"/>
    <w:rsid w:val="007A13D9"/>
    <w:rsid w:val="007A16A5"/>
    <w:rsid w:val="007A1707"/>
    <w:rsid w:val="007A1A68"/>
    <w:rsid w:val="007A1B15"/>
    <w:rsid w:val="007A1CCC"/>
    <w:rsid w:val="007A1D95"/>
    <w:rsid w:val="007A213F"/>
    <w:rsid w:val="007A232A"/>
    <w:rsid w:val="007A2853"/>
    <w:rsid w:val="007A3BA5"/>
    <w:rsid w:val="007A3D2B"/>
    <w:rsid w:val="007A3FB3"/>
    <w:rsid w:val="007A4B91"/>
    <w:rsid w:val="007A4C4F"/>
    <w:rsid w:val="007A4D7F"/>
    <w:rsid w:val="007A4F9C"/>
    <w:rsid w:val="007A5348"/>
    <w:rsid w:val="007A5B3C"/>
    <w:rsid w:val="007A68CA"/>
    <w:rsid w:val="007A75B0"/>
    <w:rsid w:val="007A7B76"/>
    <w:rsid w:val="007A7C9D"/>
    <w:rsid w:val="007A7DFE"/>
    <w:rsid w:val="007A7F17"/>
    <w:rsid w:val="007A7FFB"/>
    <w:rsid w:val="007B07E1"/>
    <w:rsid w:val="007B0AA7"/>
    <w:rsid w:val="007B1094"/>
    <w:rsid w:val="007B109F"/>
    <w:rsid w:val="007B1639"/>
    <w:rsid w:val="007B1B4B"/>
    <w:rsid w:val="007B1E9A"/>
    <w:rsid w:val="007B1F8D"/>
    <w:rsid w:val="007B2135"/>
    <w:rsid w:val="007B23F7"/>
    <w:rsid w:val="007B24B7"/>
    <w:rsid w:val="007B2890"/>
    <w:rsid w:val="007B2CE7"/>
    <w:rsid w:val="007B2FB9"/>
    <w:rsid w:val="007B3083"/>
    <w:rsid w:val="007B30B9"/>
    <w:rsid w:val="007B3190"/>
    <w:rsid w:val="007B3B77"/>
    <w:rsid w:val="007B3E5D"/>
    <w:rsid w:val="007B4C90"/>
    <w:rsid w:val="007B54B4"/>
    <w:rsid w:val="007B558B"/>
    <w:rsid w:val="007B558D"/>
    <w:rsid w:val="007B5CE2"/>
    <w:rsid w:val="007B67AE"/>
    <w:rsid w:val="007B6975"/>
    <w:rsid w:val="007B6AEE"/>
    <w:rsid w:val="007B6D86"/>
    <w:rsid w:val="007B7262"/>
    <w:rsid w:val="007B72C1"/>
    <w:rsid w:val="007B73D0"/>
    <w:rsid w:val="007B74B8"/>
    <w:rsid w:val="007B7681"/>
    <w:rsid w:val="007B7AD9"/>
    <w:rsid w:val="007B7CC7"/>
    <w:rsid w:val="007C01AF"/>
    <w:rsid w:val="007C0964"/>
    <w:rsid w:val="007C0B4B"/>
    <w:rsid w:val="007C1BEB"/>
    <w:rsid w:val="007C1C24"/>
    <w:rsid w:val="007C224A"/>
    <w:rsid w:val="007C2874"/>
    <w:rsid w:val="007C298A"/>
    <w:rsid w:val="007C2FD6"/>
    <w:rsid w:val="007C302D"/>
    <w:rsid w:val="007C36E9"/>
    <w:rsid w:val="007C370F"/>
    <w:rsid w:val="007C380E"/>
    <w:rsid w:val="007C3AE5"/>
    <w:rsid w:val="007C44CD"/>
    <w:rsid w:val="007C4A77"/>
    <w:rsid w:val="007C4C2C"/>
    <w:rsid w:val="007C4C93"/>
    <w:rsid w:val="007C4FC0"/>
    <w:rsid w:val="007C540C"/>
    <w:rsid w:val="007C5493"/>
    <w:rsid w:val="007C55CF"/>
    <w:rsid w:val="007C580B"/>
    <w:rsid w:val="007C5930"/>
    <w:rsid w:val="007C59DE"/>
    <w:rsid w:val="007C5D09"/>
    <w:rsid w:val="007C5FF3"/>
    <w:rsid w:val="007C6357"/>
    <w:rsid w:val="007C674F"/>
    <w:rsid w:val="007C6CC3"/>
    <w:rsid w:val="007C6E10"/>
    <w:rsid w:val="007C6F04"/>
    <w:rsid w:val="007C7A78"/>
    <w:rsid w:val="007C7FCB"/>
    <w:rsid w:val="007D01F2"/>
    <w:rsid w:val="007D11FB"/>
    <w:rsid w:val="007D12B6"/>
    <w:rsid w:val="007D12E7"/>
    <w:rsid w:val="007D1366"/>
    <w:rsid w:val="007D142A"/>
    <w:rsid w:val="007D1469"/>
    <w:rsid w:val="007D15A5"/>
    <w:rsid w:val="007D16AE"/>
    <w:rsid w:val="007D182B"/>
    <w:rsid w:val="007D1E51"/>
    <w:rsid w:val="007D1E52"/>
    <w:rsid w:val="007D2028"/>
    <w:rsid w:val="007D2B33"/>
    <w:rsid w:val="007D2E73"/>
    <w:rsid w:val="007D3266"/>
    <w:rsid w:val="007D3312"/>
    <w:rsid w:val="007D35AA"/>
    <w:rsid w:val="007D3871"/>
    <w:rsid w:val="007D49CE"/>
    <w:rsid w:val="007D4B14"/>
    <w:rsid w:val="007D50D4"/>
    <w:rsid w:val="007D51AE"/>
    <w:rsid w:val="007D5352"/>
    <w:rsid w:val="007D5622"/>
    <w:rsid w:val="007D5E1C"/>
    <w:rsid w:val="007D648A"/>
    <w:rsid w:val="007D65A9"/>
    <w:rsid w:val="007D6666"/>
    <w:rsid w:val="007D6705"/>
    <w:rsid w:val="007D69DB"/>
    <w:rsid w:val="007D6B0E"/>
    <w:rsid w:val="007D6D8C"/>
    <w:rsid w:val="007D74B9"/>
    <w:rsid w:val="007D7D66"/>
    <w:rsid w:val="007E00B5"/>
    <w:rsid w:val="007E0189"/>
    <w:rsid w:val="007E01D4"/>
    <w:rsid w:val="007E0438"/>
    <w:rsid w:val="007E0A80"/>
    <w:rsid w:val="007E1AF5"/>
    <w:rsid w:val="007E1C3D"/>
    <w:rsid w:val="007E2655"/>
    <w:rsid w:val="007E26C2"/>
    <w:rsid w:val="007E27B8"/>
    <w:rsid w:val="007E2AFF"/>
    <w:rsid w:val="007E2C0E"/>
    <w:rsid w:val="007E2D9E"/>
    <w:rsid w:val="007E347F"/>
    <w:rsid w:val="007E34DF"/>
    <w:rsid w:val="007E3611"/>
    <w:rsid w:val="007E3708"/>
    <w:rsid w:val="007E38FF"/>
    <w:rsid w:val="007E3A59"/>
    <w:rsid w:val="007E3C5E"/>
    <w:rsid w:val="007E3E6F"/>
    <w:rsid w:val="007E4079"/>
    <w:rsid w:val="007E4261"/>
    <w:rsid w:val="007E4366"/>
    <w:rsid w:val="007E4807"/>
    <w:rsid w:val="007E49C6"/>
    <w:rsid w:val="007E5A41"/>
    <w:rsid w:val="007E5ABD"/>
    <w:rsid w:val="007E5B7F"/>
    <w:rsid w:val="007E5E1D"/>
    <w:rsid w:val="007E5E83"/>
    <w:rsid w:val="007E5FE4"/>
    <w:rsid w:val="007E5FEA"/>
    <w:rsid w:val="007E64D1"/>
    <w:rsid w:val="007E66AB"/>
    <w:rsid w:val="007E68E9"/>
    <w:rsid w:val="007E6C71"/>
    <w:rsid w:val="007E70B2"/>
    <w:rsid w:val="007E7341"/>
    <w:rsid w:val="007E7753"/>
    <w:rsid w:val="007E7785"/>
    <w:rsid w:val="007E7814"/>
    <w:rsid w:val="007F0000"/>
    <w:rsid w:val="007F005C"/>
    <w:rsid w:val="007F0311"/>
    <w:rsid w:val="007F03B2"/>
    <w:rsid w:val="007F0607"/>
    <w:rsid w:val="007F0618"/>
    <w:rsid w:val="007F067B"/>
    <w:rsid w:val="007F0E27"/>
    <w:rsid w:val="007F10B9"/>
    <w:rsid w:val="007F12B6"/>
    <w:rsid w:val="007F1A6F"/>
    <w:rsid w:val="007F1D54"/>
    <w:rsid w:val="007F24FC"/>
    <w:rsid w:val="007F260A"/>
    <w:rsid w:val="007F2E10"/>
    <w:rsid w:val="007F3382"/>
    <w:rsid w:val="007F342D"/>
    <w:rsid w:val="007F3742"/>
    <w:rsid w:val="007F390A"/>
    <w:rsid w:val="007F3984"/>
    <w:rsid w:val="007F3F2E"/>
    <w:rsid w:val="007F4093"/>
    <w:rsid w:val="007F40EB"/>
    <w:rsid w:val="007F44DE"/>
    <w:rsid w:val="007F4EC6"/>
    <w:rsid w:val="007F5146"/>
    <w:rsid w:val="007F541B"/>
    <w:rsid w:val="007F5748"/>
    <w:rsid w:val="007F60D2"/>
    <w:rsid w:val="007F619E"/>
    <w:rsid w:val="007F6289"/>
    <w:rsid w:val="007F7236"/>
    <w:rsid w:val="007F7313"/>
    <w:rsid w:val="007F73DC"/>
    <w:rsid w:val="007F7451"/>
    <w:rsid w:val="007F767C"/>
    <w:rsid w:val="007F76C8"/>
    <w:rsid w:val="007F76CF"/>
    <w:rsid w:val="007F76D7"/>
    <w:rsid w:val="007F7D9E"/>
    <w:rsid w:val="007F7E98"/>
    <w:rsid w:val="00800354"/>
    <w:rsid w:val="008005AB"/>
    <w:rsid w:val="00800830"/>
    <w:rsid w:val="00800892"/>
    <w:rsid w:val="00800DC1"/>
    <w:rsid w:val="0080140A"/>
    <w:rsid w:val="00801832"/>
    <w:rsid w:val="00801AFE"/>
    <w:rsid w:val="00801BC0"/>
    <w:rsid w:val="00801CE8"/>
    <w:rsid w:val="00801E01"/>
    <w:rsid w:val="00801F7A"/>
    <w:rsid w:val="00801FD5"/>
    <w:rsid w:val="00801FEE"/>
    <w:rsid w:val="00802192"/>
    <w:rsid w:val="008022D9"/>
    <w:rsid w:val="00802428"/>
    <w:rsid w:val="0080286F"/>
    <w:rsid w:val="00803460"/>
    <w:rsid w:val="00803769"/>
    <w:rsid w:val="00803CC3"/>
    <w:rsid w:val="00803CE1"/>
    <w:rsid w:val="00803DD7"/>
    <w:rsid w:val="00803EF0"/>
    <w:rsid w:val="0080406D"/>
    <w:rsid w:val="008057B1"/>
    <w:rsid w:val="008057FD"/>
    <w:rsid w:val="0080583C"/>
    <w:rsid w:val="00805A59"/>
    <w:rsid w:val="00805B77"/>
    <w:rsid w:val="00805CEF"/>
    <w:rsid w:val="008060CD"/>
    <w:rsid w:val="008063DA"/>
    <w:rsid w:val="0080643F"/>
    <w:rsid w:val="00806917"/>
    <w:rsid w:val="00806E25"/>
    <w:rsid w:val="00807829"/>
    <w:rsid w:val="00807853"/>
    <w:rsid w:val="0081036C"/>
    <w:rsid w:val="008107FF"/>
    <w:rsid w:val="00810BA0"/>
    <w:rsid w:val="00811070"/>
    <w:rsid w:val="0081148B"/>
    <w:rsid w:val="008114BB"/>
    <w:rsid w:val="00811958"/>
    <w:rsid w:val="008119DF"/>
    <w:rsid w:val="00811B31"/>
    <w:rsid w:val="00811E6A"/>
    <w:rsid w:val="00811F8B"/>
    <w:rsid w:val="00812139"/>
    <w:rsid w:val="00812717"/>
    <w:rsid w:val="00812FBF"/>
    <w:rsid w:val="0081395E"/>
    <w:rsid w:val="008139B0"/>
    <w:rsid w:val="00813F8D"/>
    <w:rsid w:val="00813FBA"/>
    <w:rsid w:val="00814178"/>
    <w:rsid w:val="008142AB"/>
    <w:rsid w:val="00814617"/>
    <w:rsid w:val="00814A91"/>
    <w:rsid w:val="00814D11"/>
    <w:rsid w:val="00814FDA"/>
    <w:rsid w:val="0081564D"/>
    <w:rsid w:val="00815C94"/>
    <w:rsid w:val="00815DB9"/>
    <w:rsid w:val="00816122"/>
    <w:rsid w:val="00816499"/>
    <w:rsid w:val="00816567"/>
    <w:rsid w:val="00816600"/>
    <w:rsid w:val="00816C9D"/>
    <w:rsid w:val="00816D8E"/>
    <w:rsid w:val="00817168"/>
    <w:rsid w:val="00817814"/>
    <w:rsid w:val="00817A4F"/>
    <w:rsid w:val="00817E81"/>
    <w:rsid w:val="00817E8D"/>
    <w:rsid w:val="00817F32"/>
    <w:rsid w:val="00820495"/>
    <w:rsid w:val="008204F5"/>
    <w:rsid w:val="00820546"/>
    <w:rsid w:val="0082174D"/>
    <w:rsid w:val="008217E5"/>
    <w:rsid w:val="0082188B"/>
    <w:rsid w:val="00822114"/>
    <w:rsid w:val="008223A1"/>
    <w:rsid w:val="008224FF"/>
    <w:rsid w:val="008228F6"/>
    <w:rsid w:val="00822B70"/>
    <w:rsid w:val="0082329C"/>
    <w:rsid w:val="008234E4"/>
    <w:rsid w:val="00823B45"/>
    <w:rsid w:val="0082437C"/>
    <w:rsid w:val="0082459C"/>
    <w:rsid w:val="008247A9"/>
    <w:rsid w:val="00824B5B"/>
    <w:rsid w:val="00824BE3"/>
    <w:rsid w:val="008259B1"/>
    <w:rsid w:val="00825FEB"/>
    <w:rsid w:val="008262BE"/>
    <w:rsid w:val="008266A5"/>
    <w:rsid w:val="0082726B"/>
    <w:rsid w:val="008277D0"/>
    <w:rsid w:val="00827D88"/>
    <w:rsid w:val="00827F4D"/>
    <w:rsid w:val="0083147F"/>
    <w:rsid w:val="00831761"/>
    <w:rsid w:val="00831E6C"/>
    <w:rsid w:val="00831FCB"/>
    <w:rsid w:val="0083214D"/>
    <w:rsid w:val="00832152"/>
    <w:rsid w:val="0083259C"/>
    <w:rsid w:val="00832B6A"/>
    <w:rsid w:val="00833338"/>
    <w:rsid w:val="008334FA"/>
    <w:rsid w:val="00833C0F"/>
    <w:rsid w:val="0083477B"/>
    <w:rsid w:val="00834811"/>
    <w:rsid w:val="0083492A"/>
    <w:rsid w:val="00834E55"/>
    <w:rsid w:val="00834F5E"/>
    <w:rsid w:val="00835356"/>
    <w:rsid w:val="00835419"/>
    <w:rsid w:val="00835791"/>
    <w:rsid w:val="00835869"/>
    <w:rsid w:val="008359CE"/>
    <w:rsid w:val="00835A7F"/>
    <w:rsid w:val="008362BB"/>
    <w:rsid w:val="008363D8"/>
    <w:rsid w:val="00836B01"/>
    <w:rsid w:val="00836C47"/>
    <w:rsid w:val="00836E9A"/>
    <w:rsid w:val="00836F9E"/>
    <w:rsid w:val="00837118"/>
    <w:rsid w:val="00837A2E"/>
    <w:rsid w:val="00837C1B"/>
    <w:rsid w:val="008401DD"/>
    <w:rsid w:val="0084024E"/>
    <w:rsid w:val="008402E3"/>
    <w:rsid w:val="00840304"/>
    <w:rsid w:val="0084039B"/>
    <w:rsid w:val="0084069F"/>
    <w:rsid w:val="008406D9"/>
    <w:rsid w:val="00840AF8"/>
    <w:rsid w:val="00840EFC"/>
    <w:rsid w:val="0084104A"/>
    <w:rsid w:val="0084120C"/>
    <w:rsid w:val="00841780"/>
    <w:rsid w:val="008419E6"/>
    <w:rsid w:val="00841EC7"/>
    <w:rsid w:val="00841FF4"/>
    <w:rsid w:val="008427CC"/>
    <w:rsid w:val="00842845"/>
    <w:rsid w:val="008428F9"/>
    <w:rsid w:val="00842941"/>
    <w:rsid w:val="008429FE"/>
    <w:rsid w:val="00842C33"/>
    <w:rsid w:val="00842F1D"/>
    <w:rsid w:val="00843056"/>
    <w:rsid w:val="00843222"/>
    <w:rsid w:val="008434B8"/>
    <w:rsid w:val="0084361B"/>
    <w:rsid w:val="008439AA"/>
    <w:rsid w:val="00843A03"/>
    <w:rsid w:val="00843FA3"/>
    <w:rsid w:val="008444F4"/>
    <w:rsid w:val="008448DF"/>
    <w:rsid w:val="00844EF2"/>
    <w:rsid w:val="00845017"/>
    <w:rsid w:val="008451E6"/>
    <w:rsid w:val="00845228"/>
    <w:rsid w:val="00845450"/>
    <w:rsid w:val="00845C92"/>
    <w:rsid w:val="00845E05"/>
    <w:rsid w:val="0084658B"/>
    <w:rsid w:val="00846751"/>
    <w:rsid w:val="00846B2E"/>
    <w:rsid w:val="008471F0"/>
    <w:rsid w:val="008472CE"/>
    <w:rsid w:val="00847395"/>
    <w:rsid w:val="0084771A"/>
    <w:rsid w:val="00847A99"/>
    <w:rsid w:val="00847C07"/>
    <w:rsid w:val="00850179"/>
    <w:rsid w:val="008501EC"/>
    <w:rsid w:val="00850585"/>
    <w:rsid w:val="00850CC4"/>
    <w:rsid w:val="00850CFC"/>
    <w:rsid w:val="00850E22"/>
    <w:rsid w:val="00850ED1"/>
    <w:rsid w:val="00851102"/>
    <w:rsid w:val="008511BB"/>
    <w:rsid w:val="00851A38"/>
    <w:rsid w:val="008520BF"/>
    <w:rsid w:val="008522B6"/>
    <w:rsid w:val="008522F0"/>
    <w:rsid w:val="008524D0"/>
    <w:rsid w:val="00852A19"/>
    <w:rsid w:val="00852BC1"/>
    <w:rsid w:val="00852D5E"/>
    <w:rsid w:val="00852F16"/>
    <w:rsid w:val="008530EE"/>
    <w:rsid w:val="008535AE"/>
    <w:rsid w:val="00853789"/>
    <w:rsid w:val="00853E06"/>
    <w:rsid w:val="00853E51"/>
    <w:rsid w:val="00853F6D"/>
    <w:rsid w:val="00853F7F"/>
    <w:rsid w:val="00854199"/>
    <w:rsid w:val="00854509"/>
    <w:rsid w:val="00854543"/>
    <w:rsid w:val="00854AF5"/>
    <w:rsid w:val="00854C3F"/>
    <w:rsid w:val="00854CA1"/>
    <w:rsid w:val="008552FA"/>
    <w:rsid w:val="0085537B"/>
    <w:rsid w:val="008553C7"/>
    <w:rsid w:val="00855A10"/>
    <w:rsid w:val="00855B0C"/>
    <w:rsid w:val="00855C11"/>
    <w:rsid w:val="00855DAE"/>
    <w:rsid w:val="008560E8"/>
    <w:rsid w:val="0085614A"/>
    <w:rsid w:val="008565DD"/>
    <w:rsid w:val="008566A6"/>
    <w:rsid w:val="00856E1E"/>
    <w:rsid w:val="0085706A"/>
    <w:rsid w:val="0085709C"/>
    <w:rsid w:val="008577A2"/>
    <w:rsid w:val="00860380"/>
    <w:rsid w:val="00860E58"/>
    <w:rsid w:val="00860F0A"/>
    <w:rsid w:val="00861134"/>
    <w:rsid w:val="00861405"/>
    <w:rsid w:val="008615AF"/>
    <w:rsid w:val="00861737"/>
    <w:rsid w:val="00861763"/>
    <w:rsid w:val="008617CA"/>
    <w:rsid w:val="00862263"/>
    <w:rsid w:val="0086247A"/>
    <w:rsid w:val="0086250C"/>
    <w:rsid w:val="0086267D"/>
    <w:rsid w:val="008627D7"/>
    <w:rsid w:val="00862B43"/>
    <w:rsid w:val="008636B7"/>
    <w:rsid w:val="00863955"/>
    <w:rsid w:val="00863A7C"/>
    <w:rsid w:val="00863B6A"/>
    <w:rsid w:val="00863E39"/>
    <w:rsid w:val="00863FA2"/>
    <w:rsid w:val="0086407A"/>
    <w:rsid w:val="008640C8"/>
    <w:rsid w:val="0086434E"/>
    <w:rsid w:val="00864982"/>
    <w:rsid w:val="00864B08"/>
    <w:rsid w:val="00864B46"/>
    <w:rsid w:val="00864CAD"/>
    <w:rsid w:val="00864F0D"/>
    <w:rsid w:val="00865178"/>
    <w:rsid w:val="00865AEC"/>
    <w:rsid w:val="00865F8C"/>
    <w:rsid w:val="00866380"/>
    <w:rsid w:val="008664D5"/>
    <w:rsid w:val="008669FE"/>
    <w:rsid w:val="00867564"/>
    <w:rsid w:val="00867824"/>
    <w:rsid w:val="008678A1"/>
    <w:rsid w:val="00867933"/>
    <w:rsid w:val="00867F7F"/>
    <w:rsid w:val="0087010C"/>
    <w:rsid w:val="00870F87"/>
    <w:rsid w:val="00871099"/>
    <w:rsid w:val="00871160"/>
    <w:rsid w:val="0087120D"/>
    <w:rsid w:val="00871228"/>
    <w:rsid w:val="008717A5"/>
    <w:rsid w:val="00871EC4"/>
    <w:rsid w:val="008720E1"/>
    <w:rsid w:val="0087243C"/>
    <w:rsid w:val="00873075"/>
    <w:rsid w:val="00873209"/>
    <w:rsid w:val="008739F9"/>
    <w:rsid w:val="00873A01"/>
    <w:rsid w:val="00874EAA"/>
    <w:rsid w:val="0087536D"/>
    <w:rsid w:val="00875C72"/>
    <w:rsid w:val="00876718"/>
    <w:rsid w:val="00876935"/>
    <w:rsid w:val="0087697E"/>
    <w:rsid w:val="00876AE1"/>
    <w:rsid w:val="00876BF2"/>
    <w:rsid w:val="00876F37"/>
    <w:rsid w:val="00877673"/>
    <w:rsid w:val="00877788"/>
    <w:rsid w:val="00877B8E"/>
    <w:rsid w:val="00877D63"/>
    <w:rsid w:val="00877D85"/>
    <w:rsid w:val="0088072F"/>
    <w:rsid w:val="0088073D"/>
    <w:rsid w:val="00880E2D"/>
    <w:rsid w:val="008812DB"/>
    <w:rsid w:val="008816A2"/>
    <w:rsid w:val="00881A46"/>
    <w:rsid w:val="008825CE"/>
    <w:rsid w:val="00882B53"/>
    <w:rsid w:val="00882B7F"/>
    <w:rsid w:val="00884138"/>
    <w:rsid w:val="008844A0"/>
    <w:rsid w:val="008846B5"/>
    <w:rsid w:val="00885213"/>
    <w:rsid w:val="00885C05"/>
    <w:rsid w:val="00885D5C"/>
    <w:rsid w:val="00885D99"/>
    <w:rsid w:val="00885E4D"/>
    <w:rsid w:val="00885FAC"/>
    <w:rsid w:val="008860ED"/>
    <w:rsid w:val="00886216"/>
    <w:rsid w:val="00886684"/>
    <w:rsid w:val="00886AA6"/>
    <w:rsid w:val="00886BD3"/>
    <w:rsid w:val="00887089"/>
    <w:rsid w:val="008870E5"/>
    <w:rsid w:val="008874C5"/>
    <w:rsid w:val="00887661"/>
    <w:rsid w:val="0088788F"/>
    <w:rsid w:val="008879CC"/>
    <w:rsid w:val="008879DE"/>
    <w:rsid w:val="0089039D"/>
    <w:rsid w:val="0089055B"/>
    <w:rsid w:val="0089071C"/>
    <w:rsid w:val="0089128E"/>
    <w:rsid w:val="00891D03"/>
    <w:rsid w:val="0089224E"/>
    <w:rsid w:val="0089255E"/>
    <w:rsid w:val="008925CD"/>
    <w:rsid w:val="00892919"/>
    <w:rsid w:val="008929DB"/>
    <w:rsid w:val="00892C7D"/>
    <w:rsid w:val="00892FC4"/>
    <w:rsid w:val="0089342D"/>
    <w:rsid w:val="00893D37"/>
    <w:rsid w:val="00893D6A"/>
    <w:rsid w:val="00893D8E"/>
    <w:rsid w:val="00893EBC"/>
    <w:rsid w:val="008941A5"/>
    <w:rsid w:val="00894601"/>
    <w:rsid w:val="00894864"/>
    <w:rsid w:val="00894F44"/>
    <w:rsid w:val="00894F96"/>
    <w:rsid w:val="00895229"/>
    <w:rsid w:val="008959FF"/>
    <w:rsid w:val="00895BEE"/>
    <w:rsid w:val="00895D20"/>
    <w:rsid w:val="008960B1"/>
    <w:rsid w:val="008961B6"/>
    <w:rsid w:val="0089652B"/>
    <w:rsid w:val="008966E2"/>
    <w:rsid w:val="0089671E"/>
    <w:rsid w:val="00896A46"/>
    <w:rsid w:val="008971A0"/>
    <w:rsid w:val="00897409"/>
    <w:rsid w:val="0089761C"/>
    <w:rsid w:val="008977F0"/>
    <w:rsid w:val="00897C54"/>
    <w:rsid w:val="00897E0D"/>
    <w:rsid w:val="008A007B"/>
    <w:rsid w:val="008A00BE"/>
    <w:rsid w:val="008A0393"/>
    <w:rsid w:val="008A04C1"/>
    <w:rsid w:val="008A0A7B"/>
    <w:rsid w:val="008A13FF"/>
    <w:rsid w:val="008A1EE4"/>
    <w:rsid w:val="008A1F13"/>
    <w:rsid w:val="008A209E"/>
    <w:rsid w:val="008A2532"/>
    <w:rsid w:val="008A257C"/>
    <w:rsid w:val="008A25D6"/>
    <w:rsid w:val="008A2C4C"/>
    <w:rsid w:val="008A302F"/>
    <w:rsid w:val="008A3177"/>
    <w:rsid w:val="008A3342"/>
    <w:rsid w:val="008A382C"/>
    <w:rsid w:val="008A394D"/>
    <w:rsid w:val="008A42A5"/>
    <w:rsid w:val="008A4593"/>
    <w:rsid w:val="008A45C2"/>
    <w:rsid w:val="008A51B8"/>
    <w:rsid w:val="008A5315"/>
    <w:rsid w:val="008A5562"/>
    <w:rsid w:val="008A55C6"/>
    <w:rsid w:val="008A56DB"/>
    <w:rsid w:val="008A58FB"/>
    <w:rsid w:val="008A5A63"/>
    <w:rsid w:val="008A5C06"/>
    <w:rsid w:val="008A5F0C"/>
    <w:rsid w:val="008A650A"/>
    <w:rsid w:val="008A661B"/>
    <w:rsid w:val="008A6ABC"/>
    <w:rsid w:val="008A6C3D"/>
    <w:rsid w:val="008A7BAA"/>
    <w:rsid w:val="008B0EB8"/>
    <w:rsid w:val="008B106B"/>
    <w:rsid w:val="008B11B4"/>
    <w:rsid w:val="008B15B5"/>
    <w:rsid w:val="008B181F"/>
    <w:rsid w:val="008B1D14"/>
    <w:rsid w:val="008B2497"/>
    <w:rsid w:val="008B2C79"/>
    <w:rsid w:val="008B2D17"/>
    <w:rsid w:val="008B2D80"/>
    <w:rsid w:val="008B2DB6"/>
    <w:rsid w:val="008B34B9"/>
    <w:rsid w:val="008B3531"/>
    <w:rsid w:val="008B37AC"/>
    <w:rsid w:val="008B4052"/>
    <w:rsid w:val="008B4418"/>
    <w:rsid w:val="008B4868"/>
    <w:rsid w:val="008B5491"/>
    <w:rsid w:val="008B5AA3"/>
    <w:rsid w:val="008B64A2"/>
    <w:rsid w:val="008B674B"/>
    <w:rsid w:val="008B6E6B"/>
    <w:rsid w:val="008B6F13"/>
    <w:rsid w:val="008B7735"/>
    <w:rsid w:val="008B7738"/>
    <w:rsid w:val="008B7788"/>
    <w:rsid w:val="008B79B5"/>
    <w:rsid w:val="008B7A03"/>
    <w:rsid w:val="008B7B63"/>
    <w:rsid w:val="008B7C36"/>
    <w:rsid w:val="008C004A"/>
    <w:rsid w:val="008C02B9"/>
    <w:rsid w:val="008C02D8"/>
    <w:rsid w:val="008C03CC"/>
    <w:rsid w:val="008C054C"/>
    <w:rsid w:val="008C08C3"/>
    <w:rsid w:val="008C0A70"/>
    <w:rsid w:val="008C0B26"/>
    <w:rsid w:val="008C0CE3"/>
    <w:rsid w:val="008C0E2B"/>
    <w:rsid w:val="008C0F76"/>
    <w:rsid w:val="008C107E"/>
    <w:rsid w:val="008C1137"/>
    <w:rsid w:val="008C1340"/>
    <w:rsid w:val="008C13A4"/>
    <w:rsid w:val="008C17C5"/>
    <w:rsid w:val="008C1EA2"/>
    <w:rsid w:val="008C2188"/>
    <w:rsid w:val="008C256B"/>
    <w:rsid w:val="008C3090"/>
    <w:rsid w:val="008C3776"/>
    <w:rsid w:val="008C496C"/>
    <w:rsid w:val="008C4B99"/>
    <w:rsid w:val="008C52B6"/>
    <w:rsid w:val="008C539F"/>
    <w:rsid w:val="008C54D1"/>
    <w:rsid w:val="008C5DB0"/>
    <w:rsid w:val="008C5F9D"/>
    <w:rsid w:val="008C64FD"/>
    <w:rsid w:val="008C69A2"/>
    <w:rsid w:val="008C6BEA"/>
    <w:rsid w:val="008C6ED4"/>
    <w:rsid w:val="008C6FF3"/>
    <w:rsid w:val="008C7257"/>
    <w:rsid w:val="008C7E55"/>
    <w:rsid w:val="008D01F7"/>
    <w:rsid w:val="008D0BA5"/>
    <w:rsid w:val="008D0C7E"/>
    <w:rsid w:val="008D1068"/>
    <w:rsid w:val="008D1E1D"/>
    <w:rsid w:val="008D25B1"/>
    <w:rsid w:val="008D282D"/>
    <w:rsid w:val="008D29F6"/>
    <w:rsid w:val="008D2A60"/>
    <w:rsid w:val="008D33BC"/>
    <w:rsid w:val="008D3A96"/>
    <w:rsid w:val="008D3EBC"/>
    <w:rsid w:val="008D4769"/>
    <w:rsid w:val="008D4DDC"/>
    <w:rsid w:val="008D4F86"/>
    <w:rsid w:val="008D518F"/>
    <w:rsid w:val="008D53F1"/>
    <w:rsid w:val="008D54F8"/>
    <w:rsid w:val="008D5B32"/>
    <w:rsid w:val="008D5CE8"/>
    <w:rsid w:val="008D683C"/>
    <w:rsid w:val="008D73E8"/>
    <w:rsid w:val="008D7DA5"/>
    <w:rsid w:val="008E08F9"/>
    <w:rsid w:val="008E147F"/>
    <w:rsid w:val="008E18CE"/>
    <w:rsid w:val="008E262A"/>
    <w:rsid w:val="008E2F6F"/>
    <w:rsid w:val="008E336D"/>
    <w:rsid w:val="008E3AC2"/>
    <w:rsid w:val="008E4132"/>
    <w:rsid w:val="008E4829"/>
    <w:rsid w:val="008E49D3"/>
    <w:rsid w:val="008E4FC3"/>
    <w:rsid w:val="008E522E"/>
    <w:rsid w:val="008E5711"/>
    <w:rsid w:val="008E5D2D"/>
    <w:rsid w:val="008E6116"/>
    <w:rsid w:val="008E6307"/>
    <w:rsid w:val="008E641E"/>
    <w:rsid w:val="008E69A4"/>
    <w:rsid w:val="008E71B7"/>
    <w:rsid w:val="008E7233"/>
    <w:rsid w:val="008E7312"/>
    <w:rsid w:val="008E73B2"/>
    <w:rsid w:val="008E748D"/>
    <w:rsid w:val="008E7990"/>
    <w:rsid w:val="008E7F4E"/>
    <w:rsid w:val="008F007B"/>
    <w:rsid w:val="008F088B"/>
    <w:rsid w:val="008F0B94"/>
    <w:rsid w:val="008F0D19"/>
    <w:rsid w:val="008F1117"/>
    <w:rsid w:val="008F1998"/>
    <w:rsid w:val="008F19D8"/>
    <w:rsid w:val="008F1CEF"/>
    <w:rsid w:val="008F1ED2"/>
    <w:rsid w:val="008F2848"/>
    <w:rsid w:val="008F299B"/>
    <w:rsid w:val="008F2A04"/>
    <w:rsid w:val="008F2C7A"/>
    <w:rsid w:val="008F328A"/>
    <w:rsid w:val="008F32FC"/>
    <w:rsid w:val="008F3518"/>
    <w:rsid w:val="008F3726"/>
    <w:rsid w:val="008F3B42"/>
    <w:rsid w:val="008F3D47"/>
    <w:rsid w:val="008F3E61"/>
    <w:rsid w:val="008F41B4"/>
    <w:rsid w:val="008F4357"/>
    <w:rsid w:val="008F4B0F"/>
    <w:rsid w:val="008F4C69"/>
    <w:rsid w:val="008F4F19"/>
    <w:rsid w:val="008F500C"/>
    <w:rsid w:val="008F52B2"/>
    <w:rsid w:val="008F52DC"/>
    <w:rsid w:val="008F5E26"/>
    <w:rsid w:val="008F6042"/>
    <w:rsid w:val="008F610B"/>
    <w:rsid w:val="008F61CB"/>
    <w:rsid w:val="008F627A"/>
    <w:rsid w:val="008F67B5"/>
    <w:rsid w:val="008F762A"/>
    <w:rsid w:val="008F79AD"/>
    <w:rsid w:val="008F7B0F"/>
    <w:rsid w:val="008F7FEC"/>
    <w:rsid w:val="00900178"/>
    <w:rsid w:val="009002BA"/>
    <w:rsid w:val="009004FA"/>
    <w:rsid w:val="009005B6"/>
    <w:rsid w:val="00900638"/>
    <w:rsid w:val="00900E63"/>
    <w:rsid w:val="00900EB6"/>
    <w:rsid w:val="009012EB"/>
    <w:rsid w:val="00901572"/>
    <w:rsid w:val="009015BB"/>
    <w:rsid w:val="0090174E"/>
    <w:rsid w:val="00901DFB"/>
    <w:rsid w:val="0090272F"/>
    <w:rsid w:val="00902BE5"/>
    <w:rsid w:val="00902CA1"/>
    <w:rsid w:val="00902CE2"/>
    <w:rsid w:val="0090335B"/>
    <w:rsid w:val="0090339F"/>
    <w:rsid w:val="00903820"/>
    <w:rsid w:val="00903988"/>
    <w:rsid w:val="00903F4D"/>
    <w:rsid w:val="009045C4"/>
    <w:rsid w:val="0090563B"/>
    <w:rsid w:val="0090575D"/>
    <w:rsid w:val="0090576B"/>
    <w:rsid w:val="009057FF"/>
    <w:rsid w:val="009059EC"/>
    <w:rsid w:val="0090615E"/>
    <w:rsid w:val="00906864"/>
    <w:rsid w:val="009068A1"/>
    <w:rsid w:val="00906E2B"/>
    <w:rsid w:val="00906FEE"/>
    <w:rsid w:val="009071D5"/>
    <w:rsid w:val="009079BB"/>
    <w:rsid w:val="00910174"/>
    <w:rsid w:val="009106D5"/>
    <w:rsid w:val="00910B2B"/>
    <w:rsid w:val="00910D29"/>
    <w:rsid w:val="00910D9F"/>
    <w:rsid w:val="00911078"/>
    <w:rsid w:val="00911EB0"/>
    <w:rsid w:val="00912494"/>
    <w:rsid w:val="0091276F"/>
    <w:rsid w:val="00912D1D"/>
    <w:rsid w:val="00912EA2"/>
    <w:rsid w:val="009133AB"/>
    <w:rsid w:val="009133C3"/>
    <w:rsid w:val="00913552"/>
    <w:rsid w:val="009136C7"/>
    <w:rsid w:val="0091380A"/>
    <w:rsid w:val="00914728"/>
    <w:rsid w:val="0091477E"/>
    <w:rsid w:val="00914E16"/>
    <w:rsid w:val="00914E48"/>
    <w:rsid w:val="00915ABB"/>
    <w:rsid w:val="0091605A"/>
    <w:rsid w:val="0091617A"/>
    <w:rsid w:val="0091652F"/>
    <w:rsid w:val="0091658E"/>
    <w:rsid w:val="00916730"/>
    <w:rsid w:val="00916987"/>
    <w:rsid w:val="00916A7B"/>
    <w:rsid w:val="00916A97"/>
    <w:rsid w:val="0091724F"/>
    <w:rsid w:val="00917326"/>
    <w:rsid w:val="00917892"/>
    <w:rsid w:val="00917984"/>
    <w:rsid w:val="009204B1"/>
    <w:rsid w:val="009205BC"/>
    <w:rsid w:val="009208EE"/>
    <w:rsid w:val="00920C6D"/>
    <w:rsid w:val="00920CEC"/>
    <w:rsid w:val="00920F7C"/>
    <w:rsid w:val="009210C8"/>
    <w:rsid w:val="0092133A"/>
    <w:rsid w:val="00921408"/>
    <w:rsid w:val="009215AC"/>
    <w:rsid w:val="009218A5"/>
    <w:rsid w:val="009218B0"/>
    <w:rsid w:val="00921B4E"/>
    <w:rsid w:val="00922617"/>
    <w:rsid w:val="00922697"/>
    <w:rsid w:val="00922790"/>
    <w:rsid w:val="00922971"/>
    <w:rsid w:val="00922B50"/>
    <w:rsid w:val="0092310E"/>
    <w:rsid w:val="0092319D"/>
    <w:rsid w:val="009231E3"/>
    <w:rsid w:val="009233F1"/>
    <w:rsid w:val="009235C4"/>
    <w:rsid w:val="00923673"/>
    <w:rsid w:val="0092378D"/>
    <w:rsid w:val="00923E49"/>
    <w:rsid w:val="0092430B"/>
    <w:rsid w:val="0092434C"/>
    <w:rsid w:val="009244DE"/>
    <w:rsid w:val="009246BF"/>
    <w:rsid w:val="00924762"/>
    <w:rsid w:val="009252A8"/>
    <w:rsid w:val="0092544D"/>
    <w:rsid w:val="00925644"/>
    <w:rsid w:val="00925649"/>
    <w:rsid w:val="0092590F"/>
    <w:rsid w:val="00925B15"/>
    <w:rsid w:val="009261ED"/>
    <w:rsid w:val="00926445"/>
    <w:rsid w:val="00926A3C"/>
    <w:rsid w:val="00926B12"/>
    <w:rsid w:val="00926E63"/>
    <w:rsid w:val="00927016"/>
    <w:rsid w:val="00927019"/>
    <w:rsid w:val="009272D9"/>
    <w:rsid w:val="00927C14"/>
    <w:rsid w:val="0093059C"/>
    <w:rsid w:val="00930A22"/>
    <w:rsid w:val="00930DA5"/>
    <w:rsid w:val="00930EF7"/>
    <w:rsid w:val="00931454"/>
    <w:rsid w:val="00932149"/>
    <w:rsid w:val="00932784"/>
    <w:rsid w:val="00932912"/>
    <w:rsid w:val="00932A78"/>
    <w:rsid w:val="00932C8D"/>
    <w:rsid w:val="009330E3"/>
    <w:rsid w:val="009335CF"/>
    <w:rsid w:val="0093435F"/>
    <w:rsid w:val="00934636"/>
    <w:rsid w:val="009346AA"/>
    <w:rsid w:val="00934C41"/>
    <w:rsid w:val="00934C9E"/>
    <w:rsid w:val="009353CE"/>
    <w:rsid w:val="0093593C"/>
    <w:rsid w:val="00935C81"/>
    <w:rsid w:val="00936139"/>
    <w:rsid w:val="009362DC"/>
    <w:rsid w:val="0093687D"/>
    <w:rsid w:val="00936D09"/>
    <w:rsid w:val="009375AB"/>
    <w:rsid w:val="00937670"/>
    <w:rsid w:val="00940368"/>
    <w:rsid w:val="00940870"/>
    <w:rsid w:val="00940BDE"/>
    <w:rsid w:val="009411CA"/>
    <w:rsid w:val="00941C1A"/>
    <w:rsid w:val="00941CE2"/>
    <w:rsid w:val="00941DAD"/>
    <w:rsid w:val="00942041"/>
    <w:rsid w:val="00942DD6"/>
    <w:rsid w:val="00942EC1"/>
    <w:rsid w:val="009433A8"/>
    <w:rsid w:val="00943459"/>
    <w:rsid w:val="009436BC"/>
    <w:rsid w:val="00943811"/>
    <w:rsid w:val="00943A37"/>
    <w:rsid w:val="00943C22"/>
    <w:rsid w:val="00943CA7"/>
    <w:rsid w:val="00944131"/>
    <w:rsid w:val="009445CB"/>
    <w:rsid w:val="00944754"/>
    <w:rsid w:val="009457C9"/>
    <w:rsid w:val="00945BF1"/>
    <w:rsid w:val="00945C7A"/>
    <w:rsid w:val="00945E73"/>
    <w:rsid w:val="00946306"/>
    <w:rsid w:val="00946A34"/>
    <w:rsid w:val="00946D72"/>
    <w:rsid w:val="0094733E"/>
    <w:rsid w:val="009473D0"/>
    <w:rsid w:val="009478E6"/>
    <w:rsid w:val="00947B0F"/>
    <w:rsid w:val="00947CCD"/>
    <w:rsid w:val="0095044F"/>
    <w:rsid w:val="009504B8"/>
    <w:rsid w:val="00950BBE"/>
    <w:rsid w:val="00950DDA"/>
    <w:rsid w:val="00951625"/>
    <w:rsid w:val="009516CF"/>
    <w:rsid w:val="00951DB7"/>
    <w:rsid w:val="009520EE"/>
    <w:rsid w:val="00952B94"/>
    <w:rsid w:val="00952CD1"/>
    <w:rsid w:val="00952E20"/>
    <w:rsid w:val="00953281"/>
    <w:rsid w:val="00953312"/>
    <w:rsid w:val="009539F2"/>
    <w:rsid w:val="00954397"/>
    <w:rsid w:val="00954412"/>
    <w:rsid w:val="009544AC"/>
    <w:rsid w:val="009544FC"/>
    <w:rsid w:val="00954AC2"/>
    <w:rsid w:val="00954CB6"/>
    <w:rsid w:val="00954E83"/>
    <w:rsid w:val="009550A9"/>
    <w:rsid w:val="009553BA"/>
    <w:rsid w:val="00955D02"/>
    <w:rsid w:val="00955EA4"/>
    <w:rsid w:val="00955F0F"/>
    <w:rsid w:val="009560A0"/>
    <w:rsid w:val="009560E2"/>
    <w:rsid w:val="00956A17"/>
    <w:rsid w:val="00956CE1"/>
    <w:rsid w:val="009577BC"/>
    <w:rsid w:val="0096009E"/>
    <w:rsid w:val="009600D3"/>
    <w:rsid w:val="009604E9"/>
    <w:rsid w:val="00960925"/>
    <w:rsid w:val="009609E6"/>
    <w:rsid w:val="00960C8F"/>
    <w:rsid w:val="00960D09"/>
    <w:rsid w:val="0096115D"/>
    <w:rsid w:val="0096159C"/>
    <w:rsid w:val="0096168B"/>
    <w:rsid w:val="00961EDB"/>
    <w:rsid w:val="00961FD4"/>
    <w:rsid w:val="0096250C"/>
    <w:rsid w:val="009630CA"/>
    <w:rsid w:val="00963653"/>
    <w:rsid w:val="0096371D"/>
    <w:rsid w:val="00963E1E"/>
    <w:rsid w:val="00963E42"/>
    <w:rsid w:val="00963E7D"/>
    <w:rsid w:val="009641AB"/>
    <w:rsid w:val="009641EC"/>
    <w:rsid w:val="0096453A"/>
    <w:rsid w:val="00964617"/>
    <w:rsid w:val="009646B3"/>
    <w:rsid w:val="009646DE"/>
    <w:rsid w:val="00964BAE"/>
    <w:rsid w:val="009652F4"/>
    <w:rsid w:val="0096561E"/>
    <w:rsid w:val="00965742"/>
    <w:rsid w:val="00965DF8"/>
    <w:rsid w:val="00965F7D"/>
    <w:rsid w:val="00966931"/>
    <w:rsid w:val="00966B1C"/>
    <w:rsid w:val="00966B96"/>
    <w:rsid w:val="00966D6C"/>
    <w:rsid w:val="00967901"/>
    <w:rsid w:val="00967EC0"/>
    <w:rsid w:val="0097014D"/>
    <w:rsid w:val="0097093D"/>
    <w:rsid w:val="00970A4C"/>
    <w:rsid w:val="00970B9F"/>
    <w:rsid w:val="009712CE"/>
    <w:rsid w:val="00971666"/>
    <w:rsid w:val="00971F76"/>
    <w:rsid w:val="009726F1"/>
    <w:rsid w:val="00973270"/>
    <w:rsid w:val="00973319"/>
    <w:rsid w:val="009734A1"/>
    <w:rsid w:val="009734B9"/>
    <w:rsid w:val="00973765"/>
    <w:rsid w:val="009739B7"/>
    <w:rsid w:val="00973E5A"/>
    <w:rsid w:val="009743A1"/>
    <w:rsid w:val="0097458C"/>
    <w:rsid w:val="00974F2C"/>
    <w:rsid w:val="00974F58"/>
    <w:rsid w:val="00975212"/>
    <w:rsid w:val="00975423"/>
    <w:rsid w:val="009754D2"/>
    <w:rsid w:val="00975832"/>
    <w:rsid w:val="00975A6F"/>
    <w:rsid w:val="00975D15"/>
    <w:rsid w:val="00975E97"/>
    <w:rsid w:val="00976C2C"/>
    <w:rsid w:val="00976E1C"/>
    <w:rsid w:val="009775B3"/>
    <w:rsid w:val="00977C7D"/>
    <w:rsid w:val="00977FB4"/>
    <w:rsid w:val="0098027A"/>
    <w:rsid w:val="009802B6"/>
    <w:rsid w:val="00980549"/>
    <w:rsid w:val="00980BEE"/>
    <w:rsid w:val="00980F63"/>
    <w:rsid w:val="00981382"/>
    <w:rsid w:val="009815F7"/>
    <w:rsid w:val="0098218E"/>
    <w:rsid w:val="0098225A"/>
    <w:rsid w:val="0098236C"/>
    <w:rsid w:val="00982387"/>
    <w:rsid w:val="009826E3"/>
    <w:rsid w:val="009827C9"/>
    <w:rsid w:val="009829F3"/>
    <w:rsid w:val="00982B44"/>
    <w:rsid w:val="00982DFF"/>
    <w:rsid w:val="00982E4F"/>
    <w:rsid w:val="00983A69"/>
    <w:rsid w:val="00983F72"/>
    <w:rsid w:val="00984757"/>
    <w:rsid w:val="009847AF"/>
    <w:rsid w:val="00984C40"/>
    <w:rsid w:val="00985460"/>
    <w:rsid w:val="00985490"/>
    <w:rsid w:val="009859E0"/>
    <w:rsid w:val="00985D1F"/>
    <w:rsid w:val="009861D0"/>
    <w:rsid w:val="0098654E"/>
    <w:rsid w:val="00986B1F"/>
    <w:rsid w:val="00987566"/>
    <w:rsid w:val="00987602"/>
    <w:rsid w:val="00987C49"/>
    <w:rsid w:val="00987EC6"/>
    <w:rsid w:val="00987F0F"/>
    <w:rsid w:val="009900F9"/>
    <w:rsid w:val="00990512"/>
    <w:rsid w:val="0099063B"/>
    <w:rsid w:val="00990CC0"/>
    <w:rsid w:val="00990DB2"/>
    <w:rsid w:val="00991595"/>
    <w:rsid w:val="00991753"/>
    <w:rsid w:val="009918ED"/>
    <w:rsid w:val="00991FFC"/>
    <w:rsid w:val="00992201"/>
    <w:rsid w:val="009923BD"/>
    <w:rsid w:val="009925CD"/>
    <w:rsid w:val="00992B41"/>
    <w:rsid w:val="00992C7A"/>
    <w:rsid w:val="00992D56"/>
    <w:rsid w:val="009933F5"/>
    <w:rsid w:val="009936B3"/>
    <w:rsid w:val="00993B7B"/>
    <w:rsid w:val="00993D41"/>
    <w:rsid w:val="009941DD"/>
    <w:rsid w:val="009941E5"/>
    <w:rsid w:val="00994F37"/>
    <w:rsid w:val="00994FAA"/>
    <w:rsid w:val="0099512F"/>
    <w:rsid w:val="009954DD"/>
    <w:rsid w:val="00995840"/>
    <w:rsid w:val="00995A3A"/>
    <w:rsid w:val="00995C03"/>
    <w:rsid w:val="0099604C"/>
    <w:rsid w:val="009963A0"/>
    <w:rsid w:val="009966D5"/>
    <w:rsid w:val="009966F0"/>
    <w:rsid w:val="00996F69"/>
    <w:rsid w:val="0099708C"/>
    <w:rsid w:val="0099708D"/>
    <w:rsid w:val="00997BB6"/>
    <w:rsid w:val="00997DAC"/>
    <w:rsid w:val="009A01D3"/>
    <w:rsid w:val="009A01EE"/>
    <w:rsid w:val="009A0551"/>
    <w:rsid w:val="009A0744"/>
    <w:rsid w:val="009A1026"/>
    <w:rsid w:val="009A1783"/>
    <w:rsid w:val="009A17F7"/>
    <w:rsid w:val="009A18B4"/>
    <w:rsid w:val="009A1E63"/>
    <w:rsid w:val="009A204F"/>
    <w:rsid w:val="009A22E9"/>
    <w:rsid w:val="009A27C6"/>
    <w:rsid w:val="009A2885"/>
    <w:rsid w:val="009A2A9E"/>
    <w:rsid w:val="009A2F9F"/>
    <w:rsid w:val="009A2FE9"/>
    <w:rsid w:val="009A36C2"/>
    <w:rsid w:val="009A3A48"/>
    <w:rsid w:val="009A3C67"/>
    <w:rsid w:val="009A443A"/>
    <w:rsid w:val="009A4441"/>
    <w:rsid w:val="009A4905"/>
    <w:rsid w:val="009A4974"/>
    <w:rsid w:val="009A4A18"/>
    <w:rsid w:val="009A4EF9"/>
    <w:rsid w:val="009A50F9"/>
    <w:rsid w:val="009A5700"/>
    <w:rsid w:val="009A5B09"/>
    <w:rsid w:val="009A6130"/>
    <w:rsid w:val="009A6941"/>
    <w:rsid w:val="009A69E4"/>
    <w:rsid w:val="009A69FC"/>
    <w:rsid w:val="009A6B62"/>
    <w:rsid w:val="009A6C13"/>
    <w:rsid w:val="009A6F35"/>
    <w:rsid w:val="009A6FCF"/>
    <w:rsid w:val="009A772C"/>
    <w:rsid w:val="009B0184"/>
    <w:rsid w:val="009B076F"/>
    <w:rsid w:val="009B0D6F"/>
    <w:rsid w:val="009B1E98"/>
    <w:rsid w:val="009B1EAC"/>
    <w:rsid w:val="009B1FEE"/>
    <w:rsid w:val="009B2169"/>
    <w:rsid w:val="009B2222"/>
    <w:rsid w:val="009B23B4"/>
    <w:rsid w:val="009B3E6D"/>
    <w:rsid w:val="009B4965"/>
    <w:rsid w:val="009B4AEE"/>
    <w:rsid w:val="009B4AF9"/>
    <w:rsid w:val="009B4C80"/>
    <w:rsid w:val="009B4CEF"/>
    <w:rsid w:val="009B50C8"/>
    <w:rsid w:val="009B50D9"/>
    <w:rsid w:val="009B52B0"/>
    <w:rsid w:val="009B54E4"/>
    <w:rsid w:val="009B55A2"/>
    <w:rsid w:val="009B55B2"/>
    <w:rsid w:val="009B55B9"/>
    <w:rsid w:val="009B5963"/>
    <w:rsid w:val="009B61FD"/>
    <w:rsid w:val="009B6225"/>
    <w:rsid w:val="009B681E"/>
    <w:rsid w:val="009B6C83"/>
    <w:rsid w:val="009B6F28"/>
    <w:rsid w:val="009B7223"/>
    <w:rsid w:val="009B7A81"/>
    <w:rsid w:val="009B7F3A"/>
    <w:rsid w:val="009C01D1"/>
    <w:rsid w:val="009C01D9"/>
    <w:rsid w:val="009C04C7"/>
    <w:rsid w:val="009C1375"/>
    <w:rsid w:val="009C169E"/>
    <w:rsid w:val="009C1ED3"/>
    <w:rsid w:val="009C208F"/>
    <w:rsid w:val="009C2544"/>
    <w:rsid w:val="009C2669"/>
    <w:rsid w:val="009C29B9"/>
    <w:rsid w:val="009C2DB3"/>
    <w:rsid w:val="009C2EAF"/>
    <w:rsid w:val="009C316C"/>
    <w:rsid w:val="009C32A9"/>
    <w:rsid w:val="009C359C"/>
    <w:rsid w:val="009C3715"/>
    <w:rsid w:val="009C39D3"/>
    <w:rsid w:val="009C3A46"/>
    <w:rsid w:val="009C3E0D"/>
    <w:rsid w:val="009C3F40"/>
    <w:rsid w:val="009C40A0"/>
    <w:rsid w:val="009C4171"/>
    <w:rsid w:val="009C46A3"/>
    <w:rsid w:val="009C49E8"/>
    <w:rsid w:val="009C49EF"/>
    <w:rsid w:val="009C4BB9"/>
    <w:rsid w:val="009C4E09"/>
    <w:rsid w:val="009C5372"/>
    <w:rsid w:val="009C5B08"/>
    <w:rsid w:val="009C6083"/>
    <w:rsid w:val="009C6104"/>
    <w:rsid w:val="009C6428"/>
    <w:rsid w:val="009C6D38"/>
    <w:rsid w:val="009C6FBA"/>
    <w:rsid w:val="009C6FD2"/>
    <w:rsid w:val="009C71BF"/>
    <w:rsid w:val="009C724F"/>
    <w:rsid w:val="009C73D1"/>
    <w:rsid w:val="009C767A"/>
    <w:rsid w:val="009C79A3"/>
    <w:rsid w:val="009C7CC1"/>
    <w:rsid w:val="009D0275"/>
    <w:rsid w:val="009D043C"/>
    <w:rsid w:val="009D04FD"/>
    <w:rsid w:val="009D1498"/>
    <w:rsid w:val="009D16F9"/>
    <w:rsid w:val="009D1B11"/>
    <w:rsid w:val="009D1B84"/>
    <w:rsid w:val="009D1BA7"/>
    <w:rsid w:val="009D2012"/>
    <w:rsid w:val="009D210E"/>
    <w:rsid w:val="009D2426"/>
    <w:rsid w:val="009D293A"/>
    <w:rsid w:val="009D2CFE"/>
    <w:rsid w:val="009D31FC"/>
    <w:rsid w:val="009D335A"/>
    <w:rsid w:val="009D353E"/>
    <w:rsid w:val="009D3763"/>
    <w:rsid w:val="009D37C8"/>
    <w:rsid w:val="009D38F2"/>
    <w:rsid w:val="009D3B76"/>
    <w:rsid w:val="009D4043"/>
    <w:rsid w:val="009D431B"/>
    <w:rsid w:val="009D453E"/>
    <w:rsid w:val="009D4B6D"/>
    <w:rsid w:val="009D515C"/>
    <w:rsid w:val="009D5472"/>
    <w:rsid w:val="009D59F4"/>
    <w:rsid w:val="009D5ABB"/>
    <w:rsid w:val="009D5ECC"/>
    <w:rsid w:val="009D61BE"/>
    <w:rsid w:val="009D65D4"/>
    <w:rsid w:val="009D6695"/>
    <w:rsid w:val="009D684F"/>
    <w:rsid w:val="009D6882"/>
    <w:rsid w:val="009D6BD2"/>
    <w:rsid w:val="009D7065"/>
    <w:rsid w:val="009D72CE"/>
    <w:rsid w:val="009D7410"/>
    <w:rsid w:val="009D7A40"/>
    <w:rsid w:val="009D7E8F"/>
    <w:rsid w:val="009D7F2C"/>
    <w:rsid w:val="009E0027"/>
    <w:rsid w:val="009E009A"/>
    <w:rsid w:val="009E083D"/>
    <w:rsid w:val="009E0961"/>
    <w:rsid w:val="009E0D03"/>
    <w:rsid w:val="009E0E89"/>
    <w:rsid w:val="009E0F66"/>
    <w:rsid w:val="009E11DF"/>
    <w:rsid w:val="009E12E6"/>
    <w:rsid w:val="009E15DE"/>
    <w:rsid w:val="009E165D"/>
    <w:rsid w:val="009E169C"/>
    <w:rsid w:val="009E1703"/>
    <w:rsid w:val="009E1A9B"/>
    <w:rsid w:val="009E1D1C"/>
    <w:rsid w:val="009E2199"/>
    <w:rsid w:val="009E2302"/>
    <w:rsid w:val="009E257B"/>
    <w:rsid w:val="009E27BE"/>
    <w:rsid w:val="009E2B5F"/>
    <w:rsid w:val="009E2F4E"/>
    <w:rsid w:val="009E2FE4"/>
    <w:rsid w:val="009E3592"/>
    <w:rsid w:val="009E3C26"/>
    <w:rsid w:val="009E3DDD"/>
    <w:rsid w:val="009E3F65"/>
    <w:rsid w:val="009E47F9"/>
    <w:rsid w:val="009E4A3F"/>
    <w:rsid w:val="009E4A80"/>
    <w:rsid w:val="009E4AF3"/>
    <w:rsid w:val="009E4BF0"/>
    <w:rsid w:val="009E4E69"/>
    <w:rsid w:val="009E50AC"/>
    <w:rsid w:val="009E524D"/>
    <w:rsid w:val="009E52E4"/>
    <w:rsid w:val="009E5934"/>
    <w:rsid w:val="009E652F"/>
    <w:rsid w:val="009E6666"/>
    <w:rsid w:val="009E6EC4"/>
    <w:rsid w:val="009E6F28"/>
    <w:rsid w:val="009E7047"/>
    <w:rsid w:val="009E7297"/>
    <w:rsid w:val="009E7331"/>
    <w:rsid w:val="009E7610"/>
    <w:rsid w:val="009E797D"/>
    <w:rsid w:val="009E79C3"/>
    <w:rsid w:val="009E7A3C"/>
    <w:rsid w:val="009E7C83"/>
    <w:rsid w:val="009E7EDD"/>
    <w:rsid w:val="009F0A71"/>
    <w:rsid w:val="009F0B1A"/>
    <w:rsid w:val="009F122E"/>
    <w:rsid w:val="009F1B77"/>
    <w:rsid w:val="009F24AA"/>
    <w:rsid w:val="009F250B"/>
    <w:rsid w:val="009F2B94"/>
    <w:rsid w:val="009F36A8"/>
    <w:rsid w:val="009F3939"/>
    <w:rsid w:val="009F5966"/>
    <w:rsid w:val="009F59A6"/>
    <w:rsid w:val="009F5A31"/>
    <w:rsid w:val="009F5E3C"/>
    <w:rsid w:val="009F5E50"/>
    <w:rsid w:val="009F6E94"/>
    <w:rsid w:val="009F6FCF"/>
    <w:rsid w:val="009F7DD0"/>
    <w:rsid w:val="00A00464"/>
    <w:rsid w:val="00A005C0"/>
    <w:rsid w:val="00A00C98"/>
    <w:rsid w:val="00A00E8C"/>
    <w:rsid w:val="00A0109D"/>
    <w:rsid w:val="00A010CE"/>
    <w:rsid w:val="00A01572"/>
    <w:rsid w:val="00A0176F"/>
    <w:rsid w:val="00A01908"/>
    <w:rsid w:val="00A02413"/>
    <w:rsid w:val="00A0288B"/>
    <w:rsid w:val="00A0319B"/>
    <w:rsid w:val="00A032E4"/>
    <w:rsid w:val="00A033C6"/>
    <w:rsid w:val="00A035CC"/>
    <w:rsid w:val="00A03673"/>
    <w:rsid w:val="00A03EE8"/>
    <w:rsid w:val="00A0425F"/>
    <w:rsid w:val="00A046BB"/>
    <w:rsid w:val="00A04CB6"/>
    <w:rsid w:val="00A04CDD"/>
    <w:rsid w:val="00A0511A"/>
    <w:rsid w:val="00A05811"/>
    <w:rsid w:val="00A05BC3"/>
    <w:rsid w:val="00A05C95"/>
    <w:rsid w:val="00A05D65"/>
    <w:rsid w:val="00A05DCA"/>
    <w:rsid w:val="00A0635A"/>
    <w:rsid w:val="00A065B0"/>
    <w:rsid w:val="00A0672D"/>
    <w:rsid w:val="00A0697F"/>
    <w:rsid w:val="00A06DAA"/>
    <w:rsid w:val="00A06DF6"/>
    <w:rsid w:val="00A06E55"/>
    <w:rsid w:val="00A07204"/>
    <w:rsid w:val="00A072D2"/>
    <w:rsid w:val="00A07570"/>
    <w:rsid w:val="00A07582"/>
    <w:rsid w:val="00A075FE"/>
    <w:rsid w:val="00A07705"/>
    <w:rsid w:val="00A07D8B"/>
    <w:rsid w:val="00A07F7D"/>
    <w:rsid w:val="00A105F6"/>
    <w:rsid w:val="00A10996"/>
    <w:rsid w:val="00A109FC"/>
    <w:rsid w:val="00A113F3"/>
    <w:rsid w:val="00A1146A"/>
    <w:rsid w:val="00A11698"/>
    <w:rsid w:val="00A119E8"/>
    <w:rsid w:val="00A11C40"/>
    <w:rsid w:val="00A12065"/>
    <w:rsid w:val="00A121E1"/>
    <w:rsid w:val="00A1273A"/>
    <w:rsid w:val="00A12914"/>
    <w:rsid w:val="00A12BE5"/>
    <w:rsid w:val="00A12CAD"/>
    <w:rsid w:val="00A132F5"/>
    <w:rsid w:val="00A1339C"/>
    <w:rsid w:val="00A13801"/>
    <w:rsid w:val="00A138F6"/>
    <w:rsid w:val="00A13FFF"/>
    <w:rsid w:val="00A140F4"/>
    <w:rsid w:val="00A14671"/>
    <w:rsid w:val="00A14782"/>
    <w:rsid w:val="00A1496A"/>
    <w:rsid w:val="00A14A11"/>
    <w:rsid w:val="00A14ECF"/>
    <w:rsid w:val="00A14F78"/>
    <w:rsid w:val="00A154CE"/>
    <w:rsid w:val="00A1562A"/>
    <w:rsid w:val="00A159E6"/>
    <w:rsid w:val="00A15DD7"/>
    <w:rsid w:val="00A15F83"/>
    <w:rsid w:val="00A160B8"/>
    <w:rsid w:val="00A16DEA"/>
    <w:rsid w:val="00A16EEA"/>
    <w:rsid w:val="00A17117"/>
    <w:rsid w:val="00A177A3"/>
    <w:rsid w:val="00A17D9D"/>
    <w:rsid w:val="00A20058"/>
    <w:rsid w:val="00A200A6"/>
    <w:rsid w:val="00A205AE"/>
    <w:rsid w:val="00A208BD"/>
    <w:rsid w:val="00A20A36"/>
    <w:rsid w:val="00A217B9"/>
    <w:rsid w:val="00A2194D"/>
    <w:rsid w:val="00A219C9"/>
    <w:rsid w:val="00A2241A"/>
    <w:rsid w:val="00A224DD"/>
    <w:rsid w:val="00A227AF"/>
    <w:rsid w:val="00A2296C"/>
    <w:rsid w:val="00A230F6"/>
    <w:rsid w:val="00A231DD"/>
    <w:rsid w:val="00A23486"/>
    <w:rsid w:val="00A23EB8"/>
    <w:rsid w:val="00A23FF8"/>
    <w:rsid w:val="00A245F2"/>
    <w:rsid w:val="00A246E2"/>
    <w:rsid w:val="00A24A42"/>
    <w:rsid w:val="00A24A6C"/>
    <w:rsid w:val="00A24B87"/>
    <w:rsid w:val="00A24BC5"/>
    <w:rsid w:val="00A24E32"/>
    <w:rsid w:val="00A25096"/>
    <w:rsid w:val="00A2514A"/>
    <w:rsid w:val="00A2583F"/>
    <w:rsid w:val="00A259A4"/>
    <w:rsid w:val="00A259EE"/>
    <w:rsid w:val="00A25AAE"/>
    <w:rsid w:val="00A25B2B"/>
    <w:rsid w:val="00A25B2F"/>
    <w:rsid w:val="00A25E9D"/>
    <w:rsid w:val="00A264BC"/>
    <w:rsid w:val="00A26E3C"/>
    <w:rsid w:val="00A2711E"/>
    <w:rsid w:val="00A2798E"/>
    <w:rsid w:val="00A27CE0"/>
    <w:rsid w:val="00A27DA3"/>
    <w:rsid w:val="00A27DD6"/>
    <w:rsid w:val="00A27E71"/>
    <w:rsid w:val="00A30730"/>
    <w:rsid w:val="00A307D4"/>
    <w:rsid w:val="00A30C7A"/>
    <w:rsid w:val="00A30D92"/>
    <w:rsid w:val="00A316EE"/>
    <w:rsid w:val="00A31B92"/>
    <w:rsid w:val="00A31C0D"/>
    <w:rsid w:val="00A31EC9"/>
    <w:rsid w:val="00A32297"/>
    <w:rsid w:val="00A3237C"/>
    <w:rsid w:val="00A33053"/>
    <w:rsid w:val="00A333A0"/>
    <w:rsid w:val="00A33F7D"/>
    <w:rsid w:val="00A347A6"/>
    <w:rsid w:val="00A34BE1"/>
    <w:rsid w:val="00A35166"/>
    <w:rsid w:val="00A35624"/>
    <w:rsid w:val="00A35BC9"/>
    <w:rsid w:val="00A35EE9"/>
    <w:rsid w:val="00A365B2"/>
    <w:rsid w:val="00A36E07"/>
    <w:rsid w:val="00A37B7D"/>
    <w:rsid w:val="00A37C36"/>
    <w:rsid w:val="00A37C80"/>
    <w:rsid w:val="00A406EF"/>
    <w:rsid w:val="00A41197"/>
    <w:rsid w:val="00A4133E"/>
    <w:rsid w:val="00A418E6"/>
    <w:rsid w:val="00A41A05"/>
    <w:rsid w:val="00A41ED2"/>
    <w:rsid w:val="00A422CA"/>
    <w:rsid w:val="00A42345"/>
    <w:rsid w:val="00A423AF"/>
    <w:rsid w:val="00A4258A"/>
    <w:rsid w:val="00A4269B"/>
    <w:rsid w:val="00A426D4"/>
    <w:rsid w:val="00A42C03"/>
    <w:rsid w:val="00A4305B"/>
    <w:rsid w:val="00A430B4"/>
    <w:rsid w:val="00A43259"/>
    <w:rsid w:val="00A439E4"/>
    <w:rsid w:val="00A43B7A"/>
    <w:rsid w:val="00A43C3C"/>
    <w:rsid w:val="00A44349"/>
    <w:rsid w:val="00A44A16"/>
    <w:rsid w:val="00A44C17"/>
    <w:rsid w:val="00A45851"/>
    <w:rsid w:val="00A45AFF"/>
    <w:rsid w:val="00A46027"/>
    <w:rsid w:val="00A46CAB"/>
    <w:rsid w:val="00A46D39"/>
    <w:rsid w:val="00A47405"/>
    <w:rsid w:val="00A476EA"/>
    <w:rsid w:val="00A47F3D"/>
    <w:rsid w:val="00A50622"/>
    <w:rsid w:val="00A52143"/>
    <w:rsid w:val="00A5223D"/>
    <w:rsid w:val="00A52959"/>
    <w:rsid w:val="00A52B03"/>
    <w:rsid w:val="00A5315D"/>
    <w:rsid w:val="00A535E6"/>
    <w:rsid w:val="00A5360D"/>
    <w:rsid w:val="00A53E5C"/>
    <w:rsid w:val="00A54234"/>
    <w:rsid w:val="00A5432C"/>
    <w:rsid w:val="00A55257"/>
    <w:rsid w:val="00A5525A"/>
    <w:rsid w:val="00A55345"/>
    <w:rsid w:val="00A55A12"/>
    <w:rsid w:val="00A55C11"/>
    <w:rsid w:val="00A55E08"/>
    <w:rsid w:val="00A55E0D"/>
    <w:rsid w:val="00A55E43"/>
    <w:rsid w:val="00A564E1"/>
    <w:rsid w:val="00A56886"/>
    <w:rsid w:val="00A568BF"/>
    <w:rsid w:val="00A56ACA"/>
    <w:rsid w:val="00A56B34"/>
    <w:rsid w:val="00A574A9"/>
    <w:rsid w:val="00A57866"/>
    <w:rsid w:val="00A57BAB"/>
    <w:rsid w:val="00A603AD"/>
    <w:rsid w:val="00A60665"/>
    <w:rsid w:val="00A60BAD"/>
    <w:rsid w:val="00A60DB7"/>
    <w:rsid w:val="00A60EB6"/>
    <w:rsid w:val="00A60F07"/>
    <w:rsid w:val="00A613AA"/>
    <w:rsid w:val="00A61415"/>
    <w:rsid w:val="00A614FB"/>
    <w:rsid w:val="00A61A5A"/>
    <w:rsid w:val="00A61C89"/>
    <w:rsid w:val="00A620B3"/>
    <w:rsid w:val="00A62113"/>
    <w:rsid w:val="00A625DA"/>
    <w:rsid w:val="00A62F49"/>
    <w:rsid w:val="00A635B8"/>
    <w:rsid w:val="00A6369B"/>
    <w:rsid w:val="00A63898"/>
    <w:rsid w:val="00A63A50"/>
    <w:rsid w:val="00A644D3"/>
    <w:rsid w:val="00A647B3"/>
    <w:rsid w:val="00A64925"/>
    <w:rsid w:val="00A64A7C"/>
    <w:rsid w:val="00A64AD2"/>
    <w:rsid w:val="00A64B7C"/>
    <w:rsid w:val="00A64D35"/>
    <w:rsid w:val="00A6509D"/>
    <w:rsid w:val="00A650E8"/>
    <w:rsid w:val="00A65280"/>
    <w:rsid w:val="00A6559B"/>
    <w:rsid w:val="00A658A9"/>
    <w:rsid w:val="00A65A0F"/>
    <w:rsid w:val="00A6612D"/>
    <w:rsid w:val="00A66C8E"/>
    <w:rsid w:val="00A66D89"/>
    <w:rsid w:val="00A6738E"/>
    <w:rsid w:val="00A67644"/>
    <w:rsid w:val="00A7001F"/>
    <w:rsid w:val="00A7025E"/>
    <w:rsid w:val="00A70777"/>
    <w:rsid w:val="00A70858"/>
    <w:rsid w:val="00A708C2"/>
    <w:rsid w:val="00A708D8"/>
    <w:rsid w:val="00A70A6F"/>
    <w:rsid w:val="00A70BCA"/>
    <w:rsid w:val="00A7135F"/>
    <w:rsid w:val="00A7137F"/>
    <w:rsid w:val="00A715EF"/>
    <w:rsid w:val="00A71736"/>
    <w:rsid w:val="00A718B2"/>
    <w:rsid w:val="00A71C6E"/>
    <w:rsid w:val="00A71F3C"/>
    <w:rsid w:val="00A7213B"/>
    <w:rsid w:val="00A72426"/>
    <w:rsid w:val="00A7269F"/>
    <w:rsid w:val="00A7276E"/>
    <w:rsid w:val="00A72D4F"/>
    <w:rsid w:val="00A72DDD"/>
    <w:rsid w:val="00A72E20"/>
    <w:rsid w:val="00A72F73"/>
    <w:rsid w:val="00A7311B"/>
    <w:rsid w:val="00A737B1"/>
    <w:rsid w:val="00A739F3"/>
    <w:rsid w:val="00A73A74"/>
    <w:rsid w:val="00A73D9A"/>
    <w:rsid w:val="00A742F0"/>
    <w:rsid w:val="00A7495D"/>
    <w:rsid w:val="00A74C55"/>
    <w:rsid w:val="00A74C9F"/>
    <w:rsid w:val="00A758CD"/>
    <w:rsid w:val="00A75BFA"/>
    <w:rsid w:val="00A769BA"/>
    <w:rsid w:val="00A76A0E"/>
    <w:rsid w:val="00A76EB4"/>
    <w:rsid w:val="00A7724F"/>
    <w:rsid w:val="00A772C8"/>
    <w:rsid w:val="00A772D3"/>
    <w:rsid w:val="00A778A3"/>
    <w:rsid w:val="00A77A99"/>
    <w:rsid w:val="00A800AC"/>
    <w:rsid w:val="00A802AB"/>
    <w:rsid w:val="00A80F4A"/>
    <w:rsid w:val="00A81106"/>
    <w:rsid w:val="00A8112E"/>
    <w:rsid w:val="00A8115A"/>
    <w:rsid w:val="00A81297"/>
    <w:rsid w:val="00A813A9"/>
    <w:rsid w:val="00A81963"/>
    <w:rsid w:val="00A825D8"/>
    <w:rsid w:val="00A825F1"/>
    <w:rsid w:val="00A82B09"/>
    <w:rsid w:val="00A830B6"/>
    <w:rsid w:val="00A832A5"/>
    <w:rsid w:val="00A834A6"/>
    <w:rsid w:val="00A838BE"/>
    <w:rsid w:val="00A838C3"/>
    <w:rsid w:val="00A839CF"/>
    <w:rsid w:val="00A8487D"/>
    <w:rsid w:val="00A848A4"/>
    <w:rsid w:val="00A848B7"/>
    <w:rsid w:val="00A84CCB"/>
    <w:rsid w:val="00A85001"/>
    <w:rsid w:val="00A85087"/>
    <w:rsid w:val="00A850FF"/>
    <w:rsid w:val="00A85119"/>
    <w:rsid w:val="00A85843"/>
    <w:rsid w:val="00A859D3"/>
    <w:rsid w:val="00A86122"/>
    <w:rsid w:val="00A8635C"/>
    <w:rsid w:val="00A86933"/>
    <w:rsid w:val="00A86B48"/>
    <w:rsid w:val="00A86C5A"/>
    <w:rsid w:val="00A86C66"/>
    <w:rsid w:val="00A86F4C"/>
    <w:rsid w:val="00A8753D"/>
    <w:rsid w:val="00A8753E"/>
    <w:rsid w:val="00A8772E"/>
    <w:rsid w:val="00A8778D"/>
    <w:rsid w:val="00A879C2"/>
    <w:rsid w:val="00A87E29"/>
    <w:rsid w:val="00A90A22"/>
    <w:rsid w:val="00A90D70"/>
    <w:rsid w:val="00A90E1E"/>
    <w:rsid w:val="00A91088"/>
    <w:rsid w:val="00A91157"/>
    <w:rsid w:val="00A9159D"/>
    <w:rsid w:val="00A9170C"/>
    <w:rsid w:val="00A918A7"/>
    <w:rsid w:val="00A91BC0"/>
    <w:rsid w:val="00A91F8F"/>
    <w:rsid w:val="00A921B0"/>
    <w:rsid w:val="00A92212"/>
    <w:rsid w:val="00A92520"/>
    <w:rsid w:val="00A92605"/>
    <w:rsid w:val="00A92A17"/>
    <w:rsid w:val="00A93612"/>
    <w:rsid w:val="00A93843"/>
    <w:rsid w:val="00A93DF4"/>
    <w:rsid w:val="00A93FFC"/>
    <w:rsid w:val="00A94984"/>
    <w:rsid w:val="00A94A5E"/>
    <w:rsid w:val="00A94F32"/>
    <w:rsid w:val="00A95222"/>
    <w:rsid w:val="00A95294"/>
    <w:rsid w:val="00A95D7E"/>
    <w:rsid w:val="00A95F4C"/>
    <w:rsid w:val="00A95F8D"/>
    <w:rsid w:val="00A967F0"/>
    <w:rsid w:val="00A972C4"/>
    <w:rsid w:val="00A9751C"/>
    <w:rsid w:val="00A9752E"/>
    <w:rsid w:val="00A97EFF"/>
    <w:rsid w:val="00A97FBD"/>
    <w:rsid w:val="00AA0335"/>
    <w:rsid w:val="00AA0F2F"/>
    <w:rsid w:val="00AA128D"/>
    <w:rsid w:val="00AA143C"/>
    <w:rsid w:val="00AA1547"/>
    <w:rsid w:val="00AA2427"/>
    <w:rsid w:val="00AA24F9"/>
    <w:rsid w:val="00AA2D67"/>
    <w:rsid w:val="00AA2EF7"/>
    <w:rsid w:val="00AA3028"/>
    <w:rsid w:val="00AA38E4"/>
    <w:rsid w:val="00AA3909"/>
    <w:rsid w:val="00AA4318"/>
    <w:rsid w:val="00AA4AB0"/>
    <w:rsid w:val="00AA5FB0"/>
    <w:rsid w:val="00AA6034"/>
    <w:rsid w:val="00AA60CC"/>
    <w:rsid w:val="00AA619A"/>
    <w:rsid w:val="00AA6515"/>
    <w:rsid w:val="00AA6A1A"/>
    <w:rsid w:val="00AA6B84"/>
    <w:rsid w:val="00AA6C4F"/>
    <w:rsid w:val="00AA6FE0"/>
    <w:rsid w:val="00AA7762"/>
    <w:rsid w:val="00AA77CE"/>
    <w:rsid w:val="00AA77E8"/>
    <w:rsid w:val="00AA7A18"/>
    <w:rsid w:val="00AB030D"/>
    <w:rsid w:val="00AB03B1"/>
    <w:rsid w:val="00AB0547"/>
    <w:rsid w:val="00AB0656"/>
    <w:rsid w:val="00AB0961"/>
    <w:rsid w:val="00AB0B87"/>
    <w:rsid w:val="00AB0D70"/>
    <w:rsid w:val="00AB0EE7"/>
    <w:rsid w:val="00AB148F"/>
    <w:rsid w:val="00AB215C"/>
    <w:rsid w:val="00AB27E4"/>
    <w:rsid w:val="00AB2C33"/>
    <w:rsid w:val="00AB2D14"/>
    <w:rsid w:val="00AB2E70"/>
    <w:rsid w:val="00AB2E84"/>
    <w:rsid w:val="00AB368C"/>
    <w:rsid w:val="00AB3D18"/>
    <w:rsid w:val="00AB3D7C"/>
    <w:rsid w:val="00AB3EDA"/>
    <w:rsid w:val="00AB4127"/>
    <w:rsid w:val="00AB42C7"/>
    <w:rsid w:val="00AB5284"/>
    <w:rsid w:val="00AB5469"/>
    <w:rsid w:val="00AB581D"/>
    <w:rsid w:val="00AB5D3E"/>
    <w:rsid w:val="00AB5F27"/>
    <w:rsid w:val="00AB5F78"/>
    <w:rsid w:val="00AB6022"/>
    <w:rsid w:val="00AB6159"/>
    <w:rsid w:val="00AB6173"/>
    <w:rsid w:val="00AB6514"/>
    <w:rsid w:val="00AB6945"/>
    <w:rsid w:val="00AB6A73"/>
    <w:rsid w:val="00AB7093"/>
    <w:rsid w:val="00AB7126"/>
    <w:rsid w:val="00AB7292"/>
    <w:rsid w:val="00AB7411"/>
    <w:rsid w:val="00AB769C"/>
    <w:rsid w:val="00AB7BC9"/>
    <w:rsid w:val="00AB7C2C"/>
    <w:rsid w:val="00AC006B"/>
    <w:rsid w:val="00AC033D"/>
    <w:rsid w:val="00AC063E"/>
    <w:rsid w:val="00AC15C6"/>
    <w:rsid w:val="00AC16B7"/>
    <w:rsid w:val="00AC1A54"/>
    <w:rsid w:val="00AC1D8D"/>
    <w:rsid w:val="00AC32C3"/>
    <w:rsid w:val="00AC3CA7"/>
    <w:rsid w:val="00AC40E8"/>
    <w:rsid w:val="00AC48A5"/>
    <w:rsid w:val="00AC4ACA"/>
    <w:rsid w:val="00AC4FD5"/>
    <w:rsid w:val="00AC55D6"/>
    <w:rsid w:val="00AC5B03"/>
    <w:rsid w:val="00AC5B89"/>
    <w:rsid w:val="00AC623A"/>
    <w:rsid w:val="00AC6774"/>
    <w:rsid w:val="00AC6951"/>
    <w:rsid w:val="00AC69B9"/>
    <w:rsid w:val="00AC6E6A"/>
    <w:rsid w:val="00AC74BE"/>
    <w:rsid w:val="00AC7A94"/>
    <w:rsid w:val="00AC7CD0"/>
    <w:rsid w:val="00AC7D02"/>
    <w:rsid w:val="00AC7F14"/>
    <w:rsid w:val="00AC7F67"/>
    <w:rsid w:val="00AD010F"/>
    <w:rsid w:val="00AD02E6"/>
    <w:rsid w:val="00AD036D"/>
    <w:rsid w:val="00AD0389"/>
    <w:rsid w:val="00AD03A6"/>
    <w:rsid w:val="00AD058D"/>
    <w:rsid w:val="00AD0810"/>
    <w:rsid w:val="00AD0A4A"/>
    <w:rsid w:val="00AD0B21"/>
    <w:rsid w:val="00AD0B43"/>
    <w:rsid w:val="00AD0F3A"/>
    <w:rsid w:val="00AD15C6"/>
    <w:rsid w:val="00AD1625"/>
    <w:rsid w:val="00AD1732"/>
    <w:rsid w:val="00AD1EC7"/>
    <w:rsid w:val="00AD237D"/>
    <w:rsid w:val="00AD240E"/>
    <w:rsid w:val="00AD369F"/>
    <w:rsid w:val="00AD3A9A"/>
    <w:rsid w:val="00AD43A3"/>
    <w:rsid w:val="00AD529B"/>
    <w:rsid w:val="00AD5390"/>
    <w:rsid w:val="00AD57BD"/>
    <w:rsid w:val="00AD5EF8"/>
    <w:rsid w:val="00AD6018"/>
    <w:rsid w:val="00AD704F"/>
    <w:rsid w:val="00AD71B0"/>
    <w:rsid w:val="00AD7575"/>
    <w:rsid w:val="00AD76FC"/>
    <w:rsid w:val="00AD77D4"/>
    <w:rsid w:val="00AD7971"/>
    <w:rsid w:val="00AD7DCC"/>
    <w:rsid w:val="00AE00FF"/>
    <w:rsid w:val="00AE02E2"/>
    <w:rsid w:val="00AE0485"/>
    <w:rsid w:val="00AE0770"/>
    <w:rsid w:val="00AE0980"/>
    <w:rsid w:val="00AE09AA"/>
    <w:rsid w:val="00AE0BB7"/>
    <w:rsid w:val="00AE0CD2"/>
    <w:rsid w:val="00AE1053"/>
    <w:rsid w:val="00AE109D"/>
    <w:rsid w:val="00AE116B"/>
    <w:rsid w:val="00AE127F"/>
    <w:rsid w:val="00AE142C"/>
    <w:rsid w:val="00AE16B2"/>
    <w:rsid w:val="00AE175A"/>
    <w:rsid w:val="00AE19C9"/>
    <w:rsid w:val="00AE1B80"/>
    <w:rsid w:val="00AE1CEE"/>
    <w:rsid w:val="00AE1D0C"/>
    <w:rsid w:val="00AE2375"/>
    <w:rsid w:val="00AE25DC"/>
    <w:rsid w:val="00AE26F2"/>
    <w:rsid w:val="00AE29E7"/>
    <w:rsid w:val="00AE2B4E"/>
    <w:rsid w:val="00AE33A5"/>
    <w:rsid w:val="00AE3533"/>
    <w:rsid w:val="00AE405A"/>
    <w:rsid w:val="00AE4294"/>
    <w:rsid w:val="00AE44DD"/>
    <w:rsid w:val="00AE49E4"/>
    <w:rsid w:val="00AE4BE5"/>
    <w:rsid w:val="00AE4E65"/>
    <w:rsid w:val="00AE57DB"/>
    <w:rsid w:val="00AE5CA4"/>
    <w:rsid w:val="00AE65B3"/>
    <w:rsid w:val="00AE665F"/>
    <w:rsid w:val="00AE66B0"/>
    <w:rsid w:val="00AE706A"/>
    <w:rsid w:val="00AE71DA"/>
    <w:rsid w:val="00AE73A4"/>
    <w:rsid w:val="00AE743F"/>
    <w:rsid w:val="00AE74A6"/>
    <w:rsid w:val="00AE7B9B"/>
    <w:rsid w:val="00AE7C48"/>
    <w:rsid w:val="00AE7D6A"/>
    <w:rsid w:val="00AF07F7"/>
    <w:rsid w:val="00AF0D20"/>
    <w:rsid w:val="00AF118A"/>
    <w:rsid w:val="00AF1A04"/>
    <w:rsid w:val="00AF2239"/>
    <w:rsid w:val="00AF2599"/>
    <w:rsid w:val="00AF31B4"/>
    <w:rsid w:val="00AF36F5"/>
    <w:rsid w:val="00AF41FF"/>
    <w:rsid w:val="00AF490F"/>
    <w:rsid w:val="00AF52AA"/>
    <w:rsid w:val="00AF58B8"/>
    <w:rsid w:val="00AF5A6D"/>
    <w:rsid w:val="00AF5B1D"/>
    <w:rsid w:val="00AF5BD5"/>
    <w:rsid w:val="00AF6031"/>
    <w:rsid w:val="00AF623C"/>
    <w:rsid w:val="00AF624D"/>
    <w:rsid w:val="00AF638B"/>
    <w:rsid w:val="00AF6653"/>
    <w:rsid w:val="00AF6729"/>
    <w:rsid w:val="00AF677E"/>
    <w:rsid w:val="00AF6FE1"/>
    <w:rsid w:val="00AF7290"/>
    <w:rsid w:val="00AF7620"/>
    <w:rsid w:val="00AF7BE5"/>
    <w:rsid w:val="00AF7C32"/>
    <w:rsid w:val="00AF7D02"/>
    <w:rsid w:val="00AF7F8C"/>
    <w:rsid w:val="00AF7FEA"/>
    <w:rsid w:val="00B00173"/>
    <w:rsid w:val="00B00577"/>
    <w:rsid w:val="00B008F2"/>
    <w:rsid w:val="00B00973"/>
    <w:rsid w:val="00B00BC8"/>
    <w:rsid w:val="00B012BD"/>
    <w:rsid w:val="00B013D7"/>
    <w:rsid w:val="00B01CE5"/>
    <w:rsid w:val="00B01CFE"/>
    <w:rsid w:val="00B01F4F"/>
    <w:rsid w:val="00B02E31"/>
    <w:rsid w:val="00B035CD"/>
    <w:rsid w:val="00B03894"/>
    <w:rsid w:val="00B0399D"/>
    <w:rsid w:val="00B0449F"/>
    <w:rsid w:val="00B044BA"/>
    <w:rsid w:val="00B04775"/>
    <w:rsid w:val="00B05A36"/>
    <w:rsid w:val="00B05A5F"/>
    <w:rsid w:val="00B05DFF"/>
    <w:rsid w:val="00B062E0"/>
    <w:rsid w:val="00B067EB"/>
    <w:rsid w:val="00B06841"/>
    <w:rsid w:val="00B07CF9"/>
    <w:rsid w:val="00B07D21"/>
    <w:rsid w:val="00B101D1"/>
    <w:rsid w:val="00B107F6"/>
    <w:rsid w:val="00B10B89"/>
    <w:rsid w:val="00B10C4E"/>
    <w:rsid w:val="00B10D56"/>
    <w:rsid w:val="00B10EBA"/>
    <w:rsid w:val="00B11315"/>
    <w:rsid w:val="00B11A6C"/>
    <w:rsid w:val="00B11AB4"/>
    <w:rsid w:val="00B121B0"/>
    <w:rsid w:val="00B12CC3"/>
    <w:rsid w:val="00B131CE"/>
    <w:rsid w:val="00B134B4"/>
    <w:rsid w:val="00B13DAB"/>
    <w:rsid w:val="00B13DBA"/>
    <w:rsid w:val="00B13DC3"/>
    <w:rsid w:val="00B13F19"/>
    <w:rsid w:val="00B14129"/>
    <w:rsid w:val="00B14150"/>
    <w:rsid w:val="00B147C2"/>
    <w:rsid w:val="00B14849"/>
    <w:rsid w:val="00B1497C"/>
    <w:rsid w:val="00B14A60"/>
    <w:rsid w:val="00B14B73"/>
    <w:rsid w:val="00B14C99"/>
    <w:rsid w:val="00B14EF1"/>
    <w:rsid w:val="00B15207"/>
    <w:rsid w:val="00B15B20"/>
    <w:rsid w:val="00B15C24"/>
    <w:rsid w:val="00B160F5"/>
    <w:rsid w:val="00B161D9"/>
    <w:rsid w:val="00B16995"/>
    <w:rsid w:val="00B16C97"/>
    <w:rsid w:val="00B16F6B"/>
    <w:rsid w:val="00B1702A"/>
    <w:rsid w:val="00B17CA2"/>
    <w:rsid w:val="00B17E5D"/>
    <w:rsid w:val="00B2019A"/>
    <w:rsid w:val="00B20B3D"/>
    <w:rsid w:val="00B2164D"/>
    <w:rsid w:val="00B2184C"/>
    <w:rsid w:val="00B21ED4"/>
    <w:rsid w:val="00B22649"/>
    <w:rsid w:val="00B22729"/>
    <w:rsid w:val="00B228A2"/>
    <w:rsid w:val="00B22B9E"/>
    <w:rsid w:val="00B22CDD"/>
    <w:rsid w:val="00B23170"/>
    <w:rsid w:val="00B233FF"/>
    <w:rsid w:val="00B237F9"/>
    <w:rsid w:val="00B23831"/>
    <w:rsid w:val="00B23A5A"/>
    <w:rsid w:val="00B23ACD"/>
    <w:rsid w:val="00B23B7D"/>
    <w:rsid w:val="00B23C56"/>
    <w:rsid w:val="00B24403"/>
    <w:rsid w:val="00B2472E"/>
    <w:rsid w:val="00B24EF6"/>
    <w:rsid w:val="00B25664"/>
    <w:rsid w:val="00B25AE9"/>
    <w:rsid w:val="00B25CFC"/>
    <w:rsid w:val="00B25E10"/>
    <w:rsid w:val="00B26047"/>
    <w:rsid w:val="00B261D4"/>
    <w:rsid w:val="00B26519"/>
    <w:rsid w:val="00B272BB"/>
    <w:rsid w:val="00B27963"/>
    <w:rsid w:val="00B27C34"/>
    <w:rsid w:val="00B27CD9"/>
    <w:rsid w:val="00B3020C"/>
    <w:rsid w:val="00B30660"/>
    <w:rsid w:val="00B30875"/>
    <w:rsid w:val="00B30D4A"/>
    <w:rsid w:val="00B30DAF"/>
    <w:rsid w:val="00B30FF5"/>
    <w:rsid w:val="00B31182"/>
    <w:rsid w:val="00B312CA"/>
    <w:rsid w:val="00B31A79"/>
    <w:rsid w:val="00B31C96"/>
    <w:rsid w:val="00B32327"/>
    <w:rsid w:val="00B32CCB"/>
    <w:rsid w:val="00B330F3"/>
    <w:rsid w:val="00B33228"/>
    <w:rsid w:val="00B33472"/>
    <w:rsid w:val="00B33603"/>
    <w:rsid w:val="00B33972"/>
    <w:rsid w:val="00B33C35"/>
    <w:rsid w:val="00B33EB1"/>
    <w:rsid w:val="00B33F17"/>
    <w:rsid w:val="00B34431"/>
    <w:rsid w:val="00B34448"/>
    <w:rsid w:val="00B345F2"/>
    <w:rsid w:val="00B34C1F"/>
    <w:rsid w:val="00B34E8F"/>
    <w:rsid w:val="00B35049"/>
    <w:rsid w:val="00B35126"/>
    <w:rsid w:val="00B351A1"/>
    <w:rsid w:val="00B35256"/>
    <w:rsid w:val="00B35785"/>
    <w:rsid w:val="00B35A2C"/>
    <w:rsid w:val="00B3634D"/>
    <w:rsid w:val="00B36942"/>
    <w:rsid w:val="00B36DA0"/>
    <w:rsid w:val="00B36E63"/>
    <w:rsid w:val="00B36FE0"/>
    <w:rsid w:val="00B3706A"/>
    <w:rsid w:val="00B37151"/>
    <w:rsid w:val="00B373C5"/>
    <w:rsid w:val="00B3765F"/>
    <w:rsid w:val="00B378E1"/>
    <w:rsid w:val="00B3791B"/>
    <w:rsid w:val="00B379DC"/>
    <w:rsid w:val="00B37B7F"/>
    <w:rsid w:val="00B40B4C"/>
    <w:rsid w:val="00B40C46"/>
    <w:rsid w:val="00B410CB"/>
    <w:rsid w:val="00B41588"/>
    <w:rsid w:val="00B41884"/>
    <w:rsid w:val="00B423E1"/>
    <w:rsid w:val="00B426DF"/>
    <w:rsid w:val="00B42838"/>
    <w:rsid w:val="00B42A8F"/>
    <w:rsid w:val="00B42F9C"/>
    <w:rsid w:val="00B43062"/>
    <w:rsid w:val="00B434D2"/>
    <w:rsid w:val="00B43742"/>
    <w:rsid w:val="00B437E5"/>
    <w:rsid w:val="00B43945"/>
    <w:rsid w:val="00B441F1"/>
    <w:rsid w:val="00B444CA"/>
    <w:rsid w:val="00B44789"/>
    <w:rsid w:val="00B447FE"/>
    <w:rsid w:val="00B45924"/>
    <w:rsid w:val="00B45CEC"/>
    <w:rsid w:val="00B461E1"/>
    <w:rsid w:val="00B46454"/>
    <w:rsid w:val="00B46A94"/>
    <w:rsid w:val="00B46D7A"/>
    <w:rsid w:val="00B46FF8"/>
    <w:rsid w:val="00B4722B"/>
    <w:rsid w:val="00B4729B"/>
    <w:rsid w:val="00B473CA"/>
    <w:rsid w:val="00B50559"/>
    <w:rsid w:val="00B5070E"/>
    <w:rsid w:val="00B508AC"/>
    <w:rsid w:val="00B50999"/>
    <w:rsid w:val="00B50D10"/>
    <w:rsid w:val="00B515C4"/>
    <w:rsid w:val="00B51952"/>
    <w:rsid w:val="00B521A3"/>
    <w:rsid w:val="00B52642"/>
    <w:rsid w:val="00B528C2"/>
    <w:rsid w:val="00B5333F"/>
    <w:rsid w:val="00B53A70"/>
    <w:rsid w:val="00B53B42"/>
    <w:rsid w:val="00B53BD6"/>
    <w:rsid w:val="00B54033"/>
    <w:rsid w:val="00B541DC"/>
    <w:rsid w:val="00B54526"/>
    <w:rsid w:val="00B5454F"/>
    <w:rsid w:val="00B54593"/>
    <w:rsid w:val="00B550C6"/>
    <w:rsid w:val="00B558A4"/>
    <w:rsid w:val="00B559B5"/>
    <w:rsid w:val="00B55DC5"/>
    <w:rsid w:val="00B56FA1"/>
    <w:rsid w:val="00B572F1"/>
    <w:rsid w:val="00B579DF"/>
    <w:rsid w:val="00B579F0"/>
    <w:rsid w:val="00B57B1F"/>
    <w:rsid w:val="00B601A5"/>
    <w:rsid w:val="00B60214"/>
    <w:rsid w:val="00B604A8"/>
    <w:rsid w:val="00B60565"/>
    <w:rsid w:val="00B6069A"/>
    <w:rsid w:val="00B60C28"/>
    <w:rsid w:val="00B60DBE"/>
    <w:rsid w:val="00B61135"/>
    <w:rsid w:val="00B61211"/>
    <w:rsid w:val="00B61215"/>
    <w:rsid w:val="00B61431"/>
    <w:rsid w:val="00B614FB"/>
    <w:rsid w:val="00B6177A"/>
    <w:rsid w:val="00B61828"/>
    <w:rsid w:val="00B6184C"/>
    <w:rsid w:val="00B61931"/>
    <w:rsid w:val="00B6213D"/>
    <w:rsid w:val="00B63006"/>
    <w:rsid w:val="00B63466"/>
    <w:rsid w:val="00B635D0"/>
    <w:rsid w:val="00B6366A"/>
    <w:rsid w:val="00B638F0"/>
    <w:rsid w:val="00B63B71"/>
    <w:rsid w:val="00B63BE2"/>
    <w:rsid w:val="00B63DE3"/>
    <w:rsid w:val="00B6458B"/>
    <w:rsid w:val="00B6495E"/>
    <w:rsid w:val="00B65028"/>
    <w:rsid w:val="00B65128"/>
    <w:rsid w:val="00B65648"/>
    <w:rsid w:val="00B659DB"/>
    <w:rsid w:val="00B65B9B"/>
    <w:rsid w:val="00B65EC8"/>
    <w:rsid w:val="00B662B4"/>
    <w:rsid w:val="00B66CF4"/>
    <w:rsid w:val="00B66D4A"/>
    <w:rsid w:val="00B66F76"/>
    <w:rsid w:val="00B67446"/>
    <w:rsid w:val="00B67460"/>
    <w:rsid w:val="00B674C8"/>
    <w:rsid w:val="00B67CA5"/>
    <w:rsid w:val="00B67D0D"/>
    <w:rsid w:val="00B67E48"/>
    <w:rsid w:val="00B70279"/>
    <w:rsid w:val="00B708E4"/>
    <w:rsid w:val="00B70994"/>
    <w:rsid w:val="00B70A27"/>
    <w:rsid w:val="00B70B7B"/>
    <w:rsid w:val="00B70F03"/>
    <w:rsid w:val="00B7139C"/>
    <w:rsid w:val="00B71684"/>
    <w:rsid w:val="00B71F36"/>
    <w:rsid w:val="00B7268A"/>
    <w:rsid w:val="00B727E1"/>
    <w:rsid w:val="00B72854"/>
    <w:rsid w:val="00B72A5D"/>
    <w:rsid w:val="00B72AD3"/>
    <w:rsid w:val="00B72B9A"/>
    <w:rsid w:val="00B72C8F"/>
    <w:rsid w:val="00B72CAF"/>
    <w:rsid w:val="00B72DFD"/>
    <w:rsid w:val="00B7325A"/>
    <w:rsid w:val="00B745D9"/>
    <w:rsid w:val="00B746F5"/>
    <w:rsid w:val="00B74702"/>
    <w:rsid w:val="00B7498F"/>
    <w:rsid w:val="00B74A3C"/>
    <w:rsid w:val="00B74B67"/>
    <w:rsid w:val="00B74D95"/>
    <w:rsid w:val="00B74F45"/>
    <w:rsid w:val="00B751F1"/>
    <w:rsid w:val="00B75AB7"/>
    <w:rsid w:val="00B766AB"/>
    <w:rsid w:val="00B77746"/>
    <w:rsid w:val="00B77802"/>
    <w:rsid w:val="00B77A1A"/>
    <w:rsid w:val="00B77D7B"/>
    <w:rsid w:val="00B80416"/>
    <w:rsid w:val="00B8065A"/>
    <w:rsid w:val="00B80DCE"/>
    <w:rsid w:val="00B80E99"/>
    <w:rsid w:val="00B810CA"/>
    <w:rsid w:val="00B8170F"/>
    <w:rsid w:val="00B8174A"/>
    <w:rsid w:val="00B8183B"/>
    <w:rsid w:val="00B81E29"/>
    <w:rsid w:val="00B81E5F"/>
    <w:rsid w:val="00B8217F"/>
    <w:rsid w:val="00B82919"/>
    <w:rsid w:val="00B82C40"/>
    <w:rsid w:val="00B82E54"/>
    <w:rsid w:val="00B83622"/>
    <w:rsid w:val="00B837AC"/>
    <w:rsid w:val="00B83C11"/>
    <w:rsid w:val="00B84291"/>
    <w:rsid w:val="00B8487A"/>
    <w:rsid w:val="00B849E5"/>
    <w:rsid w:val="00B853EA"/>
    <w:rsid w:val="00B8582A"/>
    <w:rsid w:val="00B85C47"/>
    <w:rsid w:val="00B865D7"/>
    <w:rsid w:val="00B87516"/>
    <w:rsid w:val="00B875A4"/>
    <w:rsid w:val="00B879D7"/>
    <w:rsid w:val="00B9060E"/>
    <w:rsid w:val="00B90E11"/>
    <w:rsid w:val="00B911ED"/>
    <w:rsid w:val="00B91220"/>
    <w:rsid w:val="00B916F2"/>
    <w:rsid w:val="00B919D1"/>
    <w:rsid w:val="00B91A81"/>
    <w:rsid w:val="00B9201A"/>
    <w:rsid w:val="00B9247E"/>
    <w:rsid w:val="00B926E4"/>
    <w:rsid w:val="00B9282B"/>
    <w:rsid w:val="00B92B35"/>
    <w:rsid w:val="00B92CF3"/>
    <w:rsid w:val="00B92DBD"/>
    <w:rsid w:val="00B93092"/>
    <w:rsid w:val="00B93229"/>
    <w:rsid w:val="00B9328E"/>
    <w:rsid w:val="00B936E6"/>
    <w:rsid w:val="00B9402D"/>
    <w:rsid w:val="00B9448D"/>
    <w:rsid w:val="00B9450C"/>
    <w:rsid w:val="00B949BA"/>
    <w:rsid w:val="00B949E0"/>
    <w:rsid w:val="00B94F02"/>
    <w:rsid w:val="00B953F2"/>
    <w:rsid w:val="00B958CB"/>
    <w:rsid w:val="00B9618A"/>
    <w:rsid w:val="00B961F2"/>
    <w:rsid w:val="00B96239"/>
    <w:rsid w:val="00B962AE"/>
    <w:rsid w:val="00B9659B"/>
    <w:rsid w:val="00B96853"/>
    <w:rsid w:val="00B96FF8"/>
    <w:rsid w:val="00B970E6"/>
    <w:rsid w:val="00BA0188"/>
    <w:rsid w:val="00BA0A78"/>
    <w:rsid w:val="00BA0C60"/>
    <w:rsid w:val="00BA0CA5"/>
    <w:rsid w:val="00BA0CC2"/>
    <w:rsid w:val="00BA0CFF"/>
    <w:rsid w:val="00BA10FB"/>
    <w:rsid w:val="00BA112C"/>
    <w:rsid w:val="00BA1329"/>
    <w:rsid w:val="00BA1770"/>
    <w:rsid w:val="00BA1A83"/>
    <w:rsid w:val="00BA1CE4"/>
    <w:rsid w:val="00BA1D2B"/>
    <w:rsid w:val="00BA1DCD"/>
    <w:rsid w:val="00BA275C"/>
    <w:rsid w:val="00BA2A1D"/>
    <w:rsid w:val="00BA2AB9"/>
    <w:rsid w:val="00BA369B"/>
    <w:rsid w:val="00BA3A28"/>
    <w:rsid w:val="00BA3AFA"/>
    <w:rsid w:val="00BA3B99"/>
    <w:rsid w:val="00BA3CFB"/>
    <w:rsid w:val="00BA49E8"/>
    <w:rsid w:val="00BA4D30"/>
    <w:rsid w:val="00BA5083"/>
    <w:rsid w:val="00BA522F"/>
    <w:rsid w:val="00BA59B6"/>
    <w:rsid w:val="00BA5B32"/>
    <w:rsid w:val="00BA5C56"/>
    <w:rsid w:val="00BA5C57"/>
    <w:rsid w:val="00BA5CA3"/>
    <w:rsid w:val="00BA65D8"/>
    <w:rsid w:val="00BA67FE"/>
    <w:rsid w:val="00BA6946"/>
    <w:rsid w:val="00BA6A4D"/>
    <w:rsid w:val="00BA7156"/>
    <w:rsid w:val="00BA73AA"/>
    <w:rsid w:val="00BA7540"/>
    <w:rsid w:val="00BA778D"/>
    <w:rsid w:val="00BA780E"/>
    <w:rsid w:val="00BA78A7"/>
    <w:rsid w:val="00BA7A06"/>
    <w:rsid w:val="00BB07CA"/>
    <w:rsid w:val="00BB0B99"/>
    <w:rsid w:val="00BB0ED9"/>
    <w:rsid w:val="00BB1F71"/>
    <w:rsid w:val="00BB25B6"/>
    <w:rsid w:val="00BB29CB"/>
    <w:rsid w:val="00BB2F2F"/>
    <w:rsid w:val="00BB2F5D"/>
    <w:rsid w:val="00BB3194"/>
    <w:rsid w:val="00BB3330"/>
    <w:rsid w:val="00BB3AF1"/>
    <w:rsid w:val="00BB3D8F"/>
    <w:rsid w:val="00BB4493"/>
    <w:rsid w:val="00BB49CA"/>
    <w:rsid w:val="00BB4A20"/>
    <w:rsid w:val="00BB4BDA"/>
    <w:rsid w:val="00BB4BE2"/>
    <w:rsid w:val="00BB5427"/>
    <w:rsid w:val="00BB56F8"/>
    <w:rsid w:val="00BB5701"/>
    <w:rsid w:val="00BB5A71"/>
    <w:rsid w:val="00BB5B76"/>
    <w:rsid w:val="00BB5CBE"/>
    <w:rsid w:val="00BB5F02"/>
    <w:rsid w:val="00BB648A"/>
    <w:rsid w:val="00BB693B"/>
    <w:rsid w:val="00BB695E"/>
    <w:rsid w:val="00BB6985"/>
    <w:rsid w:val="00BB6A86"/>
    <w:rsid w:val="00BB6FD6"/>
    <w:rsid w:val="00BB7131"/>
    <w:rsid w:val="00BB733D"/>
    <w:rsid w:val="00BB7CE0"/>
    <w:rsid w:val="00BB7D0C"/>
    <w:rsid w:val="00BC00F3"/>
    <w:rsid w:val="00BC0132"/>
    <w:rsid w:val="00BC04CE"/>
    <w:rsid w:val="00BC077A"/>
    <w:rsid w:val="00BC08E7"/>
    <w:rsid w:val="00BC09AE"/>
    <w:rsid w:val="00BC0E1F"/>
    <w:rsid w:val="00BC0E68"/>
    <w:rsid w:val="00BC0FBF"/>
    <w:rsid w:val="00BC1190"/>
    <w:rsid w:val="00BC18D8"/>
    <w:rsid w:val="00BC1E41"/>
    <w:rsid w:val="00BC2105"/>
    <w:rsid w:val="00BC22AA"/>
    <w:rsid w:val="00BC24A7"/>
    <w:rsid w:val="00BC259A"/>
    <w:rsid w:val="00BC25E0"/>
    <w:rsid w:val="00BC2627"/>
    <w:rsid w:val="00BC2842"/>
    <w:rsid w:val="00BC284B"/>
    <w:rsid w:val="00BC28AE"/>
    <w:rsid w:val="00BC2AD4"/>
    <w:rsid w:val="00BC36DD"/>
    <w:rsid w:val="00BC3CA5"/>
    <w:rsid w:val="00BC3F6B"/>
    <w:rsid w:val="00BC4242"/>
    <w:rsid w:val="00BC4ED1"/>
    <w:rsid w:val="00BC556B"/>
    <w:rsid w:val="00BC5B10"/>
    <w:rsid w:val="00BC5B31"/>
    <w:rsid w:val="00BC6094"/>
    <w:rsid w:val="00BC66DC"/>
    <w:rsid w:val="00BC6F3E"/>
    <w:rsid w:val="00BC6F97"/>
    <w:rsid w:val="00BC7167"/>
    <w:rsid w:val="00BC73B5"/>
    <w:rsid w:val="00BC773F"/>
    <w:rsid w:val="00BC7A9A"/>
    <w:rsid w:val="00BD03C7"/>
    <w:rsid w:val="00BD0CE6"/>
    <w:rsid w:val="00BD0FF5"/>
    <w:rsid w:val="00BD1096"/>
    <w:rsid w:val="00BD160A"/>
    <w:rsid w:val="00BD1BAF"/>
    <w:rsid w:val="00BD1E25"/>
    <w:rsid w:val="00BD1EDF"/>
    <w:rsid w:val="00BD2297"/>
    <w:rsid w:val="00BD27AE"/>
    <w:rsid w:val="00BD2900"/>
    <w:rsid w:val="00BD29AE"/>
    <w:rsid w:val="00BD2E52"/>
    <w:rsid w:val="00BD2EF5"/>
    <w:rsid w:val="00BD30B2"/>
    <w:rsid w:val="00BD32B2"/>
    <w:rsid w:val="00BD34AB"/>
    <w:rsid w:val="00BD377F"/>
    <w:rsid w:val="00BD38C7"/>
    <w:rsid w:val="00BD3B00"/>
    <w:rsid w:val="00BD40AD"/>
    <w:rsid w:val="00BD4541"/>
    <w:rsid w:val="00BD4BB9"/>
    <w:rsid w:val="00BD4C4E"/>
    <w:rsid w:val="00BD4CD6"/>
    <w:rsid w:val="00BD4D05"/>
    <w:rsid w:val="00BD5121"/>
    <w:rsid w:val="00BD51A2"/>
    <w:rsid w:val="00BD525B"/>
    <w:rsid w:val="00BD5A06"/>
    <w:rsid w:val="00BD5C42"/>
    <w:rsid w:val="00BD649B"/>
    <w:rsid w:val="00BD6634"/>
    <w:rsid w:val="00BD66FE"/>
    <w:rsid w:val="00BD694F"/>
    <w:rsid w:val="00BD6EDF"/>
    <w:rsid w:val="00BD7CE9"/>
    <w:rsid w:val="00BE006A"/>
    <w:rsid w:val="00BE08FE"/>
    <w:rsid w:val="00BE09F0"/>
    <w:rsid w:val="00BE0CC0"/>
    <w:rsid w:val="00BE0F5C"/>
    <w:rsid w:val="00BE14BA"/>
    <w:rsid w:val="00BE1601"/>
    <w:rsid w:val="00BE1777"/>
    <w:rsid w:val="00BE1E22"/>
    <w:rsid w:val="00BE1E5D"/>
    <w:rsid w:val="00BE1FFC"/>
    <w:rsid w:val="00BE3923"/>
    <w:rsid w:val="00BE3BF4"/>
    <w:rsid w:val="00BE3E4E"/>
    <w:rsid w:val="00BE41DC"/>
    <w:rsid w:val="00BE45D9"/>
    <w:rsid w:val="00BE46C9"/>
    <w:rsid w:val="00BE48F8"/>
    <w:rsid w:val="00BE4A6D"/>
    <w:rsid w:val="00BE4D02"/>
    <w:rsid w:val="00BE583A"/>
    <w:rsid w:val="00BE5BC7"/>
    <w:rsid w:val="00BE5ED4"/>
    <w:rsid w:val="00BE6234"/>
    <w:rsid w:val="00BE6F88"/>
    <w:rsid w:val="00BE70C3"/>
    <w:rsid w:val="00BE7357"/>
    <w:rsid w:val="00BE75F3"/>
    <w:rsid w:val="00BE7645"/>
    <w:rsid w:val="00BE7D67"/>
    <w:rsid w:val="00BE7D8A"/>
    <w:rsid w:val="00BE7F9E"/>
    <w:rsid w:val="00BF01F1"/>
    <w:rsid w:val="00BF0403"/>
    <w:rsid w:val="00BF0A29"/>
    <w:rsid w:val="00BF121E"/>
    <w:rsid w:val="00BF180D"/>
    <w:rsid w:val="00BF18F5"/>
    <w:rsid w:val="00BF1C09"/>
    <w:rsid w:val="00BF1C51"/>
    <w:rsid w:val="00BF1D9F"/>
    <w:rsid w:val="00BF1F01"/>
    <w:rsid w:val="00BF277B"/>
    <w:rsid w:val="00BF2D82"/>
    <w:rsid w:val="00BF2DFE"/>
    <w:rsid w:val="00BF3027"/>
    <w:rsid w:val="00BF314A"/>
    <w:rsid w:val="00BF34AB"/>
    <w:rsid w:val="00BF362C"/>
    <w:rsid w:val="00BF3A05"/>
    <w:rsid w:val="00BF3B40"/>
    <w:rsid w:val="00BF3DC8"/>
    <w:rsid w:val="00BF3FC1"/>
    <w:rsid w:val="00BF466A"/>
    <w:rsid w:val="00BF545D"/>
    <w:rsid w:val="00BF56C8"/>
    <w:rsid w:val="00BF5B6E"/>
    <w:rsid w:val="00BF5CE7"/>
    <w:rsid w:val="00BF5EA3"/>
    <w:rsid w:val="00BF6281"/>
    <w:rsid w:val="00BF62C3"/>
    <w:rsid w:val="00BF671E"/>
    <w:rsid w:val="00BF6736"/>
    <w:rsid w:val="00BF6DD2"/>
    <w:rsid w:val="00BF6F02"/>
    <w:rsid w:val="00BF7322"/>
    <w:rsid w:val="00BF75A9"/>
    <w:rsid w:val="00BF77D9"/>
    <w:rsid w:val="00BF7A34"/>
    <w:rsid w:val="00BF7D86"/>
    <w:rsid w:val="00BF7DBB"/>
    <w:rsid w:val="00C006E0"/>
    <w:rsid w:val="00C009F6"/>
    <w:rsid w:val="00C00EC7"/>
    <w:rsid w:val="00C01A7F"/>
    <w:rsid w:val="00C01B12"/>
    <w:rsid w:val="00C023CE"/>
    <w:rsid w:val="00C02602"/>
    <w:rsid w:val="00C03306"/>
    <w:rsid w:val="00C041A9"/>
    <w:rsid w:val="00C0462A"/>
    <w:rsid w:val="00C046DB"/>
    <w:rsid w:val="00C04CFE"/>
    <w:rsid w:val="00C058A9"/>
    <w:rsid w:val="00C05D37"/>
    <w:rsid w:val="00C06D4C"/>
    <w:rsid w:val="00C06FB0"/>
    <w:rsid w:val="00C07189"/>
    <w:rsid w:val="00C074A6"/>
    <w:rsid w:val="00C075C7"/>
    <w:rsid w:val="00C07996"/>
    <w:rsid w:val="00C07B3F"/>
    <w:rsid w:val="00C1009E"/>
    <w:rsid w:val="00C1024C"/>
    <w:rsid w:val="00C104FF"/>
    <w:rsid w:val="00C1083D"/>
    <w:rsid w:val="00C10C57"/>
    <w:rsid w:val="00C10DBF"/>
    <w:rsid w:val="00C113DB"/>
    <w:rsid w:val="00C11B29"/>
    <w:rsid w:val="00C13175"/>
    <w:rsid w:val="00C135DD"/>
    <w:rsid w:val="00C1364B"/>
    <w:rsid w:val="00C13739"/>
    <w:rsid w:val="00C13900"/>
    <w:rsid w:val="00C13948"/>
    <w:rsid w:val="00C139C1"/>
    <w:rsid w:val="00C13A55"/>
    <w:rsid w:val="00C13E1E"/>
    <w:rsid w:val="00C1414E"/>
    <w:rsid w:val="00C1457C"/>
    <w:rsid w:val="00C14843"/>
    <w:rsid w:val="00C14939"/>
    <w:rsid w:val="00C14B1D"/>
    <w:rsid w:val="00C14F04"/>
    <w:rsid w:val="00C14FE8"/>
    <w:rsid w:val="00C1504C"/>
    <w:rsid w:val="00C1519F"/>
    <w:rsid w:val="00C158B8"/>
    <w:rsid w:val="00C16180"/>
    <w:rsid w:val="00C16D01"/>
    <w:rsid w:val="00C16E31"/>
    <w:rsid w:val="00C1700C"/>
    <w:rsid w:val="00C171E6"/>
    <w:rsid w:val="00C175F2"/>
    <w:rsid w:val="00C1768E"/>
    <w:rsid w:val="00C17CDC"/>
    <w:rsid w:val="00C17F2C"/>
    <w:rsid w:val="00C201B2"/>
    <w:rsid w:val="00C206C6"/>
    <w:rsid w:val="00C20AE1"/>
    <w:rsid w:val="00C212DE"/>
    <w:rsid w:val="00C21368"/>
    <w:rsid w:val="00C21505"/>
    <w:rsid w:val="00C21657"/>
    <w:rsid w:val="00C21BFE"/>
    <w:rsid w:val="00C21D20"/>
    <w:rsid w:val="00C21E4A"/>
    <w:rsid w:val="00C223DE"/>
    <w:rsid w:val="00C22491"/>
    <w:rsid w:val="00C22C8D"/>
    <w:rsid w:val="00C22EB6"/>
    <w:rsid w:val="00C23534"/>
    <w:rsid w:val="00C23687"/>
    <w:rsid w:val="00C23940"/>
    <w:rsid w:val="00C2394D"/>
    <w:rsid w:val="00C239DB"/>
    <w:rsid w:val="00C23D6E"/>
    <w:rsid w:val="00C24885"/>
    <w:rsid w:val="00C248D2"/>
    <w:rsid w:val="00C24917"/>
    <w:rsid w:val="00C24A4C"/>
    <w:rsid w:val="00C24A73"/>
    <w:rsid w:val="00C24B1B"/>
    <w:rsid w:val="00C25F4F"/>
    <w:rsid w:val="00C26199"/>
    <w:rsid w:val="00C261B3"/>
    <w:rsid w:val="00C267B8"/>
    <w:rsid w:val="00C27120"/>
    <w:rsid w:val="00C271A9"/>
    <w:rsid w:val="00C272F6"/>
    <w:rsid w:val="00C273D1"/>
    <w:rsid w:val="00C277B5"/>
    <w:rsid w:val="00C27DB3"/>
    <w:rsid w:val="00C308DD"/>
    <w:rsid w:val="00C30991"/>
    <w:rsid w:val="00C30D3A"/>
    <w:rsid w:val="00C3144E"/>
    <w:rsid w:val="00C3180D"/>
    <w:rsid w:val="00C32131"/>
    <w:rsid w:val="00C32549"/>
    <w:rsid w:val="00C32B77"/>
    <w:rsid w:val="00C32DC3"/>
    <w:rsid w:val="00C32DEA"/>
    <w:rsid w:val="00C35110"/>
    <w:rsid w:val="00C35597"/>
    <w:rsid w:val="00C355BE"/>
    <w:rsid w:val="00C35A10"/>
    <w:rsid w:val="00C363FD"/>
    <w:rsid w:val="00C365AA"/>
    <w:rsid w:val="00C366E6"/>
    <w:rsid w:val="00C367BF"/>
    <w:rsid w:val="00C36B9A"/>
    <w:rsid w:val="00C37318"/>
    <w:rsid w:val="00C37421"/>
    <w:rsid w:val="00C3759E"/>
    <w:rsid w:val="00C378C9"/>
    <w:rsid w:val="00C37A2F"/>
    <w:rsid w:val="00C37C5E"/>
    <w:rsid w:val="00C37CFB"/>
    <w:rsid w:val="00C37FB7"/>
    <w:rsid w:val="00C401BE"/>
    <w:rsid w:val="00C40309"/>
    <w:rsid w:val="00C40522"/>
    <w:rsid w:val="00C40532"/>
    <w:rsid w:val="00C40559"/>
    <w:rsid w:val="00C4071C"/>
    <w:rsid w:val="00C40E6E"/>
    <w:rsid w:val="00C410B2"/>
    <w:rsid w:val="00C412D5"/>
    <w:rsid w:val="00C4172B"/>
    <w:rsid w:val="00C4172F"/>
    <w:rsid w:val="00C41F1A"/>
    <w:rsid w:val="00C4296A"/>
    <w:rsid w:val="00C429C5"/>
    <w:rsid w:val="00C42F29"/>
    <w:rsid w:val="00C42FF8"/>
    <w:rsid w:val="00C4305E"/>
    <w:rsid w:val="00C4331D"/>
    <w:rsid w:val="00C43374"/>
    <w:rsid w:val="00C434E5"/>
    <w:rsid w:val="00C4364E"/>
    <w:rsid w:val="00C43990"/>
    <w:rsid w:val="00C43CF4"/>
    <w:rsid w:val="00C43E3F"/>
    <w:rsid w:val="00C43E75"/>
    <w:rsid w:val="00C43F23"/>
    <w:rsid w:val="00C449BB"/>
    <w:rsid w:val="00C44DDA"/>
    <w:rsid w:val="00C44DFB"/>
    <w:rsid w:val="00C4528C"/>
    <w:rsid w:val="00C45600"/>
    <w:rsid w:val="00C45C0C"/>
    <w:rsid w:val="00C45EE5"/>
    <w:rsid w:val="00C46503"/>
    <w:rsid w:val="00C46636"/>
    <w:rsid w:val="00C46A0A"/>
    <w:rsid w:val="00C46C50"/>
    <w:rsid w:val="00C46E39"/>
    <w:rsid w:val="00C47CB3"/>
    <w:rsid w:val="00C47EAF"/>
    <w:rsid w:val="00C50334"/>
    <w:rsid w:val="00C50508"/>
    <w:rsid w:val="00C50A50"/>
    <w:rsid w:val="00C50A58"/>
    <w:rsid w:val="00C50D1B"/>
    <w:rsid w:val="00C50EF0"/>
    <w:rsid w:val="00C5142A"/>
    <w:rsid w:val="00C51680"/>
    <w:rsid w:val="00C5198B"/>
    <w:rsid w:val="00C51A24"/>
    <w:rsid w:val="00C51C87"/>
    <w:rsid w:val="00C51CE0"/>
    <w:rsid w:val="00C51D48"/>
    <w:rsid w:val="00C51F10"/>
    <w:rsid w:val="00C52094"/>
    <w:rsid w:val="00C5209F"/>
    <w:rsid w:val="00C52930"/>
    <w:rsid w:val="00C53403"/>
    <w:rsid w:val="00C53438"/>
    <w:rsid w:val="00C53D7E"/>
    <w:rsid w:val="00C5416E"/>
    <w:rsid w:val="00C54521"/>
    <w:rsid w:val="00C54C01"/>
    <w:rsid w:val="00C54C97"/>
    <w:rsid w:val="00C54E23"/>
    <w:rsid w:val="00C54F49"/>
    <w:rsid w:val="00C55775"/>
    <w:rsid w:val="00C55A62"/>
    <w:rsid w:val="00C55D9B"/>
    <w:rsid w:val="00C55F57"/>
    <w:rsid w:val="00C56EFB"/>
    <w:rsid w:val="00C570DA"/>
    <w:rsid w:val="00C570EE"/>
    <w:rsid w:val="00C574A8"/>
    <w:rsid w:val="00C575D0"/>
    <w:rsid w:val="00C5781C"/>
    <w:rsid w:val="00C57C8A"/>
    <w:rsid w:val="00C57D9A"/>
    <w:rsid w:val="00C57EC6"/>
    <w:rsid w:val="00C6020A"/>
    <w:rsid w:val="00C60D4F"/>
    <w:rsid w:val="00C6100C"/>
    <w:rsid w:val="00C612A9"/>
    <w:rsid w:val="00C6143C"/>
    <w:rsid w:val="00C6151B"/>
    <w:rsid w:val="00C61524"/>
    <w:rsid w:val="00C62350"/>
    <w:rsid w:val="00C62459"/>
    <w:rsid w:val="00C626FC"/>
    <w:rsid w:val="00C62E8A"/>
    <w:rsid w:val="00C63728"/>
    <w:rsid w:val="00C637BB"/>
    <w:rsid w:val="00C63CE6"/>
    <w:rsid w:val="00C63DF6"/>
    <w:rsid w:val="00C63E34"/>
    <w:rsid w:val="00C6430B"/>
    <w:rsid w:val="00C64A3D"/>
    <w:rsid w:val="00C64AE5"/>
    <w:rsid w:val="00C64E1E"/>
    <w:rsid w:val="00C65125"/>
    <w:rsid w:val="00C65361"/>
    <w:rsid w:val="00C6581E"/>
    <w:rsid w:val="00C65A91"/>
    <w:rsid w:val="00C66339"/>
    <w:rsid w:val="00C66B08"/>
    <w:rsid w:val="00C67040"/>
    <w:rsid w:val="00C678C8"/>
    <w:rsid w:val="00C67E43"/>
    <w:rsid w:val="00C67FB3"/>
    <w:rsid w:val="00C7081A"/>
    <w:rsid w:val="00C70880"/>
    <w:rsid w:val="00C70987"/>
    <w:rsid w:val="00C70EEE"/>
    <w:rsid w:val="00C71198"/>
    <w:rsid w:val="00C711B6"/>
    <w:rsid w:val="00C711E2"/>
    <w:rsid w:val="00C71638"/>
    <w:rsid w:val="00C71807"/>
    <w:rsid w:val="00C7207E"/>
    <w:rsid w:val="00C720BC"/>
    <w:rsid w:val="00C72123"/>
    <w:rsid w:val="00C7233E"/>
    <w:rsid w:val="00C72C2F"/>
    <w:rsid w:val="00C72DEC"/>
    <w:rsid w:val="00C73829"/>
    <w:rsid w:val="00C73D78"/>
    <w:rsid w:val="00C743C9"/>
    <w:rsid w:val="00C74996"/>
    <w:rsid w:val="00C74D19"/>
    <w:rsid w:val="00C74D29"/>
    <w:rsid w:val="00C74FE2"/>
    <w:rsid w:val="00C7555A"/>
    <w:rsid w:val="00C7654E"/>
    <w:rsid w:val="00C7664F"/>
    <w:rsid w:val="00C768D5"/>
    <w:rsid w:val="00C77285"/>
    <w:rsid w:val="00C77CC3"/>
    <w:rsid w:val="00C804DE"/>
    <w:rsid w:val="00C80963"/>
    <w:rsid w:val="00C80D35"/>
    <w:rsid w:val="00C816C8"/>
    <w:rsid w:val="00C818AE"/>
    <w:rsid w:val="00C81BF8"/>
    <w:rsid w:val="00C81D50"/>
    <w:rsid w:val="00C82086"/>
    <w:rsid w:val="00C8225A"/>
    <w:rsid w:val="00C82533"/>
    <w:rsid w:val="00C827A7"/>
    <w:rsid w:val="00C82931"/>
    <w:rsid w:val="00C82C21"/>
    <w:rsid w:val="00C82D05"/>
    <w:rsid w:val="00C82F8A"/>
    <w:rsid w:val="00C83476"/>
    <w:rsid w:val="00C839F7"/>
    <w:rsid w:val="00C8427F"/>
    <w:rsid w:val="00C84678"/>
    <w:rsid w:val="00C848B4"/>
    <w:rsid w:val="00C85101"/>
    <w:rsid w:val="00C856A9"/>
    <w:rsid w:val="00C8600A"/>
    <w:rsid w:val="00C860A3"/>
    <w:rsid w:val="00C860C5"/>
    <w:rsid w:val="00C86206"/>
    <w:rsid w:val="00C86350"/>
    <w:rsid w:val="00C8644C"/>
    <w:rsid w:val="00C8689F"/>
    <w:rsid w:val="00C86BC2"/>
    <w:rsid w:val="00C86EFE"/>
    <w:rsid w:val="00C87B8E"/>
    <w:rsid w:val="00C87C5C"/>
    <w:rsid w:val="00C87E73"/>
    <w:rsid w:val="00C907BA"/>
    <w:rsid w:val="00C909E7"/>
    <w:rsid w:val="00C90D80"/>
    <w:rsid w:val="00C913B0"/>
    <w:rsid w:val="00C914DD"/>
    <w:rsid w:val="00C91623"/>
    <w:rsid w:val="00C919B7"/>
    <w:rsid w:val="00C91CE3"/>
    <w:rsid w:val="00C92003"/>
    <w:rsid w:val="00C92164"/>
    <w:rsid w:val="00C9238C"/>
    <w:rsid w:val="00C92848"/>
    <w:rsid w:val="00C928D6"/>
    <w:rsid w:val="00C92A43"/>
    <w:rsid w:val="00C92CFB"/>
    <w:rsid w:val="00C92F4D"/>
    <w:rsid w:val="00C9308C"/>
    <w:rsid w:val="00C934C3"/>
    <w:rsid w:val="00C93934"/>
    <w:rsid w:val="00C93BD8"/>
    <w:rsid w:val="00C9402A"/>
    <w:rsid w:val="00C9407A"/>
    <w:rsid w:val="00C946DB"/>
    <w:rsid w:val="00C94AC8"/>
    <w:rsid w:val="00C94C09"/>
    <w:rsid w:val="00C957D1"/>
    <w:rsid w:val="00C95B05"/>
    <w:rsid w:val="00C9636D"/>
    <w:rsid w:val="00C96CB7"/>
    <w:rsid w:val="00C972F2"/>
    <w:rsid w:val="00C973A2"/>
    <w:rsid w:val="00C975A2"/>
    <w:rsid w:val="00C976DA"/>
    <w:rsid w:val="00C9796F"/>
    <w:rsid w:val="00C97BA8"/>
    <w:rsid w:val="00CA01C5"/>
    <w:rsid w:val="00CA0AF2"/>
    <w:rsid w:val="00CA0DB6"/>
    <w:rsid w:val="00CA13B2"/>
    <w:rsid w:val="00CA160D"/>
    <w:rsid w:val="00CA1796"/>
    <w:rsid w:val="00CA243C"/>
    <w:rsid w:val="00CA24C3"/>
    <w:rsid w:val="00CA25BB"/>
    <w:rsid w:val="00CA2837"/>
    <w:rsid w:val="00CA2B48"/>
    <w:rsid w:val="00CA2B98"/>
    <w:rsid w:val="00CA2E24"/>
    <w:rsid w:val="00CA317F"/>
    <w:rsid w:val="00CA3306"/>
    <w:rsid w:val="00CA3C0B"/>
    <w:rsid w:val="00CA3C1C"/>
    <w:rsid w:val="00CA463A"/>
    <w:rsid w:val="00CA4CDC"/>
    <w:rsid w:val="00CA4FBA"/>
    <w:rsid w:val="00CA4FE1"/>
    <w:rsid w:val="00CA4FEA"/>
    <w:rsid w:val="00CA50C2"/>
    <w:rsid w:val="00CA5F1B"/>
    <w:rsid w:val="00CA6358"/>
    <w:rsid w:val="00CA6ADC"/>
    <w:rsid w:val="00CA6C34"/>
    <w:rsid w:val="00CA70F1"/>
    <w:rsid w:val="00CA71CC"/>
    <w:rsid w:val="00CA732D"/>
    <w:rsid w:val="00CA7C89"/>
    <w:rsid w:val="00CA7F99"/>
    <w:rsid w:val="00CB06C7"/>
    <w:rsid w:val="00CB099E"/>
    <w:rsid w:val="00CB0EF2"/>
    <w:rsid w:val="00CB1793"/>
    <w:rsid w:val="00CB1881"/>
    <w:rsid w:val="00CB1A53"/>
    <w:rsid w:val="00CB28C9"/>
    <w:rsid w:val="00CB2930"/>
    <w:rsid w:val="00CB2AAD"/>
    <w:rsid w:val="00CB2B44"/>
    <w:rsid w:val="00CB2CD6"/>
    <w:rsid w:val="00CB3C0D"/>
    <w:rsid w:val="00CB3D30"/>
    <w:rsid w:val="00CB3FB5"/>
    <w:rsid w:val="00CB418E"/>
    <w:rsid w:val="00CB4677"/>
    <w:rsid w:val="00CB4E47"/>
    <w:rsid w:val="00CB588C"/>
    <w:rsid w:val="00CB5E97"/>
    <w:rsid w:val="00CB6234"/>
    <w:rsid w:val="00CB6A4D"/>
    <w:rsid w:val="00CB6E76"/>
    <w:rsid w:val="00CB718A"/>
    <w:rsid w:val="00CB7859"/>
    <w:rsid w:val="00CB78D2"/>
    <w:rsid w:val="00CB78FE"/>
    <w:rsid w:val="00CB7E42"/>
    <w:rsid w:val="00CB7E95"/>
    <w:rsid w:val="00CC05FD"/>
    <w:rsid w:val="00CC0740"/>
    <w:rsid w:val="00CC076F"/>
    <w:rsid w:val="00CC11DC"/>
    <w:rsid w:val="00CC13EB"/>
    <w:rsid w:val="00CC1655"/>
    <w:rsid w:val="00CC1C16"/>
    <w:rsid w:val="00CC1D9D"/>
    <w:rsid w:val="00CC2374"/>
    <w:rsid w:val="00CC275F"/>
    <w:rsid w:val="00CC29CC"/>
    <w:rsid w:val="00CC2BEB"/>
    <w:rsid w:val="00CC2C3B"/>
    <w:rsid w:val="00CC33A6"/>
    <w:rsid w:val="00CC3600"/>
    <w:rsid w:val="00CC3A5F"/>
    <w:rsid w:val="00CC3D9A"/>
    <w:rsid w:val="00CC3E5A"/>
    <w:rsid w:val="00CC3EDE"/>
    <w:rsid w:val="00CC3FD4"/>
    <w:rsid w:val="00CC416B"/>
    <w:rsid w:val="00CC42C2"/>
    <w:rsid w:val="00CC4679"/>
    <w:rsid w:val="00CC4981"/>
    <w:rsid w:val="00CC5011"/>
    <w:rsid w:val="00CC51DD"/>
    <w:rsid w:val="00CC5252"/>
    <w:rsid w:val="00CC5301"/>
    <w:rsid w:val="00CC54BB"/>
    <w:rsid w:val="00CC5677"/>
    <w:rsid w:val="00CC5CB7"/>
    <w:rsid w:val="00CC5DB9"/>
    <w:rsid w:val="00CC5FAF"/>
    <w:rsid w:val="00CC60E7"/>
    <w:rsid w:val="00CC629A"/>
    <w:rsid w:val="00CC6659"/>
    <w:rsid w:val="00CC69BD"/>
    <w:rsid w:val="00CC6F97"/>
    <w:rsid w:val="00CC710E"/>
    <w:rsid w:val="00CC74D0"/>
    <w:rsid w:val="00CC7575"/>
    <w:rsid w:val="00CC79A8"/>
    <w:rsid w:val="00CD00CA"/>
    <w:rsid w:val="00CD0728"/>
    <w:rsid w:val="00CD0856"/>
    <w:rsid w:val="00CD0B3F"/>
    <w:rsid w:val="00CD128D"/>
    <w:rsid w:val="00CD1330"/>
    <w:rsid w:val="00CD1AD1"/>
    <w:rsid w:val="00CD1F48"/>
    <w:rsid w:val="00CD1F66"/>
    <w:rsid w:val="00CD1F92"/>
    <w:rsid w:val="00CD21D1"/>
    <w:rsid w:val="00CD3195"/>
    <w:rsid w:val="00CD33DB"/>
    <w:rsid w:val="00CD3608"/>
    <w:rsid w:val="00CD3A60"/>
    <w:rsid w:val="00CD3BB9"/>
    <w:rsid w:val="00CD3E0A"/>
    <w:rsid w:val="00CD3E8C"/>
    <w:rsid w:val="00CD3F5E"/>
    <w:rsid w:val="00CD42EE"/>
    <w:rsid w:val="00CD4763"/>
    <w:rsid w:val="00CD47F1"/>
    <w:rsid w:val="00CD4E20"/>
    <w:rsid w:val="00CD4FCB"/>
    <w:rsid w:val="00CD52B7"/>
    <w:rsid w:val="00CD53F0"/>
    <w:rsid w:val="00CD5573"/>
    <w:rsid w:val="00CD5C14"/>
    <w:rsid w:val="00CD6054"/>
    <w:rsid w:val="00CD6088"/>
    <w:rsid w:val="00CD6385"/>
    <w:rsid w:val="00CD65EE"/>
    <w:rsid w:val="00CD6792"/>
    <w:rsid w:val="00CD67E0"/>
    <w:rsid w:val="00CD6C71"/>
    <w:rsid w:val="00CD6E4A"/>
    <w:rsid w:val="00CD7374"/>
    <w:rsid w:val="00CD75FA"/>
    <w:rsid w:val="00CD77A0"/>
    <w:rsid w:val="00CD77B1"/>
    <w:rsid w:val="00CD7818"/>
    <w:rsid w:val="00CD788B"/>
    <w:rsid w:val="00CE07BF"/>
    <w:rsid w:val="00CE09DD"/>
    <w:rsid w:val="00CE1056"/>
    <w:rsid w:val="00CE1305"/>
    <w:rsid w:val="00CE146B"/>
    <w:rsid w:val="00CE1B18"/>
    <w:rsid w:val="00CE1E82"/>
    <w:rsid w:val="00CE1FF1"/>
    <w:rsid w:val="00CE228A"/>
    <w:rsid w:val="00CE23E7"/>
    <w:rsid w:val="00CE252C"/>
    <w:rsid w:val="00CE277D"/>
    <w:rsid w:val="00CE2B94"/>
    <w:rsid w:val="00CE42F2"/>
    <w:rsid w:val="00CE46E1"/>
    <w:rsid w:val="00CE489D"/>
    <w:rsid w:val="00CE532F"/>
    <w:rsid w:val="00CE5738"/>
    <w:rsid w:val="00CE6016"/>
    <w:rsid w:val="00CE641B"/>
    <w:rsid w:val="00CE6576"/>
    <w:rsid w:val="00CE65F2"/>
    <w:rsid w:val="00CE74AF"/>
    <w:rsid w:val="00CE777E"/>
    <w:rsid w:val="00CE7801"/>
    <w:rsid w:val="00CF04CB"/>
    <w:rsid w:val="00CF06EC"/>
    <w:rsid w:val="00CF07A8"/>
    <w:rsid w:val="00CF0D57"/>
    <w:rsid w:val="00CF0D91"/>
    <w:rsid w:val="00CF0E89"/>
    <w:rsid w:val="00CF1531"/>
    <w:rsid w:val="00CF1C4E"/>
    <w:rsid w:val="00CF1F00"/>
    <w:rsid w:val="00CF2588"/>
    <w:rsid w:val="00CF270B"/>
    <w:rsid w:val="00CF2719"/>
    <w:rsid w:val="00CF2C3D"/>
    <w:rsid w:val="00CF2CB9"/>
    <w:rsid w:val="00CF2E35"/>
    <w:rsid w:val="00CF3299"/>
    <w:rsid w:val="00CF36DC"/>
    <w:rsid w:val="00CF3967"/>
    <w:rsid w:val="00CF39C3"/>
    <w:rsid w:val="00CF3EF0"/>
    <w:rsid w:val="00CF4402"/>
    <w:rsid w:val="00CF4F48"/>
    <w:rsid w:val="00CF511A"/>
    <w:rsid w:val="00CF5374"/>
    <w:rsid w:val="00CF56A5"/>
    <w:rsid w:val="00CF5CD9"/>
    <w:rsid w:val="00CF64BB"/>
    <w:rsid w:val="00CF6581"/>
    <w:rsid w:val="00CF6CAD"/>
    <w:rsid w:val="00CF733B"/>
    <w:rsid w:val="00CF7710"/>
    <w:rsid w:val="00CF7983"/>
    <w:rsid w:val="00CF7C22"/>
    <w:rsid w:val="00D0012D"/>
    <w:rsid w:val="00D00E3D"/>
    <w:rsid w:val="00D00F9D"/>
    <w:rsid w:val="00D00FF4"/>
    <w:rsid w:val="00D0101F"/>
    <w:rsid w:val="00D01696"/>
    <w:rsid w:val="00D01F52"/>
    <w:rsid w:val="00D021C7"/>
    <w:rsid w:val="00D025D1"/>
    <w:rsid w:val="00D02668"/>
    <w:rsid w:val="00D032B8"/>
    <w:rsid w:val="00D032BD"/>
    <w:rsid w:val="00D039DD"/>
    <w:rsid w:val="00D04182"/>
    <w:rsid w:val="00D04CE8"/>
    <w:rsid w:val="00D051B0"/>
    <w:rsid w:val="00D05A7E"/>
    <w:rsid w:val="00D05F0C"/>
    <w:rsid w:val="00D06B2D"/>
    <w:rsid w:val="00D06FEC"/>
    <w:rsid w:val="00D0704C"/>
    <w:rsid w:val="00D070D8"/>
    <w:rsid w:val="00D07928"/>
    <w:rsid w:val="00D07CFF"/>
    <w:rsid w:val="00D104DB"/>
    <w:rsid w:val="00D10651"/>
    <w:rsid w:val="00D10667"/>
    <w:rsid w:val="00D10AB1"/>
    <w:rsid w:val="00D10F58"/>
    <w:rsid w:val="00D10FAF"/>
    <w:rsid w:val="00D11384"/>
    <w:rsid w:val="00D11677"/>
    <w:rsid w:val="00D11CEA"/>
    <w:rsid w:val="00D11DEB"/>
    <w:rsid w:val="00D11F31"/>
    <w:rsid w:val="00D12228"/>
    <w:rsid w:val="00D1271B"/>
    <w:rsid w:val="00D12930"/>
    <w:rsid w:val="00D131F0"/>
    <w:rsid w:val="00D133E7"/>
    <w:rsid w:val="00D141B5"/>
    <w:rsid w:val="00D143D1"/>
    <w:rsid w:val="00D14E47"/>
    <w:rsid w:val="00D14EE4"/>
    <w:rsid w:val="00D156C0"/>
    <w:rsid w:val="00D16894"/>
    <w:rsid w:val="00D169DF"/>
    <w:rsid w:val="00D16BDC"/>
    <w:rsid w:val="00D1755B"/>
    <w:rsid w:val="00D17A8C"/>
    <w:rsid w:val="00D17AD6"/>
    <w:rsid w:val="00D17B4F"/>
    <w:rsid w:val="00D17CE7"/>
    <w:rsid w:val="00D20FF0"/>
    <w:rsid w:val="00D2170C"/>
    <w:rsid w:val="00D2173D"/>
    <w:rsid w:val="00D219C9"/>
    <w:rsid w:val="00D21F42"/>
    <w:rsid w:val="00D221B8"/>
    <w:rsid w:val="00D225C7"/>
    <w:rsid w:val="00D22AD4"/>
    <w:rsid w:val="00D22ADC"/>
    <w:rsid w:val="00D22E87"/>
    <w:rsid w:val="00D22F80"/>
    <w:rsid w:val="00D22FE1"/>
    <w:rsid w:val="00D2303E"/>
    <w:rsid w:val="00D2314E"/>
    <w:rsid w:val="00D232F6"/>
    <w:rsid w:val="00D233DD"/>
    <w:rsid w:val="00D238E8"/>
    <w:rsid w:val="00D241C2"/>
    <w:rsid w:val="00D24262"/>
    <w:rsid w:val="00D246FB"/>
    <w:rsid w:val="00D24700"/>
    <w:rsid w:val="00D24858"/>
    <w:rsid w:val="00D248F8"/>
    <w:rsid w:val="00D24DC3"/>
    <w:rsid w:val="00D24E7E"/>
    <w:rsid w:val="00D250B7"/>
    <w:rsid w:val="00D250BF"/>
    <w:rsid w:val="00D25319"/>
    <w:rsid w:val="00D254EE"/>
    <w:rsid w:val="00D25789"/>
    <w:rsid w:val="00D258DF"/>
    <w:rsid w:val="00D25A63"/>
    <w:rsid w:val="00D25C02"/>
    <w:rsid w:val="00D26388"/>
    <w:rsid w:val="00D2643C"/>
    <w:rsid w:val="00D26589"/>
    <w:rsid w:val="00D26733"/>
    <w:rsid w:val="00D26A67"/>
    <w:rsid w:val="00D273C5"/>
    <w:rsid w:val="00D27AC6"/>
    <w:rsid w:val="00D30091"/>
    <w:rsid w:val="00D30261"/>
    <w:rsid w:val="00D307BA"/>
    <w:rsid w:val="00D30AF9"/>
    <w:rsid w:val="00D30EF8"/>
    <w:rsid w:val="00D312B5"/>
    <w:rsid w:val="00D31578"/>
    <w:rsid w:val="00D315C6"/>
    <w:rsid w:val="00D319C9"/>
    <w:rsid w:val="00D31CDA"/>
    <w:rsid w:val="00D32385"/>
    <w:rsid w:val="00D326E4"/>
    <w:rsid w:val="00D32D72"/>
    <w:rsid w:val="00D33067"/>
    <w:rsid w:val="00D3326C"/>
    <w:rsid w:val="00D335B4"/>
    <w:rsid w:val="00D33D8E"/>
    <w:rsid w:val="00D33FCE"/>
    <w:rsid w:val="00D34271"/>
    <w:rsid w:val="00D3427C"/>
    <w:rsid w:val="00D3461E"/>
    <w:rsid w:val="00D349AB"/>
    <w:rsid w:val="00D349ED"/>
    <w:rsid w:val="00D353C5"/>
    <w:rsid w:val="00D356DC"/>
    <w:rsid w:val="00D35C05"/>
    <w:rsid w:val="00D35FB4"/>
    <w:rsid w:val="00D3618C"/>
    <w:rsid w:val="00D3630B"/>
    <w:rsid w:val="00D366A7"/>
    <w:rsid w:val="00D367A7"/>
    <w:rsid w:val="00D37044"/>
    <w:rsid w:val="00D37350"/>
    <w:rsid w:val="00D3735F"/>
    <w:rsid w:val="00D37428"/>
    <w:rsid w:val="00D37797"/>
    <w:rsid w:val="00D37BC6"/>
    <w:rsid w:val="00D37C41"/>
    <w:rsid w:val="00D40476"/>
    <w:rsid w:val="00D40C1E"/>
    <w:rsid w:val="00D412D3"/>
    <w:rsid w:val="00D4132F"/>
    <w:rsid w:val="00D413E0"/>
    <w:rsid w:val="00D42186"/>
    <w:rsid w:val="00D4238F"/>
    <w:rsid w:val="00D42B4E"/>
    <w:rsid w:val="00D42C47"/>
    <w:rsid w:val="00D42D5F"/>
    <w:rsid w:val="00D42D6E"/>
    <w:rsid w:val="00D42DC4"/>
    <w:rsid w:val="00D42FDF"/>
    <w:rsid w:val="00D4304B"/>
    <w:rsid w:val="00D4304F"/>
    <w:rsid w:val="00D436E3"/>
    <w:rsid w:val="00D43A98"/>
    <w:rsid w:val="00D43B87"/>
    <w:rsid w:val="00D44BC7"/>
    <w:rsid w:val="00D44CAB"/>
    <w:rsid w:val="00D44ED2"/>
    <w:rsid w:val="00D4511D"/>
    <w:rsid w:val="00D45237"/>
    <w:rsid w:val="00D452A9"/>
    <w:rsid w:val="00D455F4"/>
    <w:rsid w:val="00D4561B"/>
    <w:rsid w:val="00D46102"/>
    <w:rsid w:val="00D462EB"/>
    <w:rsid w:val="00D46426"/>
    <w:rsid w:val="00D466EB"/>
    <w:rsid w:val="00D466F3"/>
    <w:rsid w:val="00D469F2"/>
    <w:rsid w:val="00D4771C"/>
    <w:rsid w:val="00D4782B"/>
    <w:rsid w:val="00D50146"/>
    <w:rsid w:val="00D50163"/>
    <w:rsid w:val="00D50291"/>
    <w:rsid w:val="00D50748"/>
    <w:rsid w:val="00D50CAD"/>
    <w:rsid w:val="00D50CF8"/>
    <w:rsid w:val="00D516FB"/>
    <w:rsid w:val="00D517A9"/>
    <w:rsid w:val="00D5183A"/>
    <w:rsid w:val="00D51915"/>
    <w:rsid w:val="00D51D1C"/>
    <w:rsid w:val="00D520AB"/>
    <w:rsid w:val="00D52698"/>
    <w:rsid w:val="00D52A73"/>
    <w:rsid w:val="00D52E52"/>
    <w:rsid w:val="00D531F9"/>
    <w:rsid w:val="00D532A8"/>
    <w:rsid w:val="00D5334F"/>
    <w:rsid w:val="00D5348C"/>
    <w:rsid w:val="00D539BD"/>
    <w:rsid w:val="00D53CDA"/>
    <w:rsid w:val="00D53E48"/>
    <w:rsid w:val="00D54290"/>
    <w:rsid w:val="00D54B4D"/>
    <w:rsid w:val="00D54E9F"/>
    <w:rsid w:val="00D5507B"/>
    <w:rsid w:val="00D552A4"/>
    <w:rsid w:val="00D552D5"/>
    <w:rsid w:val="00D55402"/>
    <w:rsid w:val="00D55662"/>
    <w:rsid w:val="00D56105"/>
    <w:rsid w:val="00D561B8"/>
    <w:rsid w:val="00D561FD"/>
    <w:rsid w:val="00D5623E"/>
    <w:rsid w:val="00D56649"/>
    <w:rsid w:val="00D5678D"/>
    <w:rsid w:val="00D56BAB"/>
    <w:rsid w:val="00D5728D"/>
    <w:rsid w:val="00D575AE"/>
    <w:rsid w:val="00D578F9"/>
    <w:rsid w:val="00D57ECE"/>
    <w:rsid w:val="00D600B8"/>
    <w:rsid w:val="00D60879"/>
    <w:rsid w:val="00D60E24"/>
    <w:rsid w:val="00D60ECA"/>
    <w:rsid w:val="00D611F1"/>
    <w:rsid w:val="00D61402"/>
    <w:rsid w:val="00D61494"/>
    <w:rsid w:val="00D61818"/>
    <w:rsid w:val="00D6189E"/>
    <w:rsid w:val="00D623F8"/>
    <w:rsid w:val="00D626B6"/>
    <w:rsid w:val="00D62880"/>
    <w:rsid w:val="00D628CF"/>
    <w:rsid w:val="00D62EA4"/>
    <w:rsid w:val="00D62F20"/>
    <w:rsid w:val="00D62F83"/>
    <w:rsid w:val="00D635A5"/>
    <w:rsid w:val="00D63D44"/>
    <w:rsid w:val="00D63E1A"/>
    <w:rsid w:val="00D63E98"/>
    <w:rsid w:val="00D63F86"/>
    <w:rsid w:val="00D641A5"/>
    <w:rsid w:val="00D64628"/>
    <w:rsid w:val="00D64814"/>
    <w:rsid w:val="00D6491F"/>
    <w:rsid w:val="00D64A88"/>
    <w:rsid w:val="00D64A8C"/>
    <w:rsid w:val="00D64BA1"/>
    <w:rsid w:val="00D64C4C"/>
    <w:rsid w:val="00D6544E"/>
    <w:rsid w:val="00D65ADD"/>
    <w:rsid w:val="00D65AE1"/>
    <w:rsid w:val="00D65B2D"/>
    <w:rsid w:val="00D65B64"/>
    <w:rsid w:val="00D65D43"/>
    <w:rsid w:val="00D662CF"/>
    <w:rsid w:val="00D66406"/>
    <w:rsid w:val="00D67094"/>
    <w:rsid w:val="00D6732D"/>
    <w:rsid w:val="00D679D6"/>
    <w:rsid w:val="00D708BD"/>
    <w:rsid w:val="00D70AE1"/>
    <w:rsid w:val="00D70DCB"/>
    <w:rsid w:val="00D70DF2"/>
    <w:rsid w:val="00D70FEC"/>
    <w:rsid w:val="00D711E9"/>
    <w:rsid w:val="00D715D8"/>
    <w:rsid w:val="00D71848"/>
    <w:rsid w:val="00D71E15"/>
    <w:rsid w:val="00D71FEF"/>
    <w:rsid w:val="00D7277D"/>
    <w:rsid w:val="00D729A3"/>
    <w:rsid w:val="00D72C16"/>
    <w:rsid w:val="00D72DAC"/>
    <w:rsid w:val="00D72F39"/>
    <w:rsid w:val="00D731AB"/>
    <w:rsid w:val="00D733EE"/>
    <w:rsid w:val="00D734E1"/>
    <w:rsid w:val="00D73512"/>
    <w:rsid w:val="00D735A2"/>
    <w:rsid w:val="00D737D1"/>
    <w:rsid w:val="00D73E35"/>
    <w:rsid w:val="00D73F5D"/>
    <w:rsid w:val="00D74159"/>
    <w:rsid w:val="00D7489C"/>
    <w:rsid w:val="00D74AE5"/>
    <w:rsid w:val="00D74DC1"/>
    <w:rsid w:val="00D7524D"/>
    <w:rsid w:val="00D75366"/>
    <w:rsid w:val="00D754C0"/>
    <w:rsid w:val="00D75606"/>
    <w:rsid w:val="00D75686"/>
    <w:rsid w:val="00D75D77"/>
    <w:rsid w:val="00D75DDE"/>
    <w:rsid w:val="00D75F8F"/>
    <w:rsid w:val="00D7623E"/>
    <w:rsid w:val="00D76452"/>
    <w:rsid w:val="00D76770"/>
    <w:rsid w:val="00D76AF9"/>
    <w:rsid w:val="00D76E2B"/>
    <w:rsid w:val="00D76ECA"/>
    <w:rsid w:val="00D77360"/>
    <w:rsid w:val="00D774A0"/>
    <w:rsid w:val="00D77750"/>
    <w:rsid w:val="00D77A20"/>
    <w:rsid w:val="00D77A8D"/>
    <w:rsid w:val="00D802A2"/>
    <w:rsid w:val="00D80306"/>
    <w:rsid w:val="00D8045A"/>
    <w:rsid w:val="00D808D5"/>
    <w:rsid w:val="00D80D7F"/>
    <w:rsid w:val="00D812B8"/>
    <w:rsid w:val="00D81343"/>
    <w:rsid w:val="00D823E5"/>
    <w:rsid w:val="00D8245B"/>
    <w:rsid w:val="00D82CDD"/>
    <w:rsid w:val="00D82D60"/>
    <w:rsid w:val="00D830C6"/>
    <w:rsid w:val="00D83348"/>
    <w:rsid w:val="00D833E5"/>
    <w:rsid w:val="00D8353C"/>
    <w:rsid w:val="00D83ADB"/>
    <w:rsid w:val="00D83B3D"/>
    <w:rsid w:val="00D83B7D"/>
    <w:rsid w:val="00D83DB3"/>
    <w:rsid w:val="00D83E72"/>
    <w:rsid w:val="00D83F83"/>
    <w:rsid w:val="00D8433D"/>
    <w:rsid w:val="00D84964"/>
    <w:rsid w:val="00D84A9F"/>
    <w:rsid w:val="00D84B96"/>
    <w:rsid w:val="00D853E9"/>
    <w:rsid w:val="00D858C5"/>
    <w:rsid w:val="00D85AC5"/>
    <w:rsid w:val="00D85AF0"/>
    <w:rsid w:val="00D85E28"/>
    <w:rsid w:val="00D86B13"/>
    <w:rsid w:val="00D87847"/>
    <w:rsid w:val="00D87EC3"/>
    <w:rsid w:val="00D90416"/>
    <w:rsid w:val="00D9057C"/>
    <w:rsid w:val="00D907A7"/>
    <w:rsid w:val="00D912BB"/>
    <w:rsid w:val="00D91535"/>
    <w:rsid w:val="00D919B6"/>
    <w:rsid w:val="00D91A8A"/>
    <w:rsid w:val="00D91D15"/>
    <w:rsid w:val="00D922B8"/>
    <w:rsid w:val="00D927CD"/>
    <w:rsid w:val="00D92D65"/>
    <w:rsid w:val="00D92F94"/>
    <w:rsid w:val="00D932FA"/>
    <w:rsid w:val="00D93345"/>
    <w:rsid w:val="00D933C8"/>
    <w:rsid w:val="00D938CF"/>
    <w:rsid w:val="00D93954"/>
    <w:rsid w:val="00D939A3"/>
    <w:rsid w:val="00D93ADA"/>
    <w:rsid w:val="00D9413F"/>
    <w:rsid w:val="00D945C0"/>
    <w:rsid w:val="00D94A14"/>
    <w:rsid w:val="00D94DA6"/>
    <w:rsid w:val="00D95099"/>
    <w:rsid w:val="00D95510"/>
    <w:rsid w:val="00D95981"/>
    <w:rsid w:val="00D95A0F"/>
    <w:rsid w:val="00D95E2F"/>
    <w:rsid w:val="00D96072"/>
    <w:rsid w:val="00D960F0"/>
    <w:rsid w:val="00D962B4"/>
    <w:rsid w:val="00D96452"/>
    <w:rsid w:val="00D96724"/>
    <w:rsid w:val="00D96A95"/>
    <w:rsid w:val="00D97694"/>
    <w:rsid w:val="00D97B31"/>
    <w:rsid w:val="00DA00D2"/>
    <w:rsid w:val="00DA00E0"/>
    <w:rsid w:val="00DA06D9"/>
    <w:rsid w:val="00DA0D3E"/>
    <w:rsid w:val="00DA0E19"/>
    <w:rsid w:val="00DA0ECD"/>
    <w:rsid w:val="00DA1AB3"/>
    <w:rsid w:val="00DA20BD"/>
    <w:rsid w:val="00DA26D3"/>
    <w:rsid w:val="00DA26E9"/>
    <w:rsid w:val="00DA28CB"/>
    <w:rsid w:val="00DA2D0E"/>
    <w:rsid w:val="00DA2D9D"/>
    <w:rsid w:val="00DA360B"/>
    <w:rsid w:val="00DA3915"/>
    <w:rsid w:val="00DA3DE6"/>
    <w:rsid w:val="00DA41EB"/>
    <w:rsid w:val="00DA4777"/>
    <w:rsid w:val="00DA49FD"/>
    <w:rsid w:val="00DA4C99"/>
    <w:rsid w:val="00DA4FF6"/>
    <w:rsid w:val="00DA530A"/>
    <w:rsid w:val="00DA5362"/>
    <w:rsid w:val="00DA5AE2"/>
    <w:rsid w:val="00DA5CC1"/>
    <w:rsid w:val="00DA5DED"/>
    <w:rsid w:val="00DA5E86"/>
    <w:rsid w:val="00DA603F"/>
    <w:rsid w:val="00DA60EB"/>
    <w:rsid w:val="00DA63BB"/>
    <w:rsid w:val="00DA654E"/>
    <w:rsid w:val="00DA6CDF"/>
    <w:rsid w:val="00DA6F17"/>
    <w:rsid w:val="00DA706B"/>
    <w:rsid w:val="00DA70FF"/>
    <w:rsid w:val="00DA7334"/>
    <w:rsid w:val="00DA75C8"/>
    <w:rsid w:val="00DA763D"/>
    <w:rsid w:val="00DA77EA"/>
    <w:rsid w:val="00DB08A1"/>
    <w:rsid w:val="00DB0A17"/>
    <w:rsid w:val="00DB0E1F"/>
    <w:rsid w:val="00DB1F11"/>
    <w:rsid w:val="00DB2651"/>
    <w:rsid w:val="00DB2DB4"/>
    <w:rsid w:val="00DB2F44"/>
    <w:rsid w:val="00DB30DB"/>
    <w:rsid w:val="00DB3266"/>
    <w:rsid w:val="00DB3289"/>
    <w:rsid w:val="00DB3540"/>
    <w:rsid w:val="00DB36DF"/>
    <w:rsid w:val="00DB3B13"/>
    <w:rsid w:val="00DB3B50"/>
    <w:rsid w:val="00DB3E60"/>
    <w:rsid w:val="00DB4110"/>
    <w:rsid w:val="00DB4757"/>
    <w:rsid w:val="00DB4AFB"/>
    <w:rsid w:val="00DB4C5E"/>
    <w:rsid w:val="00DB4CF0"/>
    <w:rsid w:val="00DB51F3"/>
    <w:rsid w:val="00DB5484"/>
    <w:rsid w:val="00DB570F"/>
    <w:rsid w:val="00DB58F6"/>
    <w:rsid w:val="00DB5F67"/>
    <w:rsid w:val="00DB617C"/>
    <w:rsid w:val="00DB678F"/>
    <w:rsid w:val="00DB6B76"/>
    <w:rsid w:val="00DB6F2F"/>
    <w:rsid w:val="00DB6FD7"/>
    <w:rsid w:val="00DB71D6"/>
    <w:rsid w:val="00DB7231"/>
    <w:rsid w:val="00DB74AC"/>
    <w:rsid w:val="00DB785F"/>
    <w:rsid w:val="00DB7AD7"/>
    <w:rsid w:val="00DB7B35"/>
    <w:rsid w:val="00DC051C"/>
    <w:rsid w:val="00DC05EB"/>
    <w:rsid w:val="00DC13C3"/>
    <w:rsid w:val="00DC18D3"/>
    <w:rsid w:val="00DC1B3D"/>
    <w:rsid w:val="00DC1BCB"/>
    <w:rsid w:val="00DC2229"/>
    <w:rsid w:val="00DC2C6F"/>
    <w:rsid w:val="00DC2D06"/>
    <w:rsid w:val="00DC2DA0"/>
    <w:rsid w:val="00DC3DDB"/>
    <w:rsid w:val="00DC42F3"/>
    <w:rsid w:val="00DC4CEF"/>
    <w:rsid w:val="00DC501B"/>
    <w:rsid w:val="00DC5703"/>
    <w:rsid w:val="00DC5A71"/>
    <w:rsid w:val="00DC5BA1"/>
    <w:rsid w:val="00DC5BFB"/>
    <w:rsid w:val="00DC644E"/>
    <w:rsid w:val="00DC66E0"/>
    <w:rsid w:val="00DC6C0E"/>
    <w:rsid w:val="00DC7E41"/>
    <w:rsid w:val="00DD081E"/>
    <w:rsid w:val="00DD0CF0"/>
    <w:rsid w:val="00DD106C"/>
    <w:rsid w:val="00DD12E9"/>
    <w:rsid w:val="00DD193E"/>
    <w:rsid w:val="00DD1CC3"/>
    <w:rsid w:val="00DD1D2A"/>
    <w:rsid w:val="00DD292A"/>
    <w:rsid w:val="00DD2947"/>
    <w:rsid w:val="00DD297F"/>
    <w:rsid w:val="00DD2A73"/>
    <w:rsid w:val="00DD2A96"/>
    <w:rsid w:val="00DD2DC3"/>
    <w:rsid w:val="00DD2F07"/>
    <w:rsid w:val="00DD2FBC"/>
    <w:rsid w:val="00DD30D1"/>
    <w:rsid w:val="00DD3C59"/>
    <w:rsid w:val="00DD416A"/>
    <w:rsid w:val="00DD44D9"/>
    <w:rsid w:val="00DD49B6"/>
    <w:rsid w:val="00DD4A51"/>
    <w:rsid w:val="00DD4D90"/>
    <w:rsid w:val="00DD5654"/>
    <w:rsid w:val="00DD5931"/>
    <w:rsid w:val="00DD5B67"/>
    <w:rsid w:val="00DD5BFD"/>
    <w:rsid w:val="00DD6264"/>
    <w:rsid w:val="00DD635D"/>
    <w:rsid w:val="00DD6D26"/>
    <w:rsid w:val="00DD73A0"/>
    <w:rsid w:val="00DD787D"/>
    <w:rsid w:val="00DE0387"/>
    <w:rsid w:val="00DE03DA"/>
    <w:rsid w:val="00DE0672"/>
    <w:rsid w:val="00DE0B1C"/>
    <w:rsid w:val="00DE1AC9"/>
    <w:rsid w:val="00DE1CA3"/>
    <w:rsid w:val="00DE2348"/>
    <w:rsid w:val="00DE2564"/>
    <w:rsid w:val="00DE2D1D"/>
    <w:rsid w:val="00DE2F19"/>
    <w:rsid w:val="00DE31C8"/>
    <w:rsid w:val="00DE32AA"/>
    <w:rsid w:val="00DE3600"/>
    <w:rsid w:val="00DE3601"/>
    <w:rsid w:val="00DE3EC7"/>
    <w:rsid w:val="00DE4D06"/>
    <w:rsid w:val="00DE4D09"/>
    <w:rsid w:val="00DE4FF1"/>
    <w:rsid w:val="00DE50C4"/>
    <w:rsid w:val="00DE51EA"/>
    <w:rsid w:val="00DE57C9"/>
    <w:rsid w:val="00DE6088"/>
    <w:rsid w:val="00DE6267"/>
    <w:rsid w:val="00DE6520"/>
    <w:rsid w:val="00DE6872"/>
    <w:rsid w:val="00DE6C05"/>
    <w:rsid w:val="00DE6CAD"/>
    <w:rsid w:val="00DE6CF9"/>
    <w:rsid w:val="00DE71A6"/>
    <w:rsid w:val="00DE7333"/>
    <w:rsid w:val="00DE73A9"/>
    <w:rsid w:val="00DE746D"/>
    <w:rsid w:val="00DE795B"/>
    <w:rsid w:val="00DF0027"/>
    <w:rsid w:val="00DF00EE"/>
    <w:rsid w:val="00DF028A"/>
    <w:rsid w:val="00DF04DE"/>
    <w:rsid w:val="00DF056A"/>
    <w:rsid w:val="00DF0598"/>
    <w:rsid w:val="00DF0765"/>
    <w:rsid w:val="00DF0951"/>
    <w:rsid w:val="00DF0AEA"/>
    <w:rsid w:val="00DF142D"/>
    <w:rsid w:val="00DF17A3"/>
    <w:rsid w:val="00DF19E2"/>
    <w:rsid w:val="00DF1A0A"/>
    <w:rsid w:val="00DF220B"/>
    <w:rsid w:val="00DF234C"/>
    <w:rsid w:val="00DF27DF"/>
    <w:rsid w:val="00DF2996"/>
    <w:rsid w:val="00DF2B83"/>
    <w:rsid w:val="00DF2C45"/>
    <w:rsid w:val="00DF3124"/>
    <w:rsid w:val="00DF31BA"/>
    <w:rsid w:val="00DF36C9"/>
    <w:rsid w:val="00DF39E9"/>
    <w:rsid w:val="00DF418E"/>
    <w:rsid w:val="00DF424A"/>
    <w:rsid w:val="00DF52E3"/>
    <w:rsid w:val="00DF5580"/>
    <w:rsid w:val="00DF6024"/>
    <w:rsid w:val="00DF60F3"/>
    <w:rsid w:val="00DF6322"/>
    <w:rsid w:val="00DF6629"/>
    <w:rsid w:val="00DF6CC3"/>
    <w:rsid w:val="00DF7040"/>
    <w:rsid w:val="00DF70D3"/>
    <w:rsid w:val="00DF7904"/>
    <w:rsid w:val="00DF792A"/>
    <w:rsid w:val="00DF7F4F"/>
    <w:rsid w:val="00E001CB"/>
    <w:rsid w:val="00E00FB4"/>
    <w:rsid w:val="00E0113A"/>
    <w:rsid w:val="00E0176B"/>
    <w:rsid w:val="00E01809"/>
    <w:rsid w:val="00E01935"/>
    <w:rsid w:val="00E01A6D"/>
    <w:rsid w:val="00E020E7"/>
    <w:rsid w:val="00E0225A"/>
    <w:rsid w:val="00E02505"/>
    <w:rsid w:val="00E0270F"/>
    <w:rsid w:val="00E029BA"/>
    <w:rsid w:val="00E02A63"/>
    <w:rsid w:val="00E03249"/>
    <w:rsid w:val="00E03FEB"/>
    <w:rsid w:val="00E0437E"/>
    <w:rsid w:val="00E04813"/>
    <w:rsid w:val="00E049C1"/>
    <w:rsid w:val="00E04E62"/>
    <w:rsid w:val="00E04FD3"/>
    <w:rsid w:val="00E052B5"/>
    <w:rsid w:val="00E05585"/>
    <w:rsid w:val="00E055DD"/>
    <w:rsid w:val="00E05678"/>
    <w:rsid w:val="00E057AF"/>
    <w:rsid w:val="00E05A06"/>
    <w:rsid w:val="00E05C41"/>
    <w:rsid w:val="00E05D94"/>
    <w:rsid w:val="00E05EE4"/>
    <w:rsid w:val="00E0607A"/>
    <w:rsid w:val="00E06CF7"/>
    <w:rsid w:val="00E07B20"/>
    <w:rsid w:val="00E07F99"/>
    <w:rsid w:val="00E1092D"/>
    <w:rsid w:val="00E10CED"/>
    <w:rsid w:val="00E10F62"/>
    <w:rsid w:val="00E1101A"/>
    <w:rsid w:val="00E1107C"/>
    <w:rsid w:val="00E111C0"/>
    <w:rsid w:val="00E114E9"/>
    <w:rsid w:val="00E11659"/>
    <w:rsid w:val="00E11814"/>
    <w:rsid w:val="00E11886"/>
    <w:rsid w:val="00E11960"/>
    <w:rsid w:val="00E11FC4"/>
    <w:rsid w:val="00E1268C"/>
    <w:rsid w:val="00E12697"/>
    <w:rsid w:val="00E12907"/>
    <w:rsid w:val="00E12FBD"/>
    <w:rsid w:val="00E12FDC"/>
    <w:rsid w:val="00E133E6"/>
    <w:rsid w:val="00E13764"/>
    <w:rsid w:val="00E137EA"/>
    <w:rsid w:val="00E13C74"/>
    <w:rsid w:val="00E1434D"/>
    <w:rsid w:val="00E14622"/>
    <w:rsid w:val="00E14BB7"/>
    <w:rsid w:val="00E14DD9"/>
    <w:rsid w:val="00E150A5"/>
    <w:rsid w:val="00E1542D"/>
    <w:rsid w:val="00E154D8"/>
    <w:rsid w:val="00E15F61"/>
    <w:rsid w:val="00E165CC"/>
    <w:rsid w:val="00E169E6"/>
    <w:rsid w:val="00E16A8E"/>
    <w:rsid w:val="00E16B11"/>
    <w:rsid w:val="00E16B6A"/>
    <w:rsid w:val="00E16E2F"/>
    <w:rsid w:val="00E17094"/>
    <w:rsid w:val="00E17278"/>
    <w:rsid w:val="00E17638"/>
    <w:rsid w:val="00E1778D"/>
    <w:rsid w:val="00E17839"/>
    <w:rsid w:val="00E17B9E"/>
    <w:rsid w:val="00E2011B"/>
    <w:rsid w:val="00E2018C"/>
    <w:rsid w:val="00E201D5"/>
    <w:rsid w:val="00E20441"/>
    <w:rsid w:val="00E20849"/>
    <w:rsid w:val="00E2124E"/>
    <w:rsid w:val="00E214BB"/>
    <w:rsid w:val="00E21689"/>
    <w:rsid w:val="00E21C56"/>
    <w:rsid w:val="00E21C80"/>
    <w:rsid w:val="00E21E94"/>
    <w:rsid w:val="00E223A0"/>
    <w:rsid w:val="00E227BC"/>
    <w:rsid w:val="00E22A9C"/>
    <w:rsid w:val="00E230F1"/>
    <w:rsid w:val="00E23C1A"/>
    <w:rsid w:val="00E2425B"/>
    <w:rsid w:val="00E2434F"/>
    <w:rsid w:val="00E248CA"/>
    <w:rsid w:val="00E24A8A"/>
    <w:rsid w:val="00E24A9E"/>
    <w:rsid w:val="00E24B43"/>
    <w:rsid w:val="00E253A3"/>
    <w:rsid w:val="00E2552E"/>
    <w:rsid w:val="00E258D3"/>
    <w:rsid w:val="00E258EE"/>
    <w:rsid w:val="00E262CE"/>
    <w:rsid w:val="00E26B65"/>
    <w:rsid w:val="00E26C69"/>
    <w:rsid w:val="00E2725C"/>
    <w:rsid w:val="00E27316"/>
    <w:rsid w:val="00E27391"/>
    <w:rsid w:val="00E277A0"/>
    <w:rsid w:val="00E27B9E"/>
    <w:rsid w:val="00E303F8"/>
    <w:rsid w:val="00E31241"/>
    <w:rsid w:val="00E3137A"/>
    <w:rsid w:val="00E3144B"/>
    <w:rsid w:val="00E315F5"/>
    <w:rsid w:val="00E316D4"/>
    <w:rsid w:val="00E319B5"/>
    <w:rsid w:val="00E319F7"/>
    <w:rsid w:val="00E31DDA"/>
    <w:rsid w:val="00E3211F"/>
    <w:rsid w:val="00E3222B"/>
    <w:rsid w:val="00E32640"/>
    <w:rsid w:val="00E32D57"/>
    <w:rsid w:val="00E32F65"/>
    <w:rsid w:val="00E33175"/>
    <w:rsid w:val="00E33491"/>
    <w:rsid w:val="00E33F5F"/>
    <w:rsid w:val="00E33FC2"/>
    <w:rsid w:val="00E342C0"/>
    <w:rsid w:val="00E345B8"/>
    <w:rsid w:val="00E34A67"/>
    <w:rsid w:val="00E35116"/>
    <w:rsid w:val="00E35150"/>
    <w:rsid w:val="00E35187"/>
    <w:rsid w:val="00E35456"/>
    <w:rsid w:val="00E35492"/>
    <w:rsid w:val="00E354D1"/>
    <w:rsid w:val="00E357A0"/>
    <w:rsid w:val="00E35DB8"/>
    <w:rsid w:val="00E364F3"/>
    <w:rsid w:val="00E368C1"/>
    <w:rsid w:val="00E36976"/>
    <w:rsid w:val="00E369F6"/>
    <w:rsid w:val="00E36F25"/>
    <w:rsid w:val="00E37881"/>
    <w:rsid w:val="00E3794F"/>
    <w:rsid w:val="00E37F6B"/>
    <w:rsid w:val="00E41025"/>
    <w:rsid w:val="00E414C7"/>
    <w:rsid w:val="00E417B7"/>
    <w:rsid w:val="00E4243F"/>
    <w:rsid w:val="00E42FEA"/>
    <w:rsid w:val="00E43751"/>
    <w:rsid w:val="00E43F6C"/>
    <w:rsid w:val="00E4413D"/>
    <w:rsid w:val="00E44AAC"/>
    <w:rsid w:val="00E44CF7"/>
    <w:rsid w:val="00E44F23"/>
    <w:rsid w:val="00E45300"/>
    <w:rsid w:val="00E45794"/>
    <w:rsid w:val="00E45D6C"/>
    <w:rsid w:val="00E45F10"/>
    <w:rsid w:val="00E460E8"/>
    <w:rsid w:val="00E464F9"/>
    <w:rsid w:val="00E46700"/>
    <w:rsid w:val="00E469B0"/>
    <w:rsid w:val="00E46A41"/>
    <w:rsid w:val="00E46D9F"/>
    <w:rsid w:val="00E46FF7"/>
    <w:rsid w:val="00E474BD"/>
    <w:rsid w:val="00E47554"/>
    <w:rsid w:val="00E47659"/>
    <w:rsid w:val="00E47EB5"/>
    <w:rsid w:val="00E50320"/>
    <w:rsid w:val="00E50365"/>
    <w:rsid w:val="00E50745"/>
    <w:rsid w:val="00E50861"/>
    <w:rsid w:val="00E50ED5"/>
    <w:rsid w:val="00E514D6"/>
    <w:rsid w:val="00E51518"/>
    <w:rsid w:val="00E51987"/>
    <w:rsid w:val="00E51CB6"/>
    <w:rsid w:val="00E51F85"/>
    <w:rsid w:val="00E51FB3"/>
    <w:rsid w:val="00E521D9"/>
    <w:rsid w:val="00E529CE"/>
    <w:rsid w:val="00E52B80"/>
    <w:rsid w:val="00E52CAC"/>
    <w:rsid w:val="00E52E45"/>
    <w:rsid w:val="00E5303A"/>
    <w:rsid w:val="00E5309C"/>
    <w:rsid w:val="00E5345F"/>
    <w:rsid w:val="00E53682"/>
    <w:rsid w:val="00E536F1"/>
    <w:rsid w:val="00E53877"/>
    <w:rsid w:val="00E54209"/>
    <w:rsid w:val="00E54854"/>
    <w:rsid w:val="00E5495B"/>
    <w:rsid w:val="00E54D36"/>
    <w:rsid w:val="00E557B4"/>
    <w:rsid w:val="00E55876"/>
    <w:rsid w:val="00E56236"/>
    <w:rsid w:val="00E56729"/>
    <w:rsid w:val="00E56A4B"/>
    <w:rsid w:val="00E5714F"/>
    <w:rsid w:val="00E571D4"/>
    <w:rsid w:val="00E572DB"/>
    <w:rsid w:val="00E5782A"/>
    <w:rsid w:val="00E57ABE"/>
    <w:rsid w:val="00E6046B"/>
    <w:rsid w:val="00E607A7"/>
    <w:rsid w:val="00E60864"/>
    <w:rsid w:val="00E60922"/>
    <w:rsid w:val="00E60E75"/>
    <w:rsid w:val="00E61131"/>
    <w:rsid w:val="00E615AA"/>
    <w:rsid w:val="00E625AC"/>
    <w:rsid w:val="00E62BEC"/>
    <w:rsid w:val="00E6385F"/>
    <w:rsid w:val="00E638A7"/>
    <w:rsid w:val="00E63DDB"/>
    <w:rsid w:val="00E64038"/>
    <w:rsid w:val="00E640C2"/>
    <w:rsid w:val="00E6425E"/>
    <w:rsid w:val="00E64E5C"/>
    <w:rsid w:val="00E65293"/>
    <w:rsid w:val="00E65BCA"/>
    <w:rsid w:val="00E65C4E"/>
    <w:rsid w:val="00E661BD"/>
    <w:rsid w:val="00E670E9"/>
    <w:rsid w:val="00E67827"/>
    <w:rsid w:val="00E678B5"/>
    <w:rsid w:val="00E7032C"/>
    <w:rsid w:val="00E703B8"/>
    <w:rsid w:val="00E70BC9"/>
    <w:rsid w:val="00E70F95"/>
    <w:rsid w:val="00E71098"/>
    <w:rsid w:val="00E71391"/>
    <w:rsid w:val="00E717C2"/>
    <w:rsid w:val="00E71A4E"/>
    <w:rsid w:val="00E71AC9"/>
    <w:rsid w:val="00E71D5E"/>
    <w:rsid w:val="00E71DBD"/>
    <w:rsid w:val="00E71F84"/>
    <w:rsid w:val="00E724DF"/>
    <w:rsid w:val="00E724F5"/>
    <w:rsid w:val="00E7257E"/>
    <w:rsid w:val="00E725FF"/>
    <w:rsid w:val="00E7263C"/>
    <w:rsid w:val="00E7289D"/>
    <w:rsid w:val="00E729E3"/>
    <w:rsid w:val="00E72BB4"/>
    <w:rsid w:val="00E72EA1"/>
    <w:rsid w:val="00E72ED6"/>
    <w:rsid w:val="00E72FD5"/>
    <w:rsid w:val="00E731A9"/>
    <w:rsid w:val="00E733E0"/>
    <w:rsid w:val="00E733E4"/>
    <w:rsid w:val="00E736DA"/>
    <w:rsid w:val="00E7377F"/>
    <w:rsid w:val="00E73C6F"/>
    <w:rsid w:val="00E73C8D"/>
    <w:rsid w:val="00E73C95"/>
    <w:rsid w:val="00E73EBB"/>
    <w:rsid w:val="00E742DF"/>
    <w:rsid w:val="00E74C21"/>
    <w:rsid w:val="00E74DB6"/>
    <w:rsid w:val="00E750AA"/>
    <w:rsid w:val="00E753EB"/>
    <w:rsid w:val="00E7576C"/>
    <w:rsid w:val="00E75BE0"/>
    <w:rsid w:val="00E76117"/>
    <w:rsid w:val="00E76312"/>
    <w:rsid w:val="00E764DA"/>
    <w:rsid w:val="00E76F9C"/>
    <w:rsid w:val="00E77506"/>
    <w:rsid w:val="00E77C60"/>
    <w:rsid w:val="00E8044C"/>
    <w:rsid w:val="00E80585"/>
    <w:rsid w:val="00E8076E"/>
    <w:rsid w:val="00E80842"/>
    <w:rsid w:val="00E80A47"/>
    <w:rsid w:val="00E80EE8"/>
    <w:rsid w:val="00E81522"/>
    <w:rsid w:val="00E815C2"/>
    <w:rsid w:val="00E821CC"/>
    <w:rsid w:val="00E822E2"/>
    <w:rsid w:val="00E82B8A"/>
    <w:rsid w:val="00E82E30"/>
    <w:rsid w:val="00E8304B"/>
    <w:rsid w:val="00E830EB"/>
    <w:rsid w:val="00E83333"/>
    <w:rsid w:val="00E8343C"/>
    <w:rsid w:val="00E83C76"/>
    <w:rsid w:val="00E83E12"/>
    <w:rsid w:val="00E84326"/>
    <w:rsid w:val="00E8467A"/>
    <w:rsid w:val="00E84909"/>
    <w:rsid w:val="00E84AF1"/>
    <w:rsid w:val="00E84DD7"/>
    <w:rsid w:val="00E8520B"/>
    <w:rsid w:val="00E8551D"/>
    <w:rsid w:val="00E8566F"/>
    <w:rsid w:val="00E857D7"/>
    <w:rsid w:val="00E863A2"/>
    <w:rsid w:val="00E86890"/>
    <w:rsid w:val="00E8698C"/>
    <w:rsid w:val="00E86F81"/>
    <w:rsid w:val="00E87143"/>
    <w:rsid w:val="00E8750C"/>
    <w:rsid w:val="00E875FE"/>
    <w:rsid w:val="00E8760C"/>
    <w:rsid w:val="00E87692"/>
    <w:rsid w:val="00E876B8"/>
    <w:rsid w:val="00E876E0"/>
    <w:rsid w:val="00E87BEE"/>
    <w:rsid w:val="00E9023C"/>
    <w:rsid w:val="00E90B83"/>
    <w:rsid w:val="00E90C55"/>
    <w:rsid w:val="00E90F01"/>
    <w:rsid w:val="00E911C5"/>
    <w:rsid w:val="00E9181F"/>
    <w:rsid w:val="00E91C16"/>
    <w:rsid w:val="00E91DDD"/>
    <w:rsid w:val="00E9270A"/>
    <w:rsid w:val="00E92811"/>
    <w:rsid w:val="00E928D7"/>
    <w:rsid w:val="00E93463"/>
    <w:rsid w:val="00E9349E"/>
    <w:rsid w:val="00E93892"/>
    <w:rsid w:val="00E93964"/>
    <w:rsid w:val="00E93A23"/>
    <w:rsid w:val="00E93B62"/>
    <w:rsid w:val="00E93C2F"/>
    <w:rsid w:val="00E93CFB"/>
    <w:rsid w:val="00E93F7B"/>
    <w:rsid w:val="00E94161"/>
    <w:rsid w:val="00E941A6"/>
    <w:rsid w:val="00E949DD"/>
    <w:rsid w:val="00E949FC"/>
    <w:rsid w:val="00E94B07"/>
    <w:rsid w:val="00E94E4E"/>
    <w:rsid w:val="00E954E7"/>
    <w:rsid w:val="00E95D5F"/>
    <w:rsid w:val="00E96A65"/>
    <w:rsid w:val="00E96B9F"/>
    <w:rsid w:val="00E96BF2"/>
    <w:rsid w:val="00E96F27"/>
    <w:rsid w:val="00E97A71"/>
    <w:rsid w:val="00E97DE5"/>
    <w:rsid w:val="00EA0033"/>
    <w:rsid w:val="00EA004E"/>
    <w:rsid w:val="00EA0609"/>
    <w:rsid w:val="00EA0DA6"/>
    <w:rsid w:val="00EA105F"/>
    <w:rsid w:val="00EA1121"/>
    <w:rsid w:val="00EA1BE5"/>
    <w:rsid w:val="00EA2152"/>
    <w:rsid w:val="00EA2532"/>
    <w:rsid w:val="00EA3821"/>
    <w:rsid w:val="00EA4483"/>
    <w:rsid w:val="00EA4541"/>
    <w:rsid w:val="00EA4629"/>
    <w:rsid w:val="00EA4FDB"/>
    <w:rsid w:val="00EA5AC7"/>
    <w:rsid w:val="00EA60C4"/>
    <w:rsid w:val="00EA62A7"/>
    <w:rsid w:val="00EA675E"/>
    <w:rsid w:val="00EA6837"/>
    <w:rsid w:val="00EA6A7E"/>
    <w:rsid w:val="00EA6E8A"/>
    <w:rsid w:val="00EA76C7"/>
    <w:rsid w:val="00EA7C4E"/>
    <w:rsid w:val="00EA7E6C"/>
    <w:rsid w:val="00EA7F12"/>
    <w:rsid w:val="00EA7FB0"/>
    <w:rsid w:val="00EB0403"/>
    <w:rsid w:val="00EB0725"/>
    <w:rsid w:val="00EB0A0C"/>
    <w:rsid w:val="00EB1665"/>
    <w:rsid w:val="00EB1781"/>
    <w:rsid w:val="00EB1888"/>
    <w:rsid w:val="00EB1946"/>
    <w:rsid w:val="00EB2232"/>
    <w:rsid w:val="00EB28B1"/>
    <w:rsid w:val="00EB29FB"/>
    <w:rsid w:val="00EB2D19"/>
    <w:rsid w:val="00EB2EB0"/>
    <w:rsid w:val="00EB2FCF"/>
    <w:rsid w:val="00EB31F7"/>
    <w:rsid w:val="00EB338C"/>
    <w:rsid w:val="00EB350D"/>
    <w:rsid w:val="00EB37EA"/>
    <w:rsid w:val="00EB3E60"/>
    <w:rsid w:val="00EB45AB"/>
    <w:rsid w:val="00EB48EF"/>
    <w:rsid w:val="00EB4C9B"/>
    <w:rsid w:val="00EB4DBB"/>
    <w:rsid w:val="00EB51C6"/>
    <w:rsid w:val="00EB62E4"/>
    <w:rsid w:val="00EB635D"/>
    <w:rsid w:val="00EB6661"/>
    <w:rsid w:val="00EB6868"/>
    <w:rsid w:val="00EB6A3A"/>
    <w:rsid w:val="00EB6B79"/>
    <w:rsid w:val="00EB6BD6"/>
    <w:rsid w:val="00EB74FA"/>
    <w:rsid w:val="00EB7A36"/>
    <w:rsid w:val="00EB7A95"/>
    <w:rsid w:val="00EB7D5B"/>
    <w:rsid w:val="00EC07A3"/>
    <w:rsid w:val="00EC07E1"/>
    <w:rsid w:val="00EC0948"/>
    <w:rsid w:val="00EC0A55"/>
    <w:rsid w:val="00EC0F0C"/>
    <w:rsid w:val="00EC1133"/>
    <w:rsid w:val="00EC1177"/>
    <w:rsid w:val="00EC126B"/>
    <w:rsid w:val="00EC129D"/>
    <w:rsid w:val="00EC142F"/>
    <w:rsid w:val="00EC15E4"/>
    <w:rsid w:val="00EC1AA5"/>
    <w:rsid w:val="00EC1D02"/>
    <w:rsid w:val="00EC1D7B"/>
    <w:rsid w:val="00EC1F0B"/>
    <w:rsid w:val="00EC21E9"/>
    <w:rsid w:val="00EC2336"/>
    <w:rsid w:val="00EC2807"/>
    <w:rsid w:val="00EC2A2F"/>
    <w:rsid w:val="00EC2CF8"/>
    <w:rsid w:val="00EC2F16"/>
    <w:rsid w:val="00EC3248"/>
    <w:rsid w:val="00EC3CA7"/>
    <w:rsid w:val="00EC3CBD"/>
    <w:rsid w:val="00EC3ECE"/>
    <w:rsid w:val="00EC3EEF"/>
    <w:rsid w:val="00EC4117"/>
    <w:rsid w:val="00EC4E73"/>
    <w:rsid w:val="00EC5245"/>
    <w:rsid w:val="00EC52DF"/>
    <w:rsid w:val="00EC59A2"/>
    <w:rsid w:val="00EC5BA0"/>
    <w:rsid w:val="00EC5D74"/>
    <w:rsid w:val="00EC5D79"/>
    <w:rsid w:val="00EC5DD8"/>
    <w:rsid w:val="00EC5E44"/>
    <w:rsid w:val="00EC6009"/>
    <w:rsid w:val="00EC7077"/>
    <w:rsid w:val="00EC7092"/>
    <w:rsid w:val="00EC74DA"/>
    <w:rsid w:val="00EC7E4D"/>
    <w:rsid w:val="00EC7F4E"/>
    <w:rsid w:val="00ED05B9"/>
    <w:rsid w:val="00ED0848"/>
    <w:rsid w:val="00ED0B96"/>
    <w:rsid w:val="00ED0BBA"/>
    <w:rsid w:val="00ED0D77"/>
    <w:rsid w:val="00ED0E41"/>
    <w:rsid w:val="00ED17E7"/>
    <w:rsid w:val="00ED1B79"/>
    <w:rsid w:val="00ED1E26"/>
    <w:rsid w:val="00ED2080"/>
    <w:rsid w:val="00ED21D6"/>
    <w:rsid w:val="00ED232B"/>
    <w:rsid w:val="00ED27B9"/>
    <w:rsid w:val="00ED31A7"/>
    <w:rsid w:val="00ED3224"/>
    <w:rsid w:val="00ED34D8"/>
    <w:rsid w:val="00ED34F5"/>
    <w:rsid w:val="00ED3903"/>
    <w:rsid w:val="00ED3E7A"/>
    <w:rsid w:val="00ED40B1"/>
    <w:rsid w:val="00ED40C8"/>
    <w:rsid w:val="00ED43AA"/>
    <w:rsid w:val="00ED46B5"/>
    <w:rsid w:val="00ED5534"/>
    <w:rsid w:val="00ED5934"/>
    <w:rsid w:val="00ED59C3"/>
    <w:rsid w:val="00ED5CB0"/>
    <w:rsid w:val="00ED6188"/>
    <w:rsid w:val="00ED67CA"/>
    <w:rsid w:val="00ED6BA5"/>
    <w:rsid w:val="00ED725F"/>
    <w:rsid w:val="00ED798E"/>
    <w:rsid w:val="00ED7A4A"/>
    <w:rsid w:val="00ED7D75"/>
    <w:rsid w:val="00ED7E61"/>
    <w:rsid w:val="00EE02BB"/>
    <w:rsid w:val="00EE05E1"/>
    <w:rsid w:val="00EE081B"/>
    <w:rsid w:val="00EE0C29"/>
    <w:rsid w:val="00EE124D"/>
    <w:rsid w:val="00EE1B0B"/>
    <w:rsid w:val="00EE1BB3"/>
    <w:rsid w:val="00EE26E6"/>
    <w:rsid w:val="00EE28A8"/>
    <w:rsid w:val="00EE28C2"/>
    <w:rsid w:val="00EE3125"/>
    <w:rsid w:val="00EE32A2"/>
    <w:rsid w:val="00EE3408"/>
    <w:rsid w:val="00EE41F2"/>
    <w:rsid w:val="00EE420E"/>
    <w:rsid w:val="00EE4728"/>
    <w:rsid w:val="00EE4C41"/>
    <w:rsid w:val="00EE4F39"/>
    <w:rsid w:val="00EE5423"/>
    <w:rsid w:val="00EE5AAC"/>
    <w:rsid w:val="00EE5BD1"/>
    <w:rsid w:val="00EE6029"/>
    <w:rsid w:val="00EE613F"/>
    <w:rsid w:val="00EE650C"/>
    <w:rsid w:val="00EE69A3"/>
    <w:rsid w:val="00EE6A2A"/>
    <w:rsid w:val="00EE6C0E"/>
    <w:rsid w:val="00EE6FCC"/>
    <w:rsid w:val="00EE74D0"/>
    <w:rsid w:val="00EE7BA4"/>
    <w:rsid w:val="00EF01E5"/>
    <w:rsid w:val="00EF06F2"/>
    <w:rsid w:val="00EF082C"/>
    <w:rsid w:val="00EF0B58"/>
    <w:rsid w:val="00EF10C2"/>
    <w:rsid w:val="00EF13FE"/>
    <w:rsid w:val="00EF14E4"/>
    <w:rsid w:val="00EF187C"/>
    <w:rsid w:val="00EF1B85"/>
    <w:rsid w:val="00EF1E80"/>
    <w:rsid w:val="00EF20CB"/>
    <w:rsid w:val="00EF2944"/>
    <w:rsid w:val="00EF2B15"/>
    <w:rsid w:val="00EF2B1D"/>
    <w:rsid w:val="00EF2C18"/>
    <w:rsid w:val="00EF2ECA"/>
    <w:rsid w:val="00EF3165"/>
    <w:rsid w:val="00EF31BA"/>
    <w:rsid w:val="00EF3623"/>
    <w:rsid w:val="00EF3B51"/>
    <w:rsid w:val="00EF3C6B"/>
    <w:rsid w:val="00EF3FDC"/>
    <w:rsid w:val="00EF40D0"/>
    <w:rsid w:val="00EF4389"/>
    <w:rsid w:val="00EF4BB7"/>
    <w:rsid w:val="00EF58A3"/>
    <w:rsid w:val="00EF5B05"/>
    <w:rsid w:val="00EF5C74"/>
    <w:rsid w:val="00EF6A75"/>
    <w:rsid w:val="00EF6D2F"/>
    <w:rsid w:val="00EF72BA"/>
    <w:rsid w:val="00EF7566"/>
    <w:rsid w:val="00EF771B"/>
    <w:rsid w:val="00EF7E94"/>
    <w:rsid w:val="00F0066B"/>
    <w:rsid w:val="00F009DF"/>
    <w:rsid w:val="00F00BEB"/>
    <w:rsid w:val="00F01597"/>
    <w:rsid w:val="00F01B1B"/>
    <w:rsid w:val="00F033E0"/>
    <w:rsid w:val="00F035B0"/>
    <w:rsid w:val="00F03B8B"/>
    <w:rsid w:val="00F041A8"/>
    <w:rsid w:val="00F049A8"/>
    <w:rsid w:val="00F04B74"/>
    <w:rsid w:val="00F04D1E"/>
    <w:rsid w:val="00F04DF8"/>
    <w:rsid w:val="00F0509E"/>
    <w:rsid w:val="00F05615"/>
    <w:rsid w:val="00F05779"/>
    <w:rsid w:val="00F05A65"/>
    <w:rsid w:val="00F064EF"/>
    <w:rsid w:val="00F06ACE"/>
    <w:rsid w:val="00F06AEB"/>
    <w:rsid w:val="00F06C4F"/>
    <w:rsid w:val="00F070F7"/>
    <w:rsid w:val="00F071C7"/>
    <w:rsid w:val="00F07778"/>
    <w:rsid w:val="00F078ED"/>
    <w:rsid w:val="00F07967"/>
    <w:rsid w:val="00F07C82"/>
    <w:rsid w:val="00F1006D"/>
    <w:rsid w:val="00F105A8"/>
    <w:rsid w:val="00F109F8"/>
    <w:rsid w:val="00F10AA9"/>
    <w:rsid w:val="00F10C63"/>
    <w:rsid w:val="00F11AD8"/>
    <w:rsid w:val="00F12E2C"/>
    <w:rsid w:val="00F12F5C"/>
    <w:rsid w:val="00F13566"/>
    <w:rsid w:val="00F135AA"/>
    <w:rsid w:val="00F13637"/>
    <w:rsid w:val="00F13665"/>
    <w:rsid w:val="00F138F2"/>
    <w:rsid w:val="00F13BB0"/>
    <w:rsid w:val="00F143D9"/>
    <w:rsid w:val="00F14821"/>
    <w:rsid w:val="00F14D8B"/>
    <w:rsid w:val="00F15064"/>
    <w:rsid w:val="00F150F1"/>
    <w:rsid w:val="00F152EB"/>
    <w:rsid w:val="00F153B8"/>
    <w:rsid w:val="00F15A87"/>
    <w:rsid w:val="00F15EAF"/>
    <w:rsid w:val="00F15FF8"/>
    <w:rsid w:val="00F16A01"/>
    <w:rsid w:val="00F16CDF"/>
    <w:rsid w:val="00F16D56"/>
    <w:rsid w:val="00F1706C"/>
    <w:rsid w:val="00F17687"/>
    <w:rsid w:val="00F17B1E"/>
    <w:rsid w:val="00F17CCD"/>
    <w:rsid w:val="00F17D1C"/>
    <w:rsid w:val="00F17EF6"/>
    <w:rsid w:val="00F17F30"/>
    <w:rsid w:val="00F17FAC"/>
    <w:rsid w:val="00F20139"/>
    <w:rsid w:val="00F204DD"/>
    <w:rsid w:val="00F209B5"/>
    <w:rsid w:val="00F209F0"/>
    <w:rsid w:val="00F21981"/>
    <w:rsid w:val="00F21A01"/>
    <w:rsid w:val="00F22138"/>
    <w:rsid w:val="00F22E2C"/>
    <w:rsid w:val="00F22FC4"/>
    <w:rsid w:val="00F22FFD"/>
    <w:rsid w:val="00F235F7"/>
    <w:rsid w:val="00F23772"/>
    <w:rsid w:val="00F23F17"/>
    <w:rsid w:val="00F24068"/>
    <w:rsid w:val="00F241D0"/>
    <w:rsid w:val="00F243CD"/>
    <w:rsid w:val="00F24752"/>
    <w:rsid w:val="00F2577C"/>
    <w:rsid w:val="00F261AC"/>
    <w:rsid w:val="00F2687D"/>
    <w:rsid w:val="00F2694F"/>
    <w:rsid w:val="00F273B9"/>
    <w:rsid w:val="00F27999"/>
    <w:rsid w:val="00F27B01"/>
    <w:rsid w:val="00F300A6"/>
    <w:rsid w:val="00F30405"/>
    <w:rsid w:val="00F30409"/>
    <w:rsid w:val="00F30493"/>
    <w:rsid w:val="00F30969"/>
    <w:rsid w:val="00F30BBE"/>
    <w:rsid w:val="00F30E77"/>
    <w:rsid w:val="00F30F95"/>
    <w:rsid w:val="00F31027"/>
    <w:rsid w:val="00F31055"/>
    <w:rsid w:val="00F3129F"/>
    <w:rsid w:val="00F31538"/>
    <w:rsid w:val="00F31A0B"/>
    <w:rsid w:val="00F323C3"/>
    <w:rsid w:val="00F3243C"/>
    <w:rsid w:val="00F32603"/>
    <w:rsid w:val="00F32966"/>
    <w:rsid w:val="00F333F2"/>
    <w:rsid w:val="00F33709"/>
    <w:rsid w:val="00F339CE"/>
    <w:rsid w:val="00F33EC0"/>
    <w:rsid w:val="00F34463"/>
    <w:rsid w:val="00F34A32"/>
    <w:rsid w:val="00F34EDF"/>
    <w:rsid w:val="00F34FBC"/>
    <w:rsid w:val="00F35184"/>
    <w:rsid w:val="00F35226"/>
    <w:rsid w:val="00F35814"/>
    <w:rsid w:val="00F35DE3"/>
    <w:rsid w:val="00F36522"/>
    <w:rsid w:val="00F366A3"/>
    <w:rsid w:val="00F37286"/>
    <w:rsid w:val="00F3779D"/>
    <w:rsid w:val="00F3787A"/>
    <w:rsid w:val="00F37A35"/>
    <w:rsid w:val="00F37EC0"/>
    <w:rsid w:val="00F37F15"/>
    <w:rsid w:val="00F4070B"/>
    <w:rsid w:val="00F40897"/>
    <w:rsid w:val="00F408F4"/>
    <w:rsid w:val="00F40904"/>
    <w:rsid w:val="00F409A5"/>
    <w:rsid w:val="00F40A5F"/>
    <w:rsid w:val="00F40F02"/>
    <w:rsid w:val="00F41569"/>
    <w:rsid w:val="00F4172C"/>
    <w:rsid w:val="00F41BEE"/>
    <w:rsid w:val="00F41EB0"/>
    <w:rsid w:val="00F424DE"/>
    <w:rsid w:val="00F42569"/>
    <w:rsid w:val="00F42682"/>
    <w:rsid w:val="00F428E4"/>
    <w:rsid w:val="00F42A71"/>
    <w:rsid w:val="00F42C3A"/>
    <w:rsid w:val="00F42D6D"/>
    <w:rsid w:val="00F43504"/>
    <w:rsid w:val="00F4367C"/>
    <w:rsid w:val="00F43ED5"/>
    <w:rsid w:val="00F44062"/>
    <w:rsid w:val="00F44957"/>
    <w:rsid w:val="00F44CC4"/>
    <w:rsid w:val="00F44F1F"/>
    <w:rsid w:val="00F44F23"/>
    <w:rsid w:val="00F455C3"/>
    <w:rsid w:val="00F45715"/>
    <w:rsid w:val="00F4613A"/>
    <w:rsid w:val="00F462A3"/>
    <w:rsid w:val="00F46A75"/>
    <w:rsid w:val="00F46E7B"/>
    <w:rsid w:val="00F476A7"/>
    <w:rsid w:val="00F476E8"/>
    <w:rsid w:val="00F47C9B"/>
    <w:rsid w:val="00F47E51"/>
    <w:rsid w:val="00F503FF"/>
    <w:rsid w:val="00F50723"/>
    <w:rsid w:val="00F513D4"/>
    <w:rsid w:val="00F515E8"/>
    <w:rsid w:val="00F517CD"/>
    <w:rsid w:val="00F52064"/>
    <w:rsid w:val="00F5212C"/>
    <w:rsid w:val="00F5221F"/>
    <w:rsid w:val="00F52287"/>
    <w:rsid w:val="00F52316"/>
    <w:rsid w:val="00F530E2"/>
    <w:rsid w:val="00F53179"/>
    <w:rsid w:val="00F5370B"/>
    <w:rsid w:val="00F53BDA"/>
    <w:rsid w:val="00F53DB8"/>
    <w:rsid w:val="00F53DE0"/>
    <w:rsid w:val="00F54746"/>
    <w:rsid w:val="00F54858"/>
    <w:rsid w:val="00F55370"/>
    <w:rsid w:val="00F556DC"/>
    <w:rsid w:val="00F55D33"/>
    <w:rsid w:val="00F567B7"/>
    <w:rsid w:val="00F56BB2"/>
    <w:rsid w:val="00F56D15"/>
    <w:rsid w:val="00F57226"/>
    <w:rsid w:val="00F57736"/>
    <w:rsid w:val="00F57FDA"/>
    <w:rsid w:val="00F6026B"/>
    <w:rsid w:val="00F60583"/>
    <w:rsid w:val="00F60D3E"/>
    <w:rsid w:val="00F612FB"/>
    <w:rsid w:val="00F61495"/>
    <w:rsid w:val="00F61946"/>
    <w:rsid w:val="00F61DD8"/>
    <w:rsid w:val="00F626A9"/>
    <w:rsid w:val="00F627E2"/>
    <w:rsid w:val="00F6293C"/>
    <w:rsid w:val="00F62C12"/>
    <w:rsid w:val="00F62F29"/>
    <w:rsid w:val="00F62F2B"/>
    <w:rsid w:val="00F6327C"/>
    <w:rsid w:val="00F6338B"/>
    <w:rsid w:val="00F63657"/>
    <w:rsid w:val="00F636C4"/>
    <w:rsid w:val="00F6435B"/>
    <w:rsid w:val="00F64527"/>
    <w:rsid w:val="00F64AA3"/>
    <w:rsid w:val="00F653F2"/>
    <w:rsid w:val="00F655CB"/>
    <w:rsid w:val="00F65655"/>
    <w:rsid w:val="00F65860"/>
    <w:rsid w:val="00F65C93"/>
    <w:rsid w:val="00F65D57"/>
    <w:rsid w:val="00F65E3B"/>
    <w:rsid w:val="00F65F6F"/>
    <w:rsid w:val="00F66677"/>
    <w:rsid w:val="00F66D7F"/>
    <w:rsid w:val="00F67015"/>
    <w:rsid w:val="00F6729A"/>
    <w:rsid w:val="00F677C2"/>
    <w:rsid w:val="00F678B7"/>
    <w:rsid w:val="00F67E84"/>
    <w:rsid w:val="00F7028F"/>
    <w:rsid w:val="00F704E3"/>
    <w:rsid w:val="00F7064D"/>
    <w:rsid w:val="00F70765"/>
    <w:rsid w:val="00F70E10"/>
    <w:rsid w:val="00F70E2A"/>
    <w:rsid w:val="00F711ED"/>
    <w:rsid w:val="00F71215"/>
    <w:rsid w:val="00F71515"/>
    <w:rsid w:val="00F71550"/>
    <w:rsid w:val="00F7157F"/>
    <w:rsid w:val="00F7186A"/>
    <w:rsid w:val="00F71B9D"/>
    <w:rsid w:val="00F72147"/>
    <w:rsid w:val="00F723E7"/>
    <w:rsid w:val="00F727F6"/>
    <w:rsid w:val="00F72D5C"/>
    <w:rsid w:val="00F73383"/>
    <w:rsid w:val="00F73419"/>
    <w:rsid w:val="00F7474D"/>
    <w:rsid w:val="00F74C3B"/>
    <w:rsid w:val="00F754B9"/>
    <w:rsid w:val="00F75BA9"/>
    <w:rsid w:val="00F75D05"/>
    <w:rsid w:val="00F75E55"/>
    <w:rsid w:val="00F76140"/>
    <w:rsid w:val="00F763B1"/>
    <w:rsid w:val="00F7691D"/>
    <w:rsid w:val="00F76A03"/>
    <w:rsid w:val="00F76FFA"/>
    <w:rsid w:val="00F771EC"/>
    <w:rsid w:val="00F773E8"/>
    <w:rsid w:val="00F775F1"/>
    <w:rsid w:val="00F7766B"/>
    <w:rsid w:val="00F777EC"/>
    <w:rsid w:val="00F77960"/>
    <w:rsid w:val="00F77AE7"/>
    <w:rsid w:val="00F77D49"/>
    <w:rsid w:val="00F77E34"/>
    <w:rsid w:val="00F8036D"/>
    <w:rsid w:val="00F8049E"/>
    <w:rsid w:val="00F80625"/>
    <w:rsid w:val="00F80744"/>
    <w:rsid w:val="00F80C32"/>
    <w:rsid w:val="00F80E76"/>
    <w:rsid w:val="00F81570"/>
    <w:rsid w:val="00F8183D"/>
    <w:rsid w:val="00F81B07"/>
    <w:rsid w:val="00F8200E"/>
    <w:rsid w:val="00F8204A"/>
    <w:rsid w:val="00F82100"/>
    <w:rsid w:val="00F8221A"/>
    <w:rsid w:val="00F822BA"/>
    <w:rsid w:val="00F827EF"/>
    <w:rsid w:val="00F82E43"/>
    <w:rsid w:val="00F8334B"/>
    <w:rsid w:val="00F83BD8"/>
    <w:rsid w:val="00F84307"/>
    <w:rsid w:val="00F84751"/>
    <w:rsid w:val="00F85395"/>
    <w:rsid w:val="00F856C0"/>
    <w:rsid w:val="00F85746"/>
    <w:rsid w:val="00F85C94"/>
    <w:rsid w:val="00F86090"/>
    <w:rsid w:val="00F8611F"/>
    <w:rsid w:val="00F861A9"/>
    <w:rsid w:val="00F866A1"/>
    <w:rsid w:val="00F86EDB"/>
    <w:rsid w:val="00F86EE6"/>
    <w:rsid w:val="00F873E3"/>
    <w:rsid w:val="00F8740B"/>
    <w:rsid w:val="00F8748B"/>
    <w:rsid w:val="00F879A2"/>
    <w:rsid w:val="00F87DC3"/>
    <w:rsid w:val="00F87F07"/>
    <w:rsid w:val="00F9024A"/>
    <w:rsid w:val="00F905BE"/>
    <w:rsid w:val="00F90611"/>
    <w:rsid w:val="00F90727"/>
    <w:rsid w:val="00F908D6"/>
    <w:rsid w:val="00F90AE8"/>
    <w:rsid w:val="00F9128B"/>
    <w:rsid w:val="00F916F8"/>
    <w:rsid w:val="00F91B58"/>
    <w:rsid w:val="00F91DE1"/>
    <w:rsid w:val="00F91EC1"/>
    <w:rsid w:val="00F91FB4"/>
    <w:rsid w:val="00F92260"/>
    <w:rsid w:val="00F9241F"/>
    <w:rsid w:val="00F9270D"/>
    <w:rsid w:val="00F92CD5"/>
    <w:rsid w:val="00F92F47"/>
    <w:rsid w:val="00F92F7A"/>
    <w:rsid w:val="00F92F7C"/>
    <w:rsid w:val="00F930E3"/>
    <w:rsid w:val="00F9314A"/>
    <w:rsid w:val="00F933C9"/>
    <w:rsid w:val="00F93502"/>
    <w:rsid w:val="00F93901"/>
    <w:rsid w:val="00F93E82"/>
    <w:rsid w:val="00F93FEB"/>
    <w:rsid w:val="00F94411"/>
    <w:rsid w:val="00F94558"/>
    <w:rsid w:val="00F94B13"/>
    <w:rsid w:val="00F94C2E"/>
    <w:rsid w:val="00F94FFD"/>
    <w:rsid w:val="00F952A7"/>
    <w:rsid w:val="00F9534E"/>
    <w:rsid w:val="00F95677"/>
    <w:rsid w:val="00F95814"/>
    <w:rsid w:val="00F958DA"/>
    <w:rsid w:val="00F959D3"/>
    <w:rsid w:val="00F95E27"/>
    <w:rsid w:val="00F96889"/>
    <w:rsid w:val="00F96B93"/>
    <w:rsid w:val="00F96DD0"/>
    <w:rsid w:val="00F96F1B"/>
    <w:rsid w:val="00F96F6F"/>
    <w:rsid w:val="00F97249"/>
    <w:rsid w:val="00F97491"/>
    <w:rsid w:val="00F97542"/>
    <w:rsid w:val="00F979B1"/>
    <w:rsid w:val="00F979CE"/>
    <w:rsid w:val="00F97B1B"/>
    <w:rsid w:val="00FA02FC"/>
    <w:rsid w:val="00FA08C4"/>
    <w:rsid w:val="00FA0BAD"/>
    <w:rsid w:val="00FA0C00"/>
    <w:rsid w:val="00FA13A3"/>
    <w:rsid w:val="00FA15DB"/>
    <w:rsid w:val="00FA1EE6"/>
    <w:rsid w:val="00FA226C"/>
    <w:rsid w:val="00FA24BF"/>
    <w:rsid w:val="00FA2D71"/>
    <w:rsid w:val="00FA2FE7"/>
    <w:rsid w:val="00FA3683"/>
    <w:rsid w:val="00FA3ABD"/>
    <w:rsid w:val="00FA400D"/>
    <w:rsid w:val="00FA4303"/>
    <w:rsid w:val="00FA447C"/>
    <w:rsid w:val="00FA464B"/>
    <w:rsid w:val="00FA46F9"/>
    <w:rsid w:val="00FA47D0"/>
    <w:rsid w:val="00FA4C71"/>
    <w:rsid w:val="00FA4D00"/>
    <w:rsid w:val="00FA4EDA"/>
    <w:rsid w:val="00FA4F7F"/>
    <w:rsid w:val="00FA53CC"/>
    <w:rsid w:val="00FA545E"/>
    <w:rsid w:val="00FA5603"/>
    <w:rsid w:val="00FA5D6F"/>
    <w:rsid w:val="00FA5D7A"/>
    <w:rsid w:val="00FA5E8D"/>
    <w:rsid w:val="00FA694E"/>
    <w:rsid w:val="00FA69A9"/>
    <w:rsid w:val="00FA6B05"/>
    <w:rsid w:val="00FA70A8"/>
    <w:rsid w:val="00FA7116"/>
    <w:rsid w:val="00FA75E7"/>
    <w:rsid w:val="00FA7C06"/>
    <w:rsid w:val="00FA7DE7"/>
    <w:rsid w:val="00FA7E4D"/>
    <w:rsid w:val="00FA7F99"/>
    <w:rsid w:val="00FB00C1"/>
    <w:rsid w:val="00FB0963"/>
    <w:rsid w:val="00FB0A2A"/>
    <w:rsid w:val="00FB1EBE"/>
    <w:rsid w:val="00FB1F03"/>
    <w:rsid w:val="00FB20A4"/>
    <w:rsid w:val="00FB20BF"/>
    <w:rsid w:val="00FB22D6"/>
    <w:rsid w:val="00FB236F"/>
    <w:rsid w:val="00FB23CE"/>
    <w:rsid w:val="00FB2476"/>
    <w:rsid w:val="00FB25E8"/>
    <w:rsid w:val="00FB2C5B"/>
    <w:rsid w:val="00FB2D65"/>
    <w:rsid w:val="00FB3864"/>
    <w:rsid w:val="00FB3971"/>
    <w:rsid w:val="00FB3B77"/>
    <w:rsid w:val="00FB3F67"/>
    <w:rsid w:val="00FB4924"/>
    <w:rsid w:val="00FB4B57"/>
    <w:rsid w:val="00FB4BEC"/>
    <w:rsid w:val="00FB5FD8"/>
    <w:rsid w:val="00FB6A72"/>
    <w:rsid w:val="00FB6DC2"/>
    <w:rsid w:val="00FB6E97"/>
    <w:rsid w:val="00FB6F3C"/>
    <w:rsid w:val="00FB6FEB"/>
    <w:rsid w:val="00FB72E8"/>
    <w:rsid w:val="00FB75A7"/>
    <w:rsid w:val="00FB79A3"/>
    <w:rsid w:val="00FB79D7"/>
    <w:rsid w:val="00FB7EAA"/>
    <w:rsid w:val="00FB7EB7"/>
    <w:rsid w:val="00FC0001"/>
    <w:rsid w:val="00FC0063"/>
    <w:rsid w:val="00FC00EB"/>
    <w:rsid w:val="00FC0680"/>
    <w:rsid w:val="00FC096C"/>
    <w:rsid w:val="00FC0B45"/>
    <w:rsid w:val="00FC0C52"/>
    <w:rsid w:val="00FC0C55"/>
    <w:rsid w:val="00FC0F67"/>
    <w:rsid w:val="00FC14D0"/>
    <w:rsid w:val="00FC1658"/>
    <w:rsid w:val="00FC1700"/>
    <w:rsid w:val="00FC1F1D"/>
    <w:rsid w:val="00FC2084"/>
    <w:rsid w:val="00FC2556"/>
    <w:rsid w:val="00FC2982"/>
    <w:rsid w:val="00FC2BD6"/>
    <w:rsid w:val="00FC3297"/>
    <w:rsid w:val="00FC34D4"/>
    <w:rsid w:val="00FC3ACC"/>
    <w:rsid w:val="00FC3C52"/>
    <w:rsid w:val="00FC4108"/>
    <w:rsid w:val="00FC41D1"/>
    <w:rsid w:val="00FC44F2"/>
    <w:rsid w:val="00FC4EB7"/>
    <w:rsid w:val="00FC4FAD"/>
    <w:rsid w:val="00FC5254"/>
    <w:rsid w:val="00FC56CD"/>
    <w:rsid w:val="00FC5C8D"/>
    <w:rsid w:val="00FC6582"/>
    <w:rsid w:val="00FC6710"/>
    <w:rsid w:val="00FC6E56"/>
    <w:rsid w:val="00FC6F26"/>
    <w:rsid w:val="00FC72EB"/>
    <w:rsid w:val="00FC77E1"/>
    <w:rsid w:val="00FC7A16"/>
    <w:rsid w:val="00FC7C2A"/>
    <w:rsid w:val="00FC7DD0"/>
    <w:rsid w:val="00FD08D4"/>
    <w:rsid w:val="00FD0CC2"/>
    <w:rsid w:val="00FD170B"/>
    <w:rsid w:val="00FD173D"/>
    <w:rsid w:val="00FD1799"/>
    <w:rsid w:val="00FD2281"/>
    <w:rsid w:val="00FD2653"/>
    <w:rsid w:val="00FD2A47"/>
    <w:rsid w:val="00FD2DBB"/>
    <w:rsid w:val="00FD2F22"/>
    <w:rsid w:val="00FD3040"/>
    <w:rsid w:val="00FD33BB"/>
    <w:rsid w:val="00FD39AA"/>
    <w:rsid w:val="00FD403B"/>
    <w:rsid w:val="00FD40ED"/>
    <w:rsid w:val="00FD4EA7"/>
    <w:rsid w:val="00FD572E"/>
    <w:rsid w:val="00FD5ED8"/>
    <w:rsid w:val="00FD5FA8"/>
    <w:rsid w:val="00FD60B4"/>
    <w:rsid w:val="00FD63AB"/>
    <w:rsid w:val="00FD6B15"/>
    <w:rsid w:val="00FD6CF7"/>
    <w:rsid w:val="00FD6E67"/>
    <w:rsid w:val="00FD6F83"/>
    <w:rsid w:val="00FD71F5"/>
    <w:rsid w:val="00FD7269"/>
    <w:rsid w:val="00FD7585"/>
    <w:rsid w:val="00FD75EB"/>
    <w:rsid w:val="00FD7641"/>
    <w:rsid w:val="00FD7825"/>
    <w:rsid w:val="00FD7C11"/>
    <w:rsid w:val="00FD7C2A"/>
    <w:rsid w:val="00FD7C30"/>
    <w:rsid w:val="00FD7C55"/>
    <w:rsid w:val="00FE01B9"/>
    <w:rsid w:val="00FE01C6"/>
    <w:rsid w:val="00FE01E2"/>
    <w:rsid w:val="00FE020D"/>
    <w:rsid w:val="00FE0237"/>
    <w:rsid w:val="00FE0388"/>
    <w:rsid w:val="00FE03C1"/>
    <w:rsid w:val="00FE0968"/>
    <w:rsid w:val="00FE09D9"/>
    <w:rsid w:val="00FE0A8A"/>
    <w:rsid w:val="00FE1107"/>
    <w:rsid w:val="00FE1160"/>
    <w:rsid w:val="00FE13D7"/>
    <w:rsid w:val="00FE1598"/>
    <w:rsid w:val="00FE18D5"/>
    <w:rsid w:val="00FE1AC7"/>
    <w:rsid w:val="00FE1C7A"/>
    <w:rsid w:val="00FE2A55"/>
    <w:rsid w:val="00FE2C40"/>
    <w:rsid w:val="00FE2EE3"/>
    <w:rsid w:val="00FE30A5"/>
    <w:rsid w:val="00FE32D6"/>
    <w:rsid w:val="00FE3980"/>
    <w:rsid w:val="00FE3F29"/>
    <w:rsid w:val="00FE3F50"/>
    <w:rsid w:val="00FE3FAC"/>
    <w:rsid w:val="00FE40FF"/>
    <w:rsid w:val="00FE4198"/>
    <w:rsid w:val="00FE437D"/>
    <w:rsid w:val="00FE43D2"/>
    <w:rsid w:val="00FE462E"/>
    <w:rsid w:val="00FE482C"/>
    <w:rsid w:val="00FE5005"/>
    <w:rsid w:val="00FE550F"/>
    <w:rsid w:val="00FE55C1"/>
    <w:rsid w:val="00FE5913"/>
    <w:rsid w:val="00FE598E"/>
    <w:rsid w:val="00FE59EC"/>
    <w:rsid w:val="00FE5F17"/>
    <w:rsid w:val="00FE6B99"/>
    <w:rsid w:val="00FE6D53"/>
    <w:rsid w:val="00FE71C5"/>
    <w:rsid w:val="00FE7CFD"/>
    <w:rsid w:val="00FE7DE0"/>
    <w:rsid w:val="00FE7EEA"/>
    <w:rsid w:val="00FF00DF"/>
    <w:rsid w:val="00FF0319"/>
    <w:rsid w:val="00FF0380"/>
    <w:rsid w:val="00FF0AC3"/>
    <w:rsid w:val="00FF0C42"/>
    <w:rsid w:val="00FF0E1F"/>
    <w:rsid w:val="00FF13E6"/>
    <w:rsid w:val="00FF14E2"/>
    <w:rsid w:val="00FF14F0"/>
    <w:rsid w:val="00FF14F8"/>
    <w:rsid w:val="00FF19B0"/>
    <w:rsid w:val="00FF1B0A"/>
    <w:rsid w:val="00FF215E"/>
    <w:rsid w:val="00FF3266"/>
    <w:rsid w:val="00FF3498"/>
    <w:rsid w:val="00FF37DF"/>
    <w:rsid w:val="00FF3A8F"/>
    <w:rsid w:val="00FF3D8C"/>
    <w:rsid w:val="00FF3EF4"/>
    <w:rsid w:val="00FF3FDF"/>
    <w:rsid w:val="00FF48CF"/>
    <w:rsid w:val="00FF4E54"/>
    <w:rsid w:val="00FF558F"/>
    <w:rsid w:val="00FF55C8"/>
    <w:rsid w:val="00FF5A71"/>
    <w:rsid w:val="00FF5E64"/>
    <w:rsid w:val="00FF61E0"/>
    <w:rsid w:val="00FF6269"/>
    <w:rsid w:val="00FF6538"/>
    <w:rsid w:val="00FF6575"/>
    <w:rsid w:val="00FF6977"/>
    <w:rsid w:val="00FF698C"/>
    <w:rsid w:val="00FF6A4B"/>
    <w:rsid w:val="00FF6CC1"/>
    <w:rsid w:val="00FF6E6F"/>
    <w:rsid w:val="00FF7482"/>
    <w:rsid w:val="00FF7734"/>
    <w:rsid w:val="00FF7885"/>
    <w:rsid w:val="00FF7D32"/>
    <w:rsid w:val="00FF7E6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10C167"/>
  <w15:docId w15:val="{9E98AE96-51AB-4B18-A865-EDF9A9785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60" w:after="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3B71"/>
    <w:pPr>
      <w:spacing w:before="0" w:after="0"/>
    </w:pPr>
    <w:rPr>
      <w:rFonts w:ascii="Times New Roman" w:eastAsia="Times New Roman" w:hAnsi="Times New Roman" w:cs="Times New Roman"/>
      <w:sz w:val="24"/>
      <w:szCs w:val="24"/>
    </w:rPr>
  </w:style>
  <w:style w:type="paragraph" w:styleId="Heading1">
    <w:name w:val="heading 1"/>
    <w:aliases w:val="Module Name,Section,App1,1,section,heading 1.1,h1,L1,dd heading 1,dh1,SITA,H1,Part,H11,H12,H111,H13,H112,tchead,12 Heading 1,Main heading,Heading 10,Header1,level 1,Level 1 Head,123,section break,Header 1,PIM 1,Head,Appendix 1,II+,I,Subhead,l1"/>
    <w:next w:val="Normal"/>
    <w:link w:val="Heading1Char"/>
    <w:uiPriority w:val="9"/>
    <w:qFormat/>
    <w:rsid w:val="005C6FA2"/>
    <w:pPr>
      <w:keepNext/>
      <w:pageBreakBefore/>
      <w:numPr>
        <w:numId w:val="1"/>
      </w:numPr>
      <w:pBdr>
        <w:bottom w:val="thinThickSmallGap" w:sz="12" w:space="1" w:color="1F497D" w:themeColor="text2"/>
      </w:pBdr>
      <w:spacing w:before="120" w:line="252" w:lineRule="auto"/>
      <w:outlineLvl w:val="0"/>
    </w:pPr>
    <w:rPr>
      <w:rFonts w:ascii="Times New Roman" w:eastAsiaTheme="majorEastAsia" w:hAnsi="Times New Roman" w:cstheme="majorBidi"/>
      <w:b/>
      <w:caps/>
      <w:color w:val="1F497D" w:themeColor="text2"/>
      <w:spacing w:val="20"/>
      <w:sz w:val="28"/>
      <w:szCs w:val="28"/>
      <w:lang w:bidi="en-US"/>
    </w:rPr>
  </w:style>
  <w:style w:type="paragraph" w:styleId="Heading2">
    <w:name w:val="heading 2"/>
    <w:aliases w:val="H2,2,Sub-heading,sl2,h2,Section 1.1,1.1 Heading 2,Headinnormalg 2,Module Subheading,SubPara,Chapter,1.Seite,subheading,Subheading,A,A.B.C.,Header 2,l2,Prophead 2,H2-Heading 2,Header2,list2,Lettered Heading 1,Sub Heading,Section 2.1,L2,dh2,PIM"/>
    <w:next w:val="Normal"/>
    <w:link w:val="Heading2Char"/>
    <w:uiPriority w:val="9"/>
    <w:unhideWhenUsed/>
    <w:qFormat/>
    <w:rsid w:val="003B2C3F"/>
    <w:pPr>
      <w:keepNext/>
      <w:numPr>
        <w:ilvl w:val="1"/>
        <w:numId w:val="1"/>
      </w:numPr>
      <w:pBdr>
        <w:bottom w:val="single" w:sz="4" w:space="1" w:color="1F497D" w:themeColor="text2"/>
      </w:pBdr>
      <w:spacing w:before="400" w:after="120" w:line="312" w:lineRule="auto"/>
      <w:outlineLvl w:val="1"/>
    </w:pPr>
    <w:rPr>
      <w:rFonts w:ascii="Times New Roman" w:eastAsiaTheme="majorEastAsia" w:hAnsi="Times New Roman" w:cstheme="majorBidi"/>
      <w:caps/>
      <w:color w:val="1F497D" w:themeColor="text2"/>
      <w:spacing w:val="15"/>
      <w:sz w:val="26"/>
      <w:szCs w:val="24"/>
      <w:lang w:bidi="en-US"/>
    </w:rPr>
  </w:style>
  <w:style w:type="paragraph" w:styleId="Heading3">
    <w:name w:val="heading 3"/>
    <w:aliases w:val="Use Case Name,H3,3,Paragraph,Section 1.1.1,Sub2Para,Annotationen,h3,3heading,12 Heading 3,RFP Heading 3,Task,Tsk,Criterion,RFP H3 - Q,RFI H3 (Q),L3,dd heading 3,dh3,sub-sub,3 bullet,b,subhead,1.,Subhead B,Side Heading,Label,2nd Level Head,Map"/>
    <w:next w:val="Normal"/>
    <w:link w:val="Heading3Char"/>
    <w:uiPriority w:val="9"/>
    <w:unhideWhenUsed/>
    <w:qFormat/>
    <w:rsid w:val="003B2C3F"/>
    <w:pPr>
      <w:keepNext/>
      <w:numPr>
        <w:ilvl w:val="2"/>
        <w:numId w:val="1"/>
      </w:numPr>
      <w:spacing w:before="300" w:after="120" w:line="312" w:lineRule="auto"/>
      <w:outlineLvl w:val="2"/>
    </w:pPr>
    <w:rPr>
      <w:rFonts w:ascii="Times New Roman" w:eastAsiaTheme="majorEastAsia" w:hAnsi="Times New Roman" w:cstheme="majorBidi"/>
      <w:caps/>
      <w:sz w:val="26"/>
      <w:szCs w:val="24"/>
      <w:lang w:bidi="en-US"/>
    </w:rPr>
  </w:style>
  <w:style w:type="paragraph" w:styleId="Heading4">
    <w:name w:val="heading 4"/>
    <w:aliases w:val="h4,4,Sub-paragraph,H4,Heading3.5,BFs,Scnr,Subsection,a.,Subhead C,4heading,Map Title,Use Case Subheading,rxhd5,h4 sub sub heading,h41,41,Sub-paragraph1,H41,BFs1,Scnr1,Heading3.51,Subhead C1,a.1,Sub-paragraph2,h42,42,Sub-paragraph3,rh1,Para4,d"/>
    <w:next w:val="Normal"/>
    <w:link w:val="Heading4Char"/>
    <w:uiPriority w:val="9"/>
    <w:unhideWhenUsed/>
    <w:qFormat/>
    <w:rsid w:val="003B2C3F"/>
    <w:pPr>
      <w:keepNext/>
      <w:numPr>
        <w:ilvl w:val="3"/>
        <w:numId w:val="1"/>
      </w:numPr>
      <w:tabs>
        <w:tab w:val="left" w:pos="993"/>
      </w:tabs>
      <w:spacing w:before="120" w:after="120" w:line="312" w:lineRule="auto"/>
      <w:outlineLvl w:val="3"/>
    </w:pPr>
    <w:rPr>
      <w:rFonts w:ascii="Times New Roman" w:eastAsiaTheme="majorEastAsia" w:hAnsi="Times New Roman" w:cstheme="majorBidi"/>
      <w:color w:val="000000" w:themeColor="text1"/>
      <w:spacing w:val="10"/>
      <w:sz w:val="24"/>
      <w:lang w:bidi="en-US"/>
    </w:rPr>
  </w:style>
  <w:style w:type="paragraph" w:styleId="Heading5">
    <w:name w:val="heading 5"/>
    <w:basedOn w:val="ListParagraph"/>
    <w:next w:val="Normal"/>
    <w:link w:val="Heading5Char"/>
    <w:uiPriority w:val="9"/>
    <w:unhideWhenUsed/>
    <w:qFormat/>
    <w:rsid w:val="005C6FA2"/>
    <w:pPr>
      <w:keepNext/>
      <w:numPr>
        <w:ilvl w:val="4"/>
        <w:numId w:val="1"/>
      </w:numPr>
      <w:tabs>
        <w:tab w:val="left" w:pos="1134"/>
      </w:tabs>
      <w:ind w:left="357" w:hanging="357"/>
      <w:contextualSpacing w:val="0"/>
      <w:outlineLvl w:val="4"/>
    </w:pPr>
  </w:style>
  <w:style w:type="paragraph" w:styleId="Heading6">
    <w:name w:val="heading 6"/>
    <w:basedOn w:val="ListParagraph"/>
    <w:next w:val="Normal"/>
    <w:link w:val="Heading6Char"/>
    <w:uiPriority w:val="9"/>
    <w:unhideWhenUsed/>
    <w:qFormat/>
    <w:rsid w:val="00A15F83"/>
    <w:pPr>
      <w:keepNext/>
      <w:numPr>
        <w:numId w:val="2"/>
      </w:numPr>
      <w:contextualSpacing w:val="0"/>
      <w:outlineLvl w:val="5"/>
    </w:pPr>
    <w:rPr>
      <w:i/>
    </w:rPr>
  </w:style>
  <w:style w:type="paragraph" w:styleId="Heading7">
    <w:name w:val="heading 7"/>
    <w:basedOn w:val="Normal"/>
    <w:next w:val="Normal"/>
    <w:link w:val="Heading7Char"/>
    <w:uiPriority w:val="9"/>
    <w:unhideWhenUsed/>
    <w:qFormat/>
    <w:rsid w:val="00C6143C"/>
    <w:pPr>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C6143C"/>
    <w:pPr>
      <w:jc w:val="center"/>
      <w:outlineLvl w:val="7"/>
    </w:pPr>
    <w:rPr>
      <w:caps/>
      <w:spacing w:val="10"/>
      <w:szCs w:val="20"/>
    </w:rPr>
  </w:style>
  <w:style w:type="paragraph" w:styleId="Heading9">
    <w:name w:val="heading 9"/>
    <w:basedOn w:val="Normal"/>
    <w:next w:val="Normal"/>
    <w:link w:val="Heading9Char"/>
    <w:uiPriority w:val="9"/>
    <w:semiHidden/>
    <w:unhideWhenUsed/>
    <w:qFormat/>
    <w:rsid w:val="00C6143C"/>
    <w:pPr>
      <w:jc w:val="center"/>
      <w:outlineLvl w:val="8"/>
    </w:pPr>
    <w:rPr>
      <w:i/>
      <w:iCs/>
      <w:caps/>
      <w:spacing w:val="1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odule Name Char,Section Char,App1 Char,1 Char,section Char,heading 1.1 Char,h1 Char,L1 Char,dd heading 1 Char,dh1 Char,SITA Char,H1 Char,Part Char,H11 Char,H12 Char,H111 Char,H13 Char,H112 Char,tchead Char,12 Heading 1 Char,Header1 Char"/>
    <w:basedOn w:val="DefaultParagraphFont"/>
    <w:link w:val="Heading1"/>
    <w:uiPriority w:val="9"/>
    <w:rsid w:val="005C6FA2"/>
    <w:rPr>
      <w:rFonts w:ascii="Times New Roman" w:eastAsiaTheme="majorEastAsia" w:hAnsi="Times New Roman" w:cstheme="majorBidi"/>
      <w:b/>
      <w:caps/>
      <w:color w:val="1F497D" w:themeColor="text2"/>
      <w:spacing w:val="20"/>
      <w:sz w:val="28"/>
      <w:szCs w:val="28"/>
      <w:lang w:bidi="en-US"/>
    </w:rPr>
  </w:style>
  <w:style w:type="character" w:customStyle="1" w:styleId="Heading2Char">
    <w:name w:val="Heading 2 Char"/>
    <w:aliases w:val="H2 Char,2 Char,Sub-heading Char,sl2 Char,h2 Char,Section 1.1 Char,1.1 Heading 2 Char,Headinnormalg 2 Char,Module Subheading Char,SubPara Char,Chapter Char,1.Seite Char,subheading Char,Subheading Char,A Char,A.B.C. Char,Header 2 Char"/>
    <w:basedOn w:val="DefaultParagraphFont"/>
    <w:link w:val="Heading2"/>
    <w:uiPriority w:val="9"/>
    <w:rsid w:val="003B2C3F"/>
    <w:rPr>
      <w:rFonts w:ascii="Times New Roman" w:eastAsiaTheme="majorEastAsia" w:hAnsi="Times New Roman" w:cstheme="majorBidi"/>
      <w:caps/>
      <w:color w:val="1F497D" w:themeColor="text2"/>
      <w:spacing w:val="15"/>
      <w:sz w:val="26"/>
      <w:szCs w:val="24"/>
      <w:lang w:bidi="en-US"/>
    </w:rPr>
  </w:style>
  <w:style w:type="character" w:customStyle="1" w:styleId="Heading3Char">
    <w:name w:val="Heading 3 Char"/>
    <w:aliases w:val="Use Case Name Char,H3 Char,3 Char,Paragraph Char,Section 1.1.1 Char,Sub2Para Char,Annotationen Char,h3 Char,3heading Char,12 Heading 3 Char,RFP Heading 3 Char,Task Char,Tsk Char,Criterion Char,RFP H3 - Q Char,RFI H3 (Q) Char,L3 Char"/>
    <w:basedOn w:val="DefaultParagraphFont"/>
    <w:link w:val="Heading3"/>
    <w:uiPriority w:val="9"/>
    <w:rsid w:val="003B2C3F"/>
    <w:rPr>
      <w:rFonts w:ascii="Times New Roman" w:eastAsiaTheme="majorEastAsia" w:hAnsi="Times New Roman" w:cstheme="majorBidi"/>
      <w:caps/>
      <w:sz w:val="26"/>
      <w:szCs w:val="24"/>
      <w:lang w:bidi="en-US"/>
    </w:rPr>
  </w:style>
  <w:style w:type="character" w:customStyle="1" w:styleId="Heading4Char">
    <w:name w:val="Heading 4 Char"/>
    <w:aliases w:val="h4 Char,4 Char,Sub-paragraph Char,H4 Char,Heading3.5 Char,BFs Char,Scnr Char,Subsection Char,a. Char,Subhead C Char,4heading Char,Map Title Char,Use Case Subheading Char,rxhd5 Char,h4 sub sub heading Char,h41 Char,41 Char,H41 Char,42 Char"/>
    <w:basedOn w:val="DefaultParagraphFont"/>
    <w:link w:val="Heading4"/>
    <w:uiPriority w:val="9"/>
    <w:rsid w:val="003B2C3F"/>
    <w:rPr>
      <w:rFonts w:ascii="Times New Roman" w:eastAsiaTheme="majorEastAsia" w:hAnsi="Times New Roman" w:cstheme="majorBidi"/>
      <w:color w:val="000000" w:themeColor="text1"/>
      <w:spacing w:val="10"/>
      <w:sz w:val="24"/>
      <w:lang w:bidi="en-US"/>
    </w:rPr>
  </w:style>
  <w:style w:type="paragraph" w:styleId="ListParagraph">
    <w:name w:val="List Paragraph"/>
    <w:aliases w:val="bullet 1,bullet,List Paragraph1,List Paragraph11,List Paragraph12,List Paragraph2,Thang2,VNA - List Paragraph,Table Sequence,Colorful List - Accent 11,List Paragraph111,lp1,lp11,List Paragraph 1,My checklist"/>
    <w:basedOn w:val="Normal"/>
    <w:link w:val="ListParagraphChar"/>
    <w:uiPriority w:val="34"/>
    <w:qFormat/>
    <w:rsid w:val="00C6143C"/>
    <w:pPr>
      <w:ind w:left="720"/>
      <w:contextualSpacing/>
    </w:pPr>
  </w:style>
  <w:style w:type="character" w:customStyle="1" w:styleId="ListParagraphChar">
    <w:name w:val="List Paragraph Char"/>
    <w:aliases w:val="bullet 1 Char,bullet Char,List Paragraph1 Char,List Paragraph11 Char,List Paragraph12 Char,List Paragraph2 Char,Thang2 Char,VNA - List Paragraph Char,Table Sequence Char,Colorful List - Accent 11 Char,List Paragraph111 Char,lp1 Char"/>
    <w:basedOn w:val="DefaultParagraphFont"/>
    <w:link w:val="ListParagraph"/>
    <w:uiPriority w:val="34"/>
    <w:rsid w:val="00C6143C"/>
    <w:rPr>
      <w:rFonts w:asciiTheme="majorHAnsi" w:eastAsiaTheme="majorEastAsia" w:hAnsiTheme="majorHAnsi" w:cstheme="majorBidi"/>
      <w:lang w:bidi="en-US"/>
    </w:rPr>
  </w:style>
  <w:style w:type="character" w:customStyle="1" w:styleId="Heading5Char">
    <w:name w:val="Heading 5 Char"/>
    <w:basedOn w:val="DefaultParagraphFont"/>
    <w:link w:val="Heading5"/>
    <w:uiPriority w:val="9"/>
    <w:rsid w:val="005C6FA2"/>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rsid w:val="00A15F83"/>
    <w:rPr>
      <w:rFonts w:ascii="Times New Roman" w:eastAsia="Times New Roman" w:hAnsi="Times New Roman" w:cs="Times New Roman"/>
      <w:i/>
      <w:sz w:val="24"/>
      <w:szCs w:val="24"/>
    </w:rPr>
  </w:style>
  <w:style w:type="character" w:customStyle="1" w:styleId="Heading7Char">
    <w:name w:val="Heading 7 Char"/>
    <w:basedOn w:val="DefaultParagraphFont"/>
    <w:link w:val="Heading7"/>
    <w:uiPriority w:val="9"/>
    <w:rsid w:val="00C6143C"/>
    <w:rPr>
      <w:rFonts w:asciiTheme="majorHAnsi" w:eastAsiaTheme="majorEastAsia" w:hAnsiTheme="majorHAnsi" w:cstheme="majorBidi"/>
      <w:i/>
      <w:iCs/>
      <w:caps/>
      <w:color w:val="943634" w:themeColor="accent2" w:themeShade="BF"/>
      <w:spacing w:val="10"/>
      <w:lang w:bidi="en-US"/>
    </w:rPr>
  </w:style>
  <w:style w:type="character" w:customStyle="1" w:styleId="Heading8Char">
    <w:name w:val="Heading 8 Char"/>
    <w:basedOn w:val="DefaultParagraphFont"/>
    <w:link w:val="Heading8"/>
    <w:uiPriority w:val="9"/>
    <w:semiHidden/>
    <w:rsid w:val="00C6143C"/>
    <w:rPr>
      <w:rFonts w:asciiTheme="majorHAnsi" w:eastAsiaTheme="majorEastAsia" w:hAnsiTheme="majorHAnsi" w:cstheme="majorBidi"/>
      <w:caps/>
      <w:spacing w:val="10"/>
      <w:szCs w:val="20"/>
      <w:lang w:bidi="en-US"/>
    </w:rPr>
  </w:style>
  <w:style w:type="character" w:customStyle="1" w:styleId="Heading9Char">
    <w:name w:val="Heading 9 Char"/>
    <w:basedOn w:val="DefaultParagraphFont"/>
    <w:link w:val="Heading9"/>
    <w:uiPriority w:val="9"/>
    <w:semiHidden/>
    <w:rsid w:val="00C6143C"/>
    <w:rPr>
      <w:rFonts w:asciiTheme="majorHAnsi" w:eastAsiaTheme="majorEastAsia" w:hAnsiTheme="majorHAnsi" w:cstheme="majorBidi"/>
      <w:i/>
      <w:iCs/>
      <w:caps/>
      <w:spacing w:val="10"/>
      <w:szCs w:val="20"/>
      <w:lang w:bidi="en-US"/>
    </w:rPr>
  </w:style>
  <w:style w:type="paragraph" w:styleId="Caption">
    <w:name w:val="caption"/>
    <w:basedOn w:val="Normal"/>
    <w:next w:val="Normal"/>
    <w:uiPriority w:val="35"/>
    <w:unhideWhenUsed/>
    <w:qFormat/>
    <w:rsid w:val="00C6143C"/>
    <w:rPr>
      <w:caps/>
      <w:spacing w:val="10"/>
      <w:sz w:val="18"/>
      <w:szCs w:val="18"/>
    </w:rPr>
  </w:style>
  <w:style w:type="paragraph" w:styleId="Title">
    <w:name w:val="Title"/>
    <w:next w:val="Normal"/>
    <w:link w:val="TitleChar"/>
    <w:uiPriority w:val="10"/>
    <w:qFormat/>
    <w:rsid w:val="00C6143C"/>
    <w:pPr>
      <w:pBdr>
        <w:top w:val="dotted" w:sz="2" w:space="1" w:color="632423" w:themeColor="accent2" w:themeShade="80"/>
        <w:bottom w:val="dotted" w:sz="2" w:space="6" w:color="632423" w:themeColor="accent2" w:themeShade="80"/>
      </w:pBdr>
      <w:spacing w:before="120" w:after="300"/>
    </w:pPr>
    <w:rPr>
      <w:rFonts w:asciiTheme="majorHAnsi" w:eastAsiaTheme="majorEastAsia" w:hAnsiTheme="majorHAnsi" w:cstheme="majorBidi"/>
      <w:caps/>
      <w:color w:val="595959" w:themeColor="text1" w:themeTint="A6"/>
      <w:spacing w:val="50"/>
      <w:sz w:val="44"/>
      <w:szCs w:val="44"/>
      <w:lang w:bidi="en-US"/>
    </w:rPr>
  </w:style>
  <w:style w:type="character" w:customStyle="1" w:styleId="TitleChar">
    <w:name w:val="Title Char"/>
    <w:basedOn w:val="DefaultParagraphFont"/>
    <w:link w:val="Title"/>
    <w:uiPriority w:val="10"/>
    <w:rsid w:val="00C6143C"/>
    <w:rPr>
      <w:rFonts w:asciiTheme="majorHAnsi" w:eastAsiaTheme="majorEastAsia" w:hAnsiTheme="majorHAnsi" w:cstheme="majorBidi"/>
      <w:caps/>
      <w:color w:val="595959" w:themeColor="text1" w:themeTint="A6"/>
      <w:spacing w:val="50"/>
      <w:sz w:val="44"/>
      <w:szCs w:val="44"/>
      <w:lang w:bidi="en-US"/>
    </w:rPr>
  </w:style>
  <w:style w:type="paragraph" w:styleId="Subtitle">
    <w:name w:val="Subtitle"/>
    <w:basedOn w:val="Normal"/>
    <w:next w:val="Normal"/>
    <w:link w:val="SubtitleChar"/>
    <w:qFormat/>
    <w:rsid w:val="00C6143C"/>
    <w:pPr>
      <w:spacing w:after="560"/>
      <w:jc w:val="center"/>
    </w:pPr>
    <w:rPr>
      <w:caps/>
      <w:spacing w:val="20"/>
      <w:sz w:val="18"/>
      <w:szCs w:val="18"/>
    </w:rPr>
  </w:style>
  <w:style w:type="character" w:customStyle="1" w:styleId="SubtitleChar">
    <w:name w:val="Subtitle Char"/>
    <w:basedOn w:val="DefaultParagraphFont"/>
    <w:link w:val="Subtitle"/>
    <w:rsid w:val="00C6143C"/>
    <w:rPr>
      <w:rFonts w:asciiTheme="majorHAnsi" w:eastAsiaTheme="majorEastAsia" w:hAnsiTheme="majorHAnsi" w:cstheme="majorBidi"/>
      <w:caps/>
      <w:spacing w:val="20"/>
      <w:sz w:val="18"/>
      <w:szCs w:val="18"/>
      <w:lang w:bidi="en-US"/>
    </w:rPr>
  </w:style>
  <w:style w:type="character" w:styleId="Strong">
    <w:name w:val="Strong"/>
    <w:uiPriority w:val="22"/>
    <w:qFormat/>
    <w:rsid w:val="00C6143C"/>
    <w:rPr>
      <w:b/>
      <w:bCs/>
      <w:color w:val="943634" w:themeColor="accent2" w:themeShade="BF"/>
      <w:spacing w:val="5"/>
    </w:rPr>
  </w:style>
  <w:style w:type="character" w:styleId="Emphasis">
    <w:name w:val="Emphasis"/>
    <w:uiPriority w:val="20"/>
    <w:qFormat/>
    <w:rsid w:val="00C6143C"/>
    <w:rPr>
      <w:caps/>
      <w:spacing w:val="5"/>
      <w:sz w:val="20"/>
      <w:szCs w:val="20"/>
    </w:rPr>
  </w:style>
  <w:style w:type="paragraph" w:styleId="NoSpacing">
    <w:name w:val="No Spacing"/>
    <w:basedOn w:val="Normal"/>
    <w:link w:val="NoSpacingChar"/>
    <w:uiPriority w:val="1"/>
    <w:qFormat/>
    <w:rsid w:val="00C6143C"/>
  </w:style>
  <w:style w:type="character" w:customStyle="1" w:styleId="NoSpacingChar">
    <w:name w:val="No Spacing Char"/>
    <w:basedOn w:val="DefaultParagraphFont"/>
    <w:link w:val="NoSpacing"/>
    <w:uiPriority w:val="1"/>
    <w:rsid w:val="00C6143C"/>
    <w:rPr>
      <w:rFonts w:asciiTheme="majorHAnsi" w:eastAsiaTheme="majorEastAsia" w:hAnsiTheme="majorHAnsi" w:cstheme="majorBidi"/>
      <w:lang w:bidi="en-US"/>
    </w:rPr>
  </w:style>
  <w:style w:type="paragraph" w:styleId="Quote">
    <w:name w:val="Quote"/>
    <w:basedOn w:val="Normal"/>
    <w:next w:val="Normal"/>
    <w:link w:val="QuoteChar"/>
    <w:uiPriority w:val="29"/>
    <w:qFormat/>
    <w:rsid w:val="00C6143C"/>
    <w:rPr>
      <w:i/>
      <w:iCs/>
    </w:rPr>
  </w:style>
  <w:style w:type="character" w:customStyle="1" w:styleId="QuoteChar">
    <w:name w:val="Quote Char"/>
    <w:basedOn w:val="DefaultParagraphFont"/>
    <w:link w:val="Quote"/>
    <w:uiPriority w:val="29"/>
    <w:rsid w:val="00C6143C"/>
    <w:rPr>
      <w:rFonts w:asciiTheme="majorHAnsi" w:eastAsiaTheme="majorEastAsia" w:hAnsiTheme="majorHAnsi" w:cstheme="majorBidi"/>
      <w:i/>
      <w:iCs/>
      <w:lang w:bidi="en-US"/>
    </w:rPr>
  </w:style>
  <w:style w:type="paragraph" w:styleId="IntenseQuote">
    <w:name w:val="Intense Quote"/>
    <w:basedOn w:val="Normal"/>
    <w:next w:val="Normal"/>
    <w:link w:val="IntenseQuoteChar"/>
    <w:uiPriority w:val="30"/>
    <w:qFormat/>
    <w:rsid w:val="00C6143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Cs w:val="20"/>
    </w:rPr>
  </w:style>
  <w:style w:type="character" w:customStyle="1" w:styleId="IntenseQuoteChar">
    <w:name w:val="Intense Quote Char"/>
    <w:basedOn w:val="DefaultParagraphFont"/>
    <w:link w:val="IntenseQuote"/>
    <w:uiPriority w:val="30"/>
    <w:rsid w:val="00C6143C"/>
    <w:rPr>
      <w:rFonts w:asciiTheme="majorHAnsi" w:eastAsiaTheme="majorEastAsia" w:hAnsiTheme="majorHAnsi" w:cstheme="majorBidi"/>
      <w:caps/>
      <w:color w:val="622423" w:themeColor="accent2" w:themeShade="7F"/>
      <w:spacing w:val="5"/>
      <w:szCs w:val="20"/>
      <w:lang w:bidi="en-US"/>
    </w:rPr>
  </w:style>
  <w:style w:type="character" w:styleId="SubtleEmphasis">
    <w:name w:val="Subtle Emphasis"/>
    <w:uiPriority w:val="19"/>
    <w:qFormat/>
    <w:rsid w:val="00C6143C"/>
    <w:rPr>
      <w:i/>
      <w:iCs/>
    </w:rPr>
  </w:style>
  <w:style w:type="character" w:styleId="IntenseEmphasis">
    <w:name w:val="Intense Emphasis"/>
    <w:uiPriority w:val="21"/>
    <w:qFormat/>
    <w:rsid w:val="00C6143C"/>
    <w:rPr>
      <w:i/>
      <w:iCs/>
      <w:caps/>
      <w:spacing w:val="10"/>
      <w:sz w:val="20"/>
      <w:szCs w:val="20"/>
    </w:rPr>
  </w:style>
  <w:style w:type="character" w:styleId="SubtleReference">
    <w:name w:val="Subtle Reference"/>
    <w:basedOn w:val="DefaultParagraphFont"/>
    <w:uiPriority w:val="31"/>
    <w:qFormat/>
    <w:rsid w:val="00C6143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C6143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C6143C"/>
    <w:rPr>
      <w:caps/>
      <w:color w:val="622423" w:themeColor="accent2" w:themeShade="7F"/>
      <w:spacing w:val="5"/>
      <w:u w:color="622423" w:themeColor="accent2" w:themeShade="7F"/>
    </w:rPr>
  </w:style>
  <w:style w:type="paragraph" w:styleId="TOCHeading">
    <w:name w:val="TOC Heading"/>
    <w:basedOn w:val="Heading1"/>
    <w:next w:val="Normal"/>
    <w:uiPriority w:val="39"/>
    <w:unhideWhenUsed/>
    <w:qFormat/>
    <w:rsid w:val="00C6143C"/>
    <w:pPr>
      <w:outlineLvl w:val="9"/>
    </w:pPr>
  </w:style>
  <w:style w:type="paragraph" w:styleId="BalloonText">
    <w:name w:val="Balloon Text"/>
    <w:basedOn w:val="Normal"/>
    <w:link w:val="BalloonTextChar"/>
    <w:uiPriority w:val="99"/>
    <w:semiHidden/>
    <w:unhideWhenUsed/>
    <w:rsid w:val="00C6143C"/>
    <w:rPr>
      <w:rFonts w:ascii="Tahoma" w:hAnsi="Tahoma" w:cs="Tahoma"/>
      <w:sz w:val="16"/>
      <w:szCs w:val="16"/>
    </w:rPr>
  </w:style>
  <w:style w:type="character" w:customStyle="1" w:styleId="BalloonTextChar">
    <w:name w:val="Balloon Text Char"/>
    <w:basedOn w:val="DefaultParagraphFont"/>
    <w:link w:val="BalloonText"/>
    <w:uiPriority w:val="99"/>
    <w:semiHidden/>
    <w:rsid w:val="00C6143C"/>
    <w:rPr>
      <w:rFonts w:ascii="Tahoma" w:eastAsiaTheme="majorEastAsia" w:hAnsi="Tahoma" w:cs="Tahoma"/>
      <w:sz w:val="16"/>
      <w:szCs w:val="16"/>
      <w:lang w:bidi="en-US"/>
    </w:rPr>
  </w:style>
  <w:style w:type="paragraph" w:styleId="Header">
    <w:name w:val="header"/>
    <w:basedOn w:val="Normal"/>
    <w:link w:val="HeaderChar"/>
    <w:uiPriority w:val="99"/>
    <w:unhideWhenUsed/>
    <w:rsid w:val="00C6143C"/>
    <w:pPr>
      <w:tabs>
        <w:tab w:val="center" w:pos="4680"/>
        <w:tab w:val="right" w:pos="9360"/>
      </w:tabs>
    </w:pPr>
  </w:style>
  <w:style w:type="character" w:customStyle="1" w:styleId="HeaderChar">
    <w:name w:val="Header Char"/>
    <w:basedOn w:val="DefaultParagraphFont"/>
    <w:link w:val="Header"/>
    <w:uiPriority w:val="99"/>
    <w:rsid w:val="00C6143C"/>
    <w:rPr>
      <w:rFonts w:asciiTheme="majorHAnsi" w:eastAsiaTheme="majorEastAsia" w:hAnsiTheme="majorHAnsi" w:cstheme="majorBidi"/>
      <w:lang w:bidi="en-US"/>
    </w:rPr>
  </w:style>
  <w:style w:type="paragraph" w:styleId="Footer">
    <w:name w:val="footer"/>
    <w:basedOn w:val="Normal"/>
    <w:link w:val="FooterChar"/>
    <w:uiPriority w:val="99"/>
    <w:unhideWhenUsed/>
    <w:rsid w:val="00C6143C"/>
    <w:pPr>
      <w:tabs>
        <w:tab w:val="center" w:pos="4680"/>
        <w:tab w:val="right" w:pos="9360"/>
      </w:tabs>
    </w:pPr>
  </w:style>
  <w:style w:type="character" w:customStyle="1" w:styleId="FooterChar">
    <w:name w:val="Footer Char"/>
    <w:basedOn w:val="DefaultParagraphFont"/>
    <w:link w:val="Footer"/>
    <w:uiPriority w:val="99"/>
    <w:rsid w:val="00C6143C"/>
    <w:rPr>
      <w:rFonts w:asciiTheme="majorHAnsi" w:eastAsiaTheme="majorEastAsia" w:hAnsiTheme="majorHAnsi" w:cstheme="majorBidi"/>
      <w:lang w:bidi="en-US"/>
    </w:rPr>
  </w:style>
  <w:style w:type="table" w:styleId="TableGrid">
    <w:name w:val="Table Grid"/>
    <w:basedOn w:val="TableNormal"/>
    <w:uiPriority w:val="59"/>
    <w:rsid w:val="00C6143C"/>
    <w:pPr>
      <w:spacing w:after="0"/>
    </w:pPr>
    <w:rPr>
      <w:rFonts w:asciiTheme="majorHAnsi" w:eastAsiaTheme="majorEastAsia" w:hAnsiTheme="majorHAnsi" w:cstheme="majorBidi"/>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DocumentMapChar">
    <w:name w:val="Document Map Char"/>
    <w:basedOn w:val="DefaultParagraphFont"/>
    <w:link w:val="DocumentMap"/>
    <w:uiPriority w:val="99"/>
    <w:semiHidden/>
    <w:rsid w:val="00C6143C"/>
    <w:rPr>
      <w:rFonts w:ascii="Tahoma" w:eastAsiaTheme="majorEastAsia" w:hAnsi="Tahoma" w:cs="Tahoma"/>
      <w:sz w:val="16"/>
      <w:szCs w:val="16"/>
      <w:lang w:bidi="en-US"/>
    </w:rPr>
  </w:style>
  <w:style w:type="paragraph" w:styleId="DocumentMap">
    <w:name w:val="Document Map"/>
    <w:basedOn w:val="Normal"/>
    <w:link w:val="DocumentMapChar"/>
    <w:uiPriority w:val="99"/>
    <w:semiHidden/>
    <w:unhideWhenUsed/>
    <w:rsid w:val="00C6143C"/>
    <w:rPr>
      <w:rFonts w:ascii="Tahoma" w:hAnsi="Tahoma" w:cs="Tahoma"/>
      <w:sz w:val="16"/>
      <w:szCs w:val="16"/>
    </w:rPr>
  </w:style>
  <w:style w:type="character" w:customStyle="1" w:styleId="DocumentMapChar1">
    <w:name w:val="Document Map Char1"/>
    <w:basedOn w:val="DefaultParagraphFont"/>
    <w:uiPriority w:val="99"/>
    <w:semiHidden/>
    <w:rsid w:val="00C6143C"/>
    <w:rPr>
      <w:rFonts w:ascii="Tahoma" w:eastAsiaTheme="majorEastAsia" w:hAnsi="Tahoma" w:cs="Tahoma"/>
      <w:sz w:val="16"/>
      <w:szCs w:val="16"/>
      <w:lang w:bidi="en-US"/>
    </w:rPr>
  </w:style>
  <w:style w:type="paragraph" w:customStyle="1" w:styleId="xl30">
    <w:name w:val="xl30"/>
    <w:basedOn w:val="Normal"/>
    <w:rsid w:val="00C6143C"/>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eastAsia="Arial Unicode MS" w:cs="Arial"/>
      <w:b/>
      <w:bCs/>
    </w:rPr>
  </w:style>
  <w:style w:type="paragraph" w:customStyle="1" w:styleId="ExecSummary">
    <w:name w:val="Exec Summary"/>
    <w:link w:val="ExecSummaryChar"/>
    <w:qFormat/>
    <w:rsid w:val="00C6143C"/>
    <w:pPr>
      <w:tabs>
        <w:tab w:val="left" w:pos="1800"/>
      </w:tabs>
      <w:spacing w:after="0"/>
    </w:pPr>
    <w:rPr>
      <w:rFonts w:asciiTheme="majorHAnsi" w:eastAsiaTheme="majorEastAsia" w:hAnsiTheme="majorHAnsi" w:cstheme="majorBidi"/>
      <w:b/>
      <w:bCs/>
      <w:color w:val="365F91" w:themeColor="accent1" w:themeShade="BF"/>
      <w:sz w:val="32"/>
      <w:szCs w:val="48"/>
      <w:lang w:bidi="en-US"/>
    </w:rPr>
  </w:style>
  <w:style w:type="character" w:customStyle="1" w:styleId="ExecSummaryChar">
    <w:name w:val="Exec Summary Char"/>
    <w:basedOn w:val="DefaultParagraphFont"/>
    <w:link w:val="ExecSummary"/>
    <w:rsid w:val="00C6143C"/>
    <w:rPr>
      <w:rFonts w:asciiTheme="majorHAnsi" w:eastAsiaTheme="majorEastAsia" w:hAnsiTheme="majorHAnsi" w:cstheme="majorBidi"/>
      <w:b/>
      <w:bCs/>
      <w:color w:val="365F91" w:themeColor="accent1" w:themeShade="BF"/>
      <w:sz w:val="32"/>
      <w:szCs w:val="48"/>
      <w:lang w:bidi="en-US"/>
    </w:rPr>
  </w:style>
  <w:style w:type="paragraph" w:customStyle="1" w:styleId="BulletedText">
    <w:name w:val="Bulleted Text"/>
    <w:basedOn w:val="ListParagraph"/>
    <w:link w:val="BulletedTextChar"/>
    <w:qFormat/>
    <w:rsid w:val="00C6143C"/>
    <w:pPr>
      <w:ind w:hanging="360"/>
    </w:pPr>
  </w:style>
  <w:style w:type="character" w:customStyle="1" w:styleId="BulletedTextChar">
    <w:name w:val="Bulleted Text Char"/>
    <w:basedOn w:val="ListParagraphChar"/>
    <w:link w:val="BulletedText"/>
    <w:rsid w:val="00C6143C"/>
    <w:rPr>
      <w:rFonts w:asciiTheme="majorHAnsi" w:eastAsiaTheme="majorEastAsia" w:hAnsiTheme="majorHAnsi" w:cstheme="majorBidi"/>
      <w:lang w:bidi="en-US"/>
    </w:rPr>
  </w:style>
  <w:style w:type="paragraph" w:customStyle="1" w:styleId="Standardtable">
    <w:name w:val="Standard table"/>
    <w:basedOn w:val="Normal"/>
    <w:link w:val="StandardtableChar"/>
    <w:rsid w:val="00C6143C"/>
    <w:rPr>
      <w:b/>
      <w:bCs/>
    </w:rPr>
  </w:style>
  <w:style w:type="character" w:customStyle="1" w:styleId="StandardtableChar">
    <w:name w:val="Standard table Char"/>
    <w:basedOn w:val="DefaultParagraphFont"/>
    <w:link w:val="Standardtable"/>
    <w:rsid w:val="00C6143C"/>
    <w:rPr>
      <w:rFonts w:asciiTheme="majorHAnsi" w:eastAsiaTheme="majorEastAsia" w:hAnsiTheme="majorHAnsi" w:cstheme="majorBidi"/>
      <w:b/>
      <w:bCs/>
      <w:lang w:bidi="en-US"/>
    </w:rPr>
  </w:style>
  <w:style w:type="paragraph" w:customStyle="1" w:styleId="Table">
    <w:name w:val="Table"/>
    <w:basedOn w:val="Standardtable"/>
    <w:link w:val="TableChar"/>
    <w:rsid w:val="00C6143C"/>
  </w:style>
  <w:style w:type="character" w:customStyle="1" w:styleId="TableChar">
    <w:name w:val="Table Char"/>
    <w:basedOn w:val="StandardtableChar"/>
    <w:link w:val="Table"/>
    <w:rsid w:val="00C6143C"/>
    <w:rPr>
      <w:rFonts w:asciiTheme="majorHAnsi" w:eastAsiaTheme="majorEastAsia" w:hAnsiTheme="majorHAnsi" w:cstheme="majorBidi"/>
      <w:b/>
      <w:bCs/>
      <w:lang w:bidi="en-US"/>
    </w:rPr>
  </w:style>
  <w:style w:type="paragraph" w:styleId="TOC1">
    <w:name w:val="toc 1"/>
    <w:next w:val="Normal"/>
    <w:link w:val="TOC1Char"/>
    <w:autoRedefine/>
    <w:uiPriority w:val="39"/>
    <w:unhideWhenUsed/>
    <w:rsid w:val="00081A69"/>
    <w:pPr>
      <w:spacing w:before="120" w:after="120" w:line="252" w:lineRule="auto"/>
    </w:pPr>
    <w:rPr>
      <w:rFonts w:asciiTheme="majorHAnsi" w:eastAsiaTheme="majorEastAsia" w:hAnsiTheme="majorHAnsi" w:cstheme="minorHAnsi"/>
      <w:b/>
      <w:bCs/>
      <w:caps/>
      <w:szCs w:val="20"/>
      <w:lang w:bidi="en-US"/>
    </w:rPr>
  </w:style>
  <w:style w:type="character" w:customStyle="1" w:styleId="TOC1Char">
    <w:name w:val="TOC 1 Char"/>
    <w:basedOn w:val="DefaultParagraphFont"/>
    <w:link w:val="TOC1"/>
    <w:uiPriority w:val="39"/>
    <w:rsid w:val="00081A69"/>
    <w:rPr>
      <w:rFonts w:asciiTheme="majorHAnsi" w:eastAsiaTheme="majorEastAsia" w:hAnsiTheme="majorHAnsi" w:cstheme="minorHAnsi"/>
      <w:b/>
      <w:bCs/>
      <w:caps/>
      <w:szCs w:val="20"/>
      <w:lang w:bidi="en-US"/>
    </w:rPr>
  </w:style>
  <w:style w:type="paragraph" w:styleId="TOC2">
    <w:name w:val="toc 2"/>
    <w:basedOn w:val="TOC1"/>
    <w:next w:val="Normal"/>
    <w:autoRedefine/>
    <w:uiPriority w:val="39"/>
    <w:unhideWhenUsed/>
    <w:rsid w:val="00081A69"/>
    <w:pPr>
      <w:spacing w:after="0"/>
      <w:ind w:left="215"/>
    </w:pPr>
    <w:rPr>
      <w:b w:val="0"/>
      <w:bCs w:val="0"/>
    </w:rPr>
  </w:style>
  <w:style w:type="character" w:styleId="Hyperlink">
    <w:name w:val="Hyperlink"/>
    <w:basedOn w:val="DefaultParagraphFont"/>
    <w:uiPriority w:val="99"/>
    <w:unhideWhenUsed/>
    <w:rsid w:val="00C6143C"/>
    <w:rPr>
      <w:color w:val="0000FF" w:themeColor="hyperlink"/>
      <w:u w:val="single"/>
    </w:rPr>
  </w:style>
  <w:style w:type="paragraph" w:customStyle="1" w:styleId="TOC">
    <w:name w:val="TOC"/>
    <w:basedOn w:val="TOC1"/>
    <w:link w:val="TOCChar"/>
    <w:qFormat/>
    <w:rsid w:val="00C6143C"/>
    <w:pPr>
      <w:tabs>
        <w:tab w:val="left" w:pos="440"/>
        <w:tab w:val="right" w:leader="dot" w:pos="9980"/>
      </w:tabs>
    </w:pPr>
    <w:rPr>
      <w:noProof/>
    </w:rPr>
  </w:style>
  <w:style w:type="character" w:customStyle="1" w:styleId="TOCChar">
    <w:name w:val="TOC Char"/>
    <w:basedOn w:val="TOC1Char"/>
    <w:link w:val="TOC"/>
    <w:rsid w:val="00C6143C"/>
    <w:rPr>
      <w:rFonts w:asciiTheme="majorHAnsi" w:eastAsiaTheme="majorEastAsia" w:hAnsiTheme="majorHAnsi" w:cstheme="minorHAnsi"/>
      <w:b/>
      <w:bCs/>
      <w:caps/>
      <w:noProof/>
      <w:sz w:val="20"/>
      <w:szCs w:val="20"/>
      <w:lang w:bidi="en-US"/>
    </w:rPr>
  </w:style>
  <w:style w:type="paragraph" w:customStyle="1" w:styleId="TOC20">
    <w:name w:val="TOC2"/>
    <w:basedOn w:val="TOC"/>
    <w:link w:val="TOC2Char"/>
    <w:qFormat/>
    <w:rsid w:val="00C6143C"/>
    <w:pPr>
      <w:ind w:left="288"/>
    </w:pPr>
  </w:style>
  <w:style w:type="character" w:customStyle="1" w:styleId="TOC2Char">
    <w:name w:val="TOC2 Char"/>
    <w:basedOn w:val="TOCChar"/>
    <w:link w:val="TOC20"/>
    <w:rsid w:val="00C6143C"/>
    <w:rPr>
      <w:rFonts w:asciiTheme="majorHAnsi" w:eastAsiaTheme="majorEastAsia" w:hAnsiTheme="majorHAnsi" w:cstheme="minorHAnsi"/>
      <w:b/>
      <w:bCs/>
      <w:caps/>
      <w:noProof/>
      <w:sz w:val="20"/>
      <w:szCs w:val="20"/>
      <w:lang w:bidi="en-US"/>
    </w:rPr>
  </w:style>
  <w:style w:type="paragraph" w:styleId="TOC3">
    <w:name w:val="toc 3"/>
    <w:basedOn w:val="TOC20"/>
    <w:next w:val="Normal"/>
    <w:autoRedefine/>
    <w:uiPriority w:val="39"/>
    <w:unhideWhenUsed/>
    <w:rsid w:val="00081A69"/>
    <w:pPr>
      <w:tabs>
        <w:tab w:val="left" w:pos="1320"/>
      </w:tabs>
      <w:spacing w:after="0"/>
      <w:ind w:left="448"/>
    </w:pPr>
    <w:rPr>
      <w:rFonts w:ascii="Cambria" w:hAnsi="Cambria" w:cs="Times New Roman"/>
      <w:b w:val="0"/>
      <w:iCs/>
      <w:snapToGrid w:val="0"/>
      <w:w w:val="0"/>
    </w:rPr>
  </w:style>
  <w:style w:type="paragraph" w:styleId="TOC4">
    <w:name w:val="toc 4"/>
    <w:basedOn w:val="Normal"/>
    <w:next w:val="Normal"/>
    <w:autoRedefine/>
    <w:uiPriority w:val="39"/>
    <w:unhideWhenUsed/>
    <w:rsid w:val="00081A69"/>
    <w:pPr>
      <w:ind w:left="658"/>
    </w:pPr>
    <w:rPr>
      <w:rFonts w:asciiTheme="minorHAnsi" w:hAnsiTheme="minorHAnsi" w:cstheme="minorHAnsi"/>
      <w:szCs w:val="18"/>
    </w:rPr>
  </w:style>
  <w:style w:type="paragraph" w:styleId="TOC5">
    <w:name w:val="toc 5"/>
    <w:basedOn w:val="Normal"/>
    <w:next w:val="Normal"/>
    <w:autoRedefine/>
    <w:uiPriority w:val="39"/>
    <w:unhideWhenUsed/>
    <w:rsid w:val="00C6143C"/>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C6143C"/>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C6143C"/>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C6143C"/>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C6143C"/>
    <w:pPr>
      <w:ind w:left="1760"/>
    </w:pPr>
    <w:rPr>
      <w:rFonts w:asciiTheme="minorHAnsi" w:hAnsiTheme="minorHAnsi" w:cstheme="minorHAnsi"/>
      <w:sz w:val="18"/>
      <w:szCs w:val="18"/>
    </w:rPr>
  </w:style>
  <w:style w:type="paragraph" w:customStyle="1" w:styleId="Normal1">
    <w:name w:val="Normal 1"/>
    <w:basedOn w:val="Normal"/>
    <w:rsid w:val="00C6143C"/>
    <w:pPr>
      <w:widowControl w:val="0"/>
      <w:ind w:left="432"/>
    </w:pPr>
    <w:rPr>
      <w:rFonts w:ascii="Tahoma" w:hAnsi="Tahoma"/>
      <w:szCs w:val="20"/>
      <w:lang w:eastAsia="ar-SA"/>
    </w:rPr>
  </w:style>
  <w:style w:type="paragraph" w:customStyle="1" w:styleId="StyleJustified">
    <w:name w:val="Style Justified"/>
    <w:basedOn w:val="Normal"/>
    <w:rsid w:val="00C6143C"/>
    <w:pPr>
      <w:widowControl w:val="0"/>
      <w:suppressAutoHyphens/>
    </w:pPr>
    <w:rPr>
      <w:rFonts w:eastAsia="Lucida Sans Unicode"/>
      <w:szCs w:val="20"/>
      <w:lang w:eastAsia="ar-SA"/>
    </w:rPr>
  </w:style>
  <w:style w:type="paragraph" w:styleId="BodyText2">
    <w:name w:val="Body Text 2"/>
    <w:basedOn w:val="Normal"/>
    <w:link w:val="BodyText2Char"/>
    <w:uiPriority w:val="99"/>
    <w:unhideWhenUsed/>
    <w:rsid w:val="00C6143C"/>
    <w:pPr>
      <w:spacing w:line="480" w:lineRule="auto"/>
    </w:pPr>
  </w:style>
  <w:style w:type="character" w:customStyle="1" w:styleId="BodyText2Char">
    <w:name w:val="Body Text 2 Char"/>
    <w:basedOn w:val="DefaultParagraphFont"/>
    <w:link w:val="BodyText2"/>
    <w:uiPriority w:val="99"/>
    <w:rsid w:val="00C6143C"/>
    <w:rPr>
      <w:rFonts w:asciiTheme="majorHAnsi" w:eastAsiaTheme="majorEastAsia" w:hAnsiTheme="majorHAnsi" w:cstheme="majorBidi"/>
      <w:lang w:bidi="en-US"/>
    </w:rPr>
  </w:style>
  <w:style w:type="paragraph" w:styleId="NormalWeb">
    <w:name w:val="Normal (Web)"/>
    <w:basedOn w:val="Normal"/>
    <w:uiPriority w:val="99"/>
    <w:unhideWhenUsed/>
    <w:rsid w:val="00C6143C"/>
    <w:pPr>
      <w:spacing w:before="100" w:beforeAutospacing="1" w:after="100" w:afterAutospacing="1"/>
    </w:pPr>
    <w:rPr>
      <w:rFonts w:eastAsiaTheme="minorEastAsia"/>
      <w:lang w:val="en-IN" w:eastAsia="en-IN"/>
    </w:rPr>
  </w:style>
  <w:style w:type="character" w:customStyle="1" w:styleId="apple-style-span">
    <w:name w:val="apple-style-span"/>
    <w:basedOn w:val="DefaultParagraphFont"/>
    <w:rsid w:val="00C6143C"/>
  </w:style>
  <w:style w:type="character" w:customStyle="1" w:styleId="apple-converted-space">
    <w:name w:val="apple-converted-space"/>
    <w:basedOn w:val="DefaultParagraphFont"/>
    <w:rsid w:val="00C6143C"/>
  </w:style>
  <w:style w:type="paragraph" w:customStyle="1" w:styleId="aprobody">
    <w:name w:val="aprobody"/>
    <w:basedOn w:val="Normal"/>
    <w:link w:val="aprobodyChar"/>
    <w:rsid w:val="00C6143C"/>
    <w:pPr>
      <w:spacing w:before="80" w:after="80" w:line="240" w:lineRule="atLeast"/>
    </w:pPr>
    <w:rPr>
      <w:rFonts w:ascii="Lucida Sans Unicode" w:hAnsi="Lucida Sans Unicode" w:cs="Lucida Sans Unicode"/>
      <w:sz w:val="18"/>
      <w:szCs w:val="18"/>
      <w:lang w:val="en-GB"/>
    </w:rPr>
  </w:style>
  <w:style w:type="character" w:customStyle="1" w:styleId="aprobodyChar">
    <w:name w:val="aprobody Char"/>
    <w:link w:val="aprobody"/>
    <w:rsid w:val="00C6143C"/>
    <w:rPr>
      <w:rFonts w:ascii="Lucida Sans Unicode" w:eastAsia="Times New Roman" w:hAnsi="Lucida Sans Unicode" w:cs="Lucida Sans Unicode"/>
      <w:sz w:val="18"/>
      <w:szCs w:val="18"/>
      <w:lang w:val="en-GB"/>
    </w:rPr>
  </w:style>
  <w:style w:type="paragraph" w:styleId="BodyText">
    <w:name w:val="Body Text"/>
    <w:basedOn w:val="Normal"/>
    <w:link w:val="BodyTextChar"/>
    <w:uiPriority w:val="99"/>
    <w:unhideWhenUsed/>
    <w:rsid w:val="00C6143C"/>
  </w:style>
  <w:style w:type="character" w:customStyle="1" w:styleId="BodyTextChar">
    <w:name w:val="Body Text Char"/>
    <w:basedOn w:val="DefaultParagraphFont"/>
    <w:link w:val="BodyText"/>
    <w:uiPriority w:val="99"/>
    <w:rsid w:val="00C6143C"/>
    <w:rPr>
      <w:rFonts w:asciiTheme="majorHAnsi" w:eastAsiaTheme="majorEastAsia" w:hAnsiTheme="majorHAnsi" w:cstheme="majorBidi"/>
      <w:lang w:bidi="en-US"/>
    </w:rPr>
  </w:style>
  <w:style w:type="paragraph" w:styleId="CommentText">
    <w:name w:val="annotation text"/>
    <w:basedOn w:val="Normal"/>
    <w:link w:val="CommentTextChar"/>
    <w:uiPriority w:val="99"/>
    <w:unhideWhenUsed/>
    <w:rsid w:val="00C6143C"/>
    <w:rPr>
      <w:sz w:val="20"/>
      <w:szCs w:val="20"/>
    </w:rPr>
  </w:style>
  <w:style w:type="character" w:customStyle="1" w:styleId="CommentTextChar">
    <w:name w:val="Comment Text Char"/>
    <w:basedOn w:val="DefaultParagraphFont"/>
    <w:link w:val="CommentText"/>
    <w:uiPriority w:val="99"/>
    <w:rsid w:val="00C6143C"/>
    <w:rPr>
      <w:rFonts w:asciiTheme="majorHAnsi" w:eastAsiaTheme="majorEastAsia" w:hAnsiTheme="majorHAnsi" w:cstheme="majorBidi"/>
      <w:sz w:val="20"/>
      <w:szCs w:val="20"/>
      <w:lang w:bidi="en-US"/>
    </w:rPr>
  </w:style>
  <w:style w:type="character" w:customStyle="1" w:styleId="CommentSubjectChar">
    <w:name w:val="Comment Subject Char"/>
    <w:basedOn w:val="CommentTextChar"/>
    <w:link w:val="CommentSubject"/>
    <w:uiPriority w:val="99"/>
    <w:semiHidden/>
    <w:rsid w:val="00C6143C"/>
    <w:rPr>
      <w:rFonts w:asciiTheme="majorHAnsi" w:eastAsiaTheme="majorEastAsia" w:hAnsiTheme="majorHAnsi" w:cstheme="majorBidi"/>
      <w:b/>
      <w:bCs/>
      <w:sz w:val="20"/>
      <w:szCs w:val="20"/>
      <w:lang w:bidi="en-US"/>
    </w:rPr>
  </w:style>
  <w:style w:type="paragraph" w:styleId="CommentSubject">
    <w:name w:val="annotation subject"/>
    <w:basedOn w:val="CommentText"/>
    <w:next w:val="CommentText"/>
    <w:link w:val="CommentSubjectChar"/>
    <w:uiPriority w:val="99"/>
    <w:semiHidden/>
    <w:unhideWhenUsed/>
    <w:rsid w:val="00C6143C"/>
    <w:rPr>
      <w:b/>
      <w:bCs/>
    </w:rPr>
  </w:style>
  <w:style w:type="character" w:customStyle="1" w:styleId="CommentSubjectChar1">
    <w:name w:val="Comment Subject Char1"/>
    <w:basedOn w:val="CommentTextChar"/>
    <w:uiPriority w:val="99"/>
    <w:semiHidden/>
    <w:rsid w:val="00C6143C"/>
    <w:rPr>
      <w:rFonts w:asciiTheme="majorHAnsi" w:eastAsiaTheme="majorEastAsia" w:hAnsiTheme="majorHAnsi" w:cstheme="majorBidi"/>
      <w:b/>
      <w:bCs/>
      <w:sz w:val="20"/>
      <w:szCs w:val="20"/>
      <w:lang w:bidi="en-US"/>
    </w:rPr>
  </w:style>
  <w:style w:type="paragraph" w:customStyle="1" w:styleId="xl63">
    <w:name w:val="xl63"/>
    <w:basedOn w:val="Normal"/>
    <w:rsid w:val="00C6143C"/>
    <w:pPr>
      <w:spacing w:before="100" w:beforeAutospacing="1" w:after="100" w:afterAutospacing="1"/>
    </w:pPr>
    <w:rPr>
      <w:sz w:val="16"/>
      <w:szCs w:val="16"/>
      <w:lang w:val="en-IN" w:eastAsia="en-IN"/>
    </w:rPr>
  </w:style>
  <w:style w:type="paragraph" w:customStyle="1" w:styleId="xl64">
    <w:name w:val="xl64"/>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IN" w:eastAsia="en-IN"/>
    </w:rPr>
  </w:style>
  <w:style w:type="paragraph" w:customStyle="1" w:styleId="xl65">
    <w:name w:val="xl65"/>
    <w:basedOn w:val="Normal"/>
    <w:rsid w:val="00C6143C"/>
    <w:pPr>
      <w:pBdr>
        <w:top w:val="single" w:sz="8" w:space="0" w:color="auto"/>
        <w:left w:val="single" w:sz="8"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color w:val="000000"/>
      <w:sz w:val="16"/>
      <w:szCs w:val="16"/>
      <w:lang w:val="en-IN" w:eastAsia="en-IN"/>
    </w:rPr>
  </w:style>
  <w:style w:type="paragraph" w:customStyle="1" w:styleId="xl66">
    <w:name w:val="xl66"/>
    <w:basedOn w:val="Normal"/>
    <w:rsid w:val="00C6143C"/>
    <w:pPr>
      <w:pBdr>
        <w:top w:val="single" w:sz="8" w:space="0" w:color="auto"/>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color w:val="000000"/>
      <w:sz w:val="16"/>
      <w:szCs w:val="16"/>
      <w:lang w:val="en-IN" w:eastAsia="en-IN"/>
    </w:rPr>
  </w:style>
  <w:style w:type="paragraph" w:customStyle="1" w:styleId="xl67">
    <w:name w:val="xl67"/>
    <w:basedOn w:val="Normal"/>
    <w:rsid w:val="00C6143C"/>
    <w:pPr>
      <w:pBdr>
        <w:left w:val="single" w:sz="8"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68">
    <w:name w:val="xl68"/>
    <w:basedOn w:val="Normal"/>
    <w:rsid w:val="00C6143C"/>
    <w:pPr>
      <w:pBdr>
        <w:left w:val="single" w:sz="4"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69">
    <w:name w:val="xl69"/>
    <w:basedOn w:val="Normal"/>
    <w:rsid w:val="00C6143C"/>
    <w:pPr>
      <w:pBdr>
        <w:left w:val="single" w:sz="4" w:space="0" w:color="auto"/>
        <w:bottom w:val="single" w:sz="4" w:space="0" w:color="auto"/>
        <w:right w:val="single" w:sz="4" w:space="0" w:color="auto"/>
      </w:pBdr>
      <w:spacing w:before="100" w:beforeAutospacing="1" w:after="100" w:afterAutospacing="1"/>
      <w:textAlignment w:val="center"/>
    </w:pPr>
    <w:rPr>
      <w:color w:val="000000"/>
      <w:sz w:val="16"/>
      <w:szCs w:val="16"/>
      <w:lang w:val="en-IN" w:eastAsia="en-IN"/>
    </w:rPr>
  </w:style>
  <w:style w:type="paragraph" w:customStyle="1" w:styleId="xl70">
    <w:name w:val="xl70"/>
    <w:basedOn w:val="Normal"/>
    <w:rsid w:val="00C6143C"/>
    <w:pPr>
      <w:pBdr>
        <w:left w:val="single" w:sz="4" w:space="0" w:color="auto"/>
        <w:bottom w:val="single" w:sz="4" w:space="0" w:color="auto"/>
        <w:right w:val="single" w:sz="4" w:space="0" w:color="auto"/>
      </w:pBdr>
      <w:spacing w:before="100" w:beforeAutospacing="1" w:after="100" w:afterAutospacing="1"/>
    </w:pPr>
    <w:rPr>
      <w:sz w:val="16"/>
      <w:szCs w:val="16"/>
      <w:lang w:val="en-IN" w:eastAsia="en-IN"/>
    </w:rPr>
  </w:style>
  <w:style w:type="paragraph" w:customStyle="1" w:styleId="xl71">
    <w:name w:val="xl71"/>
    <w:basedOn w:val="Normal"/>
    <w:rsid w:val="00C6143C"/>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2">
    <w:name w:val="xl72"/>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3">
    <w:name w:val="xl73"/>
    <w:basedOn w:val="Normal"/>
    <w:rsid w:val="00C6143C"/>
    <w:pPr>
      <w:pBdr>
        <w:top w:val="single" w:sz="4" w:space="0" w:color="auto"/>
        <w:left w:val="single" w:sz="8" w:space="14" w:color="auto"/>
        <w:bottom w:val="single" w:sz="4" w:space="0" w:color="auto"/>
        <w:right w:val="single" w:sz="4" w:space="0" w:color="auto"/>
      </w:pBdr>
      <w:spacing w:before="100" w:beforeAutospacing="1" w:after="100" w:afterAutospacing="1"/>
      <w:ind w:firstLineChars="200" w:firstLine="200"/>
      <w:textAlignment w:val="center"/>
    </w:pPr>
    <w:rPr>
      <w:color w:val="000000"/>
      <w:sz w:val="16"/>
      <w:szCs w:val="16"/>
      <w:lang w:val="en-IN" w:eastAsia="en-IN"/>
    </w:rPr>
  </w:style>
  <w:style w:type="paragraph" w:customStyle="1" w:styleId="xl74">
    <w:name w:val="xl74"/>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6"/>
      <w:szCs w:val="16"/>
      <w:lang w:val="en-IN" w:eastAsia="en-IN"/>
    </w:rPr>
  </w:style>
  <w:style w:type="paragraph" w:customStyle="1" w:styleId="xl75">
    <w:name w:val="xl75"/>
    <w:basedOn w:val="Normal"/>
    <w:rsid w:val="00C6143C"/>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6">
    <w:name w:val="xl76"/>
    <w:basedOn w:val="Normal"/>
    <w:rsid w:val="00C6143C"/>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77">
    <w:name w:val="xl77"/>
    <w:basedOn w:val="Normal"/>
    <w:rsid w:val="00C6143C"/>
    <w:pPr>
      <w:pBdr>
        <w:top w:val="single" w:sz="4" w:space="0" w:color="auto"/>
        <w:left w:val="single" w:sz="4" w:space="0" w:color="auto"/>
        <w:bottom w:val="single" w:sz="4" w:space="0" w:color="auto"/>
        <w:right w:val="single" w:sz="4" w:space="0" w:color="auto"/>
      </w:pBdr>
      <w:shd w:val="clear" w:color="000000" w:fill="60497A"/>
      <w:spacing w:before="100" w:beforeAutospacing="1" w:after="100" w:afterAutospacing="1"/>
      <w:textAlignment w:val="center"/>
    </w:pPr>
    <w:rPr>
      <w:color w:val="FFFFFF"/>
      <w:sz w:val="16"/>
      <w:szCs w:val="16"/>
      <w:lang w:val="en-IN" w:eastAsia="en-IN"/>
    </w:rPr>
  </w:style>
  <w:style w:type="paragraph" w:customStyle="1" w:styleId="xl78">
    <w:name w:val="xl78"/>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pPr>
    <w:rPr>
      <w:color w:val="FFFFFF"/>
      <w:sz w:val="16"/>
      <w:szCs w:val="16"/>
      <w:lang w:val="en-IN" w:eastAsia="en-IN"/>
    </w:rPr>
  </w:style>
  <w:style w:type="paragraph" w:customStyle="1" w:styleId="xl79">
    <w:name w:val="xl79"/>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FFFF"/>
      <w:sz w:val="16"/>
      <w:szCs w:val="16"/>
      <w:lang w:val="en-IN" w:eastAsia="en-IN"/>
    </w:rPr>
  </w:style>
  <w:style w:type="paragraph" w:customStyle="1" w:styleId="xl80">
    <w:name w:val="xl80"/>
    <w:basedOn w:val="Normal"/>
    <w:rsid w:val="00C6143C"/>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textAlignment w:val="center"/>
    </w:pPr>
    <w:rPr>
      <w:b/>
      <w:bCs/>
      <w:color w:val="000000"/>
      <w:sz w:val="16"/>
      <w:szCs w:val="16"/>
      <w:lang w:val="en-IN" w:eastAsia="en-IN"/>
    </w:rPr>
  </w:style>
  <w:style w:type="paragraph" w:customStyle="1" w:styleId="xl81">
    <w:name w:val="xl81"/>
    <w:basedOn w:val="Normal"/>
    <w:rsid w:val="00C6143C"/>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textAlignment w:val="center"/>
    </w:pPr>
    <w:rPr>
      <w:b/>
      <w:bCs/>
      <w:sz w:val="16"/>
      <w:szCs w:val="16"/>
      <w:lang w:val="en-IN" w:eastAsia="en-IN"/>
    </w:rPr>
  </w:style>
  <w:style w:type="paragraph" w:customStyle="1" w:styleId="xl82">
    <w:name w:val="xl82"/>
    <w:basedOn w:val="Normal"/>
    <w:rsid w:val="00C6143C"/>
    <w:pPr>
      <w:pBdr>
        <w:top w:val="single" w:sz="4" w:space="0" w:color="auto"/>
        <w:left w:val="single" w:sz="4" w:space="0" w:color="auto"/>
        <w:bottom w:val="single" w:sz="8" w:space="0" w:color="auto"/>
        <w:right w:val="single" w:sz="4" w:space="0" w:color="auto"/>
      </w:pBdr>
      <w:shd w:val="clear" w:color="000000" w:fill="403151"/>
      <w:spacing w:before="100" w:beforeAutospacing="1" w:after="100" w:afterAutospacing="1"/>
      <w:textAlignment w:val="center"/>
    </w:pPr>
    <w:rPr>
      <w:color w:val="FFFFFF"/>
      <w:sz w:val="16"/>
      <w:szCs w:val="16"/>
      <w:lang w:val="en-IN" w:eastAsia="en-IN"/>
    </w:rPr>
  </w:style>
  <w:style w:type="paragraph" w:customStyle="1" w:styleId="xl83">
    <w:name w:val="xl83"/>
    <w:basedOn w:val="Normal"/>
    <w:rsid w:val="00C6143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16"/>
      <w:szCs w:val="16"/>
      <w:lang w:val="en-IN" w:eastAsia="en-IN"/>
    </w:rPr>
  </w:style>
  <w:style w:type="paragraph" w:customStyle="1" w:styleId="xl84">
    <w:name w:val="xl84"/>
    <w:basedOn w:val="Normal"/>
    <w:rsid w:val="00C6143C"/>
    <w:pPr>
      <w:pBdr>
        <w:top w:val="single" w:sz="4" w:space="0" w:color="auto"/>
        <w:left w:val="single" w:sz="8" w:space="14" w:color="auto"/>
        <w:bottom w:val="single" w:sz="4" w:space="0" w:color="auto"/>
      </w:pBdr>
      <w:shd w:val="clear" w:color="000000" w:fill="FFFFFF"/>
      <w:spacing w:before="100" w:beforeAutospacing="1" w:after="100" w:afterAutospacing="1"/>
      <w:ind w:firstLineChars="200" w:firstLine="200"/>
      <w:textAlignment w:val="center"/>
    </w:pPr>
    <w:rPr>
      <w:color w:val="000000"/>
      <w:sz w:val="16"/>
      <w:szCs w:val="16"/>
      <w:lang w:val="en-IN" w:eastAsia="en-IN"/>
    </w:rPr>
  </w:style>
  <w:style w:type="paragraph" w:customStyle="1" w:styleId="xl85">
    <w:name w:val="xl85"/>
    <w:basedOn w:val="Normal"/>
    <w:rsid w:val="00C6143C"/>
    <w:pPr>
      <w:pBdr>
        <w:top w:val="single" w:sz="4" w:space="0" w:color="auto"/>
        <w:bottom w:val="single" w:sz="4" w:space="0" w:color="auto"/>
      </w:pBdr>
      <w:shd w:val="clear" w:color="000000" w:fill="FFFFFF"/>
      <w:spacing w:before="100" w:beforeAutospacing="1" w:after="100" w:afterAutospacing="1"/>
      <w:textAlignment w:val="center"/>
    </w:pPr>
    <w:rPr>
      <w:color w:val="000000"/>
      <w:sz w:val="16"/>
      <w:szCs w:val="16"/>
      <w:lang w:val="en-IN" w:eastAsia="en-IN"/>
    </w:rPr>
  </w:style>
  <w:style w:type="paragraph" w:customStyle="1" w:styleId="xl86">
    <w:name w:val="xl86"/>
    <w:basedOn w:val="Normal"/>
    <w:rsid w:val="00C6143C"/>
    <w:pPr>
      <w:pBdr>
        <w:top w:val="single" w:sz="4" w:space="0" w:color="auto"/>
        <w:bottom w:val="single" w:sz="4" w:space="0" w:color="auto"/>
      </w:pBdr>
      <w:shd w:val="clear" w:color="000000" w:fill="FFFFFF"/>
      <w:spacing w:before="100" w:beforeAutospacing="1" w:after="100" w:afterAutospacing="1"/>
      <w:textAlignment w:val="center"/>
    </w:pPr>
    <w:rPr>
      <w:b/>
      <w:bCs/>
      <w:color w:val="000000"/>
      <w:sz w:val="16"/>
      <w:szCs w:val="16"/>
      <w:lang w:val="en-IN" w:eastAsia="en-IN"/>
    </w:rPr>
  </w:style>
  <w:style w:type="paragraph" w:customStyle="1" w:styleId="xl87">
    <w:name w:val="xl87"/>
    <w:basedOn w:val="Normal"/>
    <w:rsid w:val="00C6143C"/>
    <w:pPr>
      <w:pBdr>
        <w:top w:val="single" w:sz="4" w:space="0" w:color="auto"/>
        <w:bottom w:val="single" w:sz="4" w:space="0" w:color="auto"/>
      </w:pBdr>
      <w:shd w:val="clear" w:color="000000" w:fill="FFFFFF"/>
      <w:spacing w:before="100" w:beforeAutospacing="1" w:after="100" w:afterAutospacing="1"/>
    </w:pPr>
    <w:rPr>
      <w:sz w:val="16"/>
      <w:szCs w:val="16"/>
      <w:lang w:val="en-IN" w:eastAsia="en-IN"/>
    </w:rPr>
  </w:style>
  <w:style w:type="paragraph" w:customStyle="1" w:styleId="xl88">
    <w:name w:val="xl88"/>
    <w:basedOn w:val="Normal"/>
    <w:rsid w:val="00C6143C"/>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color w:val="000000"/>
      <w:sz w:val="16"/>
      <w:szCs w:val="16"/>
      <w:lang w:val="en-IN" w:eastAsia="en-IN"/>
    </w:rPr>
  </w:style>
  <w:style w:type="paragraph" w:customStyle="1" w:styleId="xl89">
    <w:name w:val="xl89"/>
    <w:basedOn w:val="Normal"/>
    <w:rsid w:val="00C6143C"/>
    <w:pPr>
      <w:pBdr>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color w:val="000000"/>
      <w:sz w:val="16"/>
      <w:szCs w:val="16"/>
      <w:lang w:val="en-IN" w:eastAsia="en-IN"/>
    </w:rPr>
  </w:style>
  <w:style w:type="paragraph" w:customStyle="1" w:styleId="xl90">
    <w:name w:val="xl90"/>
    <w:basedOn w:val="Normal"/>
    <w:rsid w:val="00C6143C"/>
    <w:pPr>
      <w:shd w:val="clear" w:color="000000" w:fill="E4DFEC"/>
      <w:spacing w:before="100" w:beforeAutospacing="1" w:after="100" w:afterAutospacing="1"/>
      <w:textAlignment w:val="center"/>
    </w:pPr>
    <w:rPr>
      <w:b/>
      <w:bCs/>
      <w:color w:val="000000"/>
      <w:sz w:val="16"/>
      <w:szCs w:val="16"/>
      <w:lang w:val="en-IN" w:eastAsia="en-IN"/>
    </w:rPr>
  </w:style>
  <w:style w:type="paragraph" w:customStyle="1" w:styleId="xl91">
    <w:name w:val="xl91"/>
    <w:basedOn w:val="Normal"/>
    <w:rsid w:val="00C6143C"/>
    <w:pPr>
      <w:pBdr>
        <w:top w:val="single" w:sz="4" w:space="0" w:color="auto"/>
        <w:left w:val="single" w:sz="4" w:space="0" w:color="auto"/>
        <w:right w:val="single" w:sz="4" w:space="0" w:color="auto"/>
      </w:pBdr>
      <w:spacing w:before="100" w:beforeAutospacing="1" w:after="100" w:afterAutospacing="1"/>
      <w:textAlignment w:val="center"/>
    </w:pPr>
    <w:rPr>
      <w:b/>
      <w:bCs/>
      <w:color w:val="000000"/>
      <w:sz w:val="16"/>
      <w:szCs w:val="16"/>
      <w:lang w:val="en-IN" w:eastAsia="en-IN"/>
    </w:rPr>
  </w:style>
  <w:style w:type="paragraph" w:customStyle="1" w:styleId="xl92">
    <w:name w:val="xl92"/>
    <w:basedOn w:val="Normal"/>
    <w:rsid w:val="00C6143C"/>
    <w:pPr>
      <w:pBdr>
        <w:top w:val="single" w:sz="4" w:space="0" w:color="auto"/>
        <w:left w:val="single" w:sz="4" w:space="0" w:color="auto"/>
        <w:bottom w:val="single" w:sz="4" w:space="0" w:color="auto"/>
        <w:right w:val="single" w:sz="4" w:space="0" w:color="auto"/>
      </w:pBdr>
      <w:shd w:val="clear" w:color="000000" w:fill="60497A"/>
      <w:spacing w:before="100" w:beforeAutospacing="1" w:after="100" w:afterAutospacing="1"/>
      <w:textAlignment w:val="center"/>
    </w:pPr>
    <w:rPr>
      <w:color w:val="FFFFFF"/>
      <w:sz w:val="16"/>
      <w:szCs w:val="16"/>
      <w:lang w:val="en-IN" w:eastAsia="en-IN"/>
    </w:rPr>
  </w:style>
  <w:style w:type="paragraph" w:customStyle="1" w:styleId="xl93">
    <w:name w:val="xl93"/>
    <w:basedOn w:val="Normal"/>
    <w:rsid w:val="00C6143C"/>
    <w:pPr>
      <w:pBdr>
        <w:top w:val="single" w:sz="4" w:space="0" w:color="auto"/>
        <w:left w:val="single" w:sz="4" w:space="0" w:color="auto"/>
        <w:right w:val="single" w:sz="4" w:space="0" w:color="auto"/>
      </w:pBdr>
      <w:shd w:val="clear" w:color="000000" w:fill="E4DFEC"/>
      <w:spacing w:before="100" w:beforeAutospacing="1" w:after="100" w:afterAutospacing="1"/>
      <w:textAlignment w:val="center"/>
    </w:pPr>
    <w:rPr>
      <w:b/>
      <w:bCs/>
      <w:color w:val="000000"/>
      <w:sz w:val="16"/>
      <w:szCs w:val="16"/>
      <w:lang w:val="en-IN" w:eastAsia="en-IN"/>
    </w:rPr>
  </w:style>
  <w:style w:type="paragraph" w:customStyle="1" w:styleId="xl94">
    <w:name w:val="xl94"/>
    <w:basedOn w:val="Normal"/>
    <w:rsid w:val="00C6143C"/>
    <w:pPr>
      <w:pBdr>
        <w:top w:val="single" w:sz="4" w:space="0" w:color="auto"/>
        <w:left w:val="single" w:sz="4" w:space="0" w:color="auto"/>
        <w:bottom w:val="single" w:sz="4" w:space="0" w:color="auto"/>
        <w:right w:val="single" w:sz="4" w:space="0" w:color="auto"/>
      </w:pBdr>
      <w:shd w:val="clear" w:color="000000" w:fill="60497A"/>
      <w:spacing w:before="100" w:beforeAutospacing="1" w:after="100" w:afterAutospacing="1"/>
    </w:pPr>
    <w:rPr>
      <w:color w:val="FFFFFF"/>
      <w:sz w:val="16"/>
      <w:szCs w:val="16"/>
      <w:lang w:val="en-IN" w:eastAsia="en-IN"/>
    </w:rPr>
  </w:style>
  <w:style w:type="paragraph" w:customStyle="1" w:styleId="xl95">
    <w:name w:val="xl95"/>
    <w:basedOn w:val="Normal"/>
    <w:rsid w:val="00C6143C"/>
    <w:pPr>
      <w:pBdr>
        <w:left w:val="single" w:sz="4" w:space="0" w:color="auto"/>
        <w:bottom w:val="single" w:sz="4" w:space="0" w:color="auto"/>
        <w:right w:val="single" w:sz="4" w:space="0" w:color="auto"/>
      </w:pBdr>
      <w:spacing w:before="100" w:beforeAutospacing="1" w:after="100" w:afterAutospacing="1"/>
    </w:pPr>
    <w:rPr>
      <w:color w:val="FFFFFF"/>
      <w:sz w:val="16"/>
      <w:szCs w:val="16"/>
      <w:lang w:val="en-IN" w:eastAsia="en-IN"/>
    </w:rPr>
  </w:style>
  <w:style w:type="paragraph" w:customStyle="1" w:styleId="xl96">
    <w:name w:val="xl96"/>
    <w:basedOn w:val="Normal"/>
    <w:rsid w:val="00C6143C"/>
    <w:pPr>
      <w:pBdr>
        <w:top w:val="single" w:sz="4" w:space="0" w:color="auto"/>
        <w:left w:val="single" w:sz="8" w:space="0" w:color="auto"/>
        <w:bottom w:val="single" w:sz="4" w:space="0" w:color="auto"/>
      </w:pBdr>
      <w:shd w:val="clear" w:color="000000" w:fill="E4DFEC"/>
      <w:spacing w:before="100" w:beforeAutospacing="1" w:after="100" w:afterAutospacing="1"/>
      <w:jc w:val="center"/>
      <w:textAlignment w:val="center"/>
    </w:pPr>
    <w:rPr>
      <w:b/>
      <w:bCs/>
      <w:color w:val="000000"/>
      <w:sz w:val="16"/>
      <w:szCs w:val="16"/>
      <w:lang w:val="en-IN" w:eastAsia="en-IN"/>
    </w:rPr>
  </w:style>
  <w:style w:type="paragraph" w:customStyle="1" w:styleId="xl97">
    <w:name w:val="xl97"/>
    <w:basedOn w:val="Normal"/>
    <w:rsid w:val="00C6143C"/>
    <w:pPr>
      <w:pBdr>
        <w:top w:val="single" w:sz="4" w:space="0" w:color="auto"/>
        <w:bottom w:val="single" w:sz="4" w:space="0" w:color="auto"/>
      </w:pBdr>
      <w:shd w:val="clear" w:color="000000" w:fill="E4DFEC"/>
      <w:spacing w:before="100" w:beforeAutospacing="1" w:after="100" w:afterAutospacing="1"/>
      <w:jc w:val="center"/>
      <w:textAlignment w:val="center"/>
    </w:pPr>
    <w:rPr>
      <w:b/>
      <w:bCs/>
      <w:color w:val="000000"/>
      <w:sz w:val="16"/>
      <w:szCs w:val="16"/>
      <w:lang w:val="en-IN" w:eastAsia="en-IN"/>
    </w:rPr>
  </w:style>
  <w:style w:type="paragraph" w:customStyle="1" w:styleId="xl98">
    <w:name w:val="xl98"/>
    <w:basedOn w:val="Normal"/>
    <w:rsid w:val="00C6143C"/>
    <w:pPr>
      <w:pBdr>
        <w:top w:val="single" w:sz="4" w:space="0" w:color="auto"/>
        <w:bottom w:val="single" w:sz="4" w:space="0" w:color="auto"/>
        <w:right w:val="single" w:sz="4" w:space="0" w:color="auto"/>
      </w:pBdr>
      <w:shd w:val="clear" w:color="000000" w:fill="E4DFEC"/>
      <w:spacing w:before="100" w:beforeAutospacing="1" w:after="100" w:afterAutospacing="1"/>
      <w:jc w:val="center"/>
      <w:textAlignment w:val="center"/>
    </w:pPr>
    <w:rPr>
      <w:b/>
      <w:bCs/>
      <w:color w:val="000000"/>
      <w:sz w:val="16"/>
      <w:szCs w:val="16"/>
      <w:lang w:val="en-IN" w:eastAsia="en-IN"/>
    </w:rPr>
  </w:style>
  <w:style w:type="paragraph" w:customStyle="1" w:styleId="xl99">
    <w:name w:val="xl99"/>
    <w:basedOn w:val="Normal"/>
    <w:rsid w:val="00C6143C"/>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xl100">
    <w:name w:val="xl100"/>
    <w:basedOn w:val="Normal"/>
    <w:rsid w:val="00C6143C"/>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xl101">
    <w:name w:val="xl101"/>
    <w:basedOn w:val="Normal"/>
    <w:rsid w:val="00C6143C"/>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xl102">
    <w:name w:val="xl102"/>
    <w:basedOn w:val="Normal"/>
    <w:rsid w:val="00C6143C"/>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6"/>
      <w:szCs w:val="16"/>
      <w:lang w:val="en-IN" w:eastAsia="en-IN"/>
    </w:rPr>
  </w:style>
  <w:style w:type="paragraph" w:customStyle="1" w:styleId="Default">
    <w:name w:val="Default"/>
    <w:rsid w:val="00C6143C"/>
    <w:pPr>
      <w:autoSpaceDE w:val="0"/>
      <w:autoSpaceDN w:val="0"/>
      <w:adjustRightInd w:val="0"/>
      <w:spacing w:after="0"/>
    </w:pPr>
    <w:rPr>
      <w:rFonts w:ascii="Arial" w:eastAsiaTheme="majorEastAsia" w:hAnsi="Arial" w:cs="Arial"/>
      <w:color w:val="000000"/>
      <w:sz w:val="24"/>
      <w:szCs w:val="24"/>
    </w:rPr>
  </w:style>
  <w:style w:type="paragraph" w:customStyle="1" w:styleId="template">
    <w:name w:val="template"/>
    <w:basedOn w:val="Normal"/>
    <w:rsid w:val="00C6143C"/>
    <w:pPr>
      <w:spacing w:line="240" w:lineRule="exact"/>
    </w:pPr>
    <w:rPr>
      <w:rFonts w:ascii="Arial" w:hAnsi="Arial"/>
      <w:i/>
      <w:szCs w:val="20"/>
    </w:rPr>
  </w:style>
  <w:style w:type="paragraph" w:customStyle="1" w:styleId="Bodycopy">
    <w:name w:val="Body copy"/>
    <w:rsid w:val="00C6143C"/>
    <w:pPr>
      <w:spacing w:after="240" w:line="240" w:lineRule="exact"/>
    </w:pPr>
    <w:rPr>
      <w:rFonts w:ascii="Arial" w:eastAsia="Times New Roman" w:hAnsi="Arial" w:cs="Arial"/>
      <w:color w:val="000000"/>
      <w:sz w:val="20"/>
      <w:szCs w:val="20"/>
      <w:lang w:val="pt-BR"/>
    </w:rPr>
  </w:style>
  <w:style w:type="paragraph" w:customStyle="1" w:styleId="TableColumnHeading">
    <w:name w:val="Table Column Heading"/>
    <w:basedOn w:val="Normal"/>
    <w:rsid w:val="00C6143C"/>
    <w:pPr>
      <w:widowControl w:val="0"/>
      <w:jc w:val="center"/>
    </w:pPr>
    <w:rPr>
      <w:rFonts w:ascii="Arial Narrow" w:hAnsi="Arial Narrow"/>
      <w:b/>
      <w:i/>
      <w:sz w:val="20"/>
      <w:szCs w:val="20"/>
    </w:rPr>
  </w:style>
  <w:style w:type="paragraph" w:customStyle="1" w:styleId="xl3198">
    <w:name w:val="xl3198"/>
    <w:basedOn w:val="Normal"/>
    <w:uiPriority w:val="99"/>
    <w:rsid w:val="00C6143C"/>
    <w:pPr>
      <w:spacing w:before="100" w:beforeAutospacing="1" w:after="100" w:afterAutospacing="1"/>
      <w:textAlignment w:val="center"/>
    </w:pPr>
    <w:rPr>
      <w:b/>
      <w:bCs/>
    </w:rPr>
  </w:style>
  <w:style w:type="character" w:styleId="CommentReference">
    <w:name w:val="annotation reference"/>
    <w:basedOn w:val="DefaultParagraphFont"/>
    <w:uiPriority w:val="99"/>
    <w:semiHidden/>
    <w:unhideWhenUsed/>
    <w:rsid w:val="00C6143C"/>
    <w:rPr>
      <w:sz w:val="16"/>
      <w:szCs w:val="16"/>
    </w:rPr>
  </w:style>
  <w:style w:type="paragraph" w:styleId="Revision">
    <w:name w:val="Revision"/>
    <w:hidden/>
    <w:uiPriority w:val="99"/>
    <w:semiHidden/>
    <w:rsid w:val="001F154E"/>
    <w:pPr>
      <w:spacing w:after="0"/>
    </w:pPr>
    <w:rPr>
      <w:rFonts w:asciiTheme="majorHAnsi" w:eastAsiaTheme="majorEastAsia" w:hAnsiTheme="majorHAnsi" w:cstheme="majorBidi"/>
      <w:lang w:bidi="en-US"/>
    </w:rPr>
  </w:style>
  <w:style w:type="character" w:styleId="PlaceholderText">
    <w:name w:val="Placeholder Text"/>
    <w:basedOn w:val="DefaultParagraphFont"/>
    <w:uiPriority w:val="99"/>
    <w:semiHidden/>
    <w:rsid w:val="005E196F"/>
    <w:rPr>
      <w:color w:val="808080"/>
    </w:rPr>
  </w:style>
  <w:style w:type="character" w:styleId="FollowedHyperlink">
    <w:name w:val="FollowedHyperlink"/>
    <w:basedOn w:val="DefaultParagraphFont"/>
    <w:uiPriority w:val="99"/>
    <w:semiHidden/>
    <w:unhideWhenUsed/>
    <w:rsid w:val="000308B4"/>
    <w:rPr>
      <w:color w:val="954F72"/>
      <w:u w:val="single"/>
    </w:rPr>
  </w:style>
  <w:style w:type="table" w:customStyle="1" w:styleId="PlainTable11">
    <w:name w:val="Plain Table 11"/>
    <w:basedOn w:val="TableNormal"/>
    <w:uiPriority w:val="41"/>
    <w:rsid w:val="000308B4"/>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ang">
    <w:name w:val="Bang"/>
    <w:basedOn w:val="Normal"/>
    <w:rsid w:val="00133336"/>
    <w:pPr>
      <w:widowControl w:val="0"/>
      <w:suppressAutoHyphens/>
      <w:spacing w:before="60" w:after="60" w:line="360" w:lineRule="auto"/>
    </w:pPr>
    <w:rPr>
      <w:rFonts w:ascii="Cambria" w:hAnsi="Cambria"/>
      <w:sz w:val="18"/>
      <w:szCs w:val="20"/>
      <w:lang w:eastAsia="ar-SA"/>
    </w:rPr>
  </w:style>
  <w:style w:type="paragraph" w:customStyle="1" w:styleId="cGDD1">
    <w:name w:val="c. GDD 1"/>
    <w:link w:val="cGDD1Char"/>
    <w:qFormat/>
    <w:rsid w:val="00CD53F0"/>
    <w:pPr>
      <w:tabs>
        <w:tab w:val="left" w:pos="216"/>
        <w:tab w:val="num" w:pos="720"/>
      </w:tabs>
      <w:spacing w:line="300" w:lineRule="auto"/>
      <w:ind w:left="720"/>
      <w:jc w:val="both"/>
    </w:pPr>
    <w:rPr>
      <w:rFonts w:ascii="Times New Roman" w:eastAsia="Times New Roman" w:hAnsi="Times New Roman" w:cs="Times New Roman"/>
      <w:sz w:val="24"/>
      <w:szCs w:val="24"/>
    </w:rPr>
  </w:style>
  <w:style w:type="character" w:customStyle="1" w:styleId="cGDD1Char">
    <w:name w:val="c. GDD 1 Char"/>
    <w:link w:val="cGDD1"/>
    <w:rsid w:val="00CD53F0"/>
    <w:rPr>
      <w:rFonts w:ascii="Times New Roman" w:eastAsia="Times New Roman" w:hAnsi="Times New Roman" w:cs="Times New Roman"/>
      <w:sz w:val="24"/>
      <w:szCs w:val="24"/>
    </w:rPr>
  </w:style>
  <w:style w:type="paragraph" w:customStyle="1" w:styleId="cheading3">
    <w:name w:val="c.heading 3"/>
    <w:autoRedefine/>
    <w:qFormat/>
    <w:rsid w:val="00FA15DB"/>
    <w:pPr>
      <w:numPr>
        <w:ilvl w:val="2"/>
        <w:numId w:val="6"/>
      </w:numPr>
      <w:tabs>
        <w:tab w:val="left" w:pos="840"/>
      </w:tabs>
      <w:spacing w:before="160" w:after="160"/>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character" w:customStyle="1" w:styleId="ccharNorBIU">
    <w:name w:val="c.char.Nor BIU"/>
    <w:qFormat/>
    <w:rsid w:val="00CD53F0"/>
    <w:rPr>
      <w:rFonts w:ascii="Times New Roman" w:hAnsi="Times New Roman"/>
      <w:b/>
      <w:i w:val="0"/>
      <w:color w:val="auto"/>
      <w:u w:val="single"/>
    </w:rPr>
  </w:style>
  <w:style w:type="paragraph" w:customStyle="1" w:styleId="cNorUnderBold">
    <w:name w:val="c.Nor Under Bold"/>
    <w:link w:val="cNorUnderBoldChar"/>
    <w:uiPriority w:val="1"/>
    <w:qFormat/>
    <w:rsid w:val="00CD53F0"/>
    <w:pPr>
      <w:spacing w:before="120" w:after="120"/>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CD53F0"/>
    <w:rPr>
      <w:rFonts w:ascii="Times New Roman" w:eastAsia="Times New Roman" w:hAnsi="Times New Roman" w:cs="Times New Roman"/>
      <w:b/>
      <w:sz w:val="24"/>
      <w:szCs w:val="24"/>
      <w:u w:val="single"/>
      <w:lang w:val="en-AU" w:eastAsia="en-AU"/>
    </w:rPr>
  </w:style>
  <w:style w:type="paragraph" w:customStyle="1" w:styleId="-">
    <w:name w:val="-"/>
    <w:basedOn w:val="Normal"/>
    <w:link w:val="-Char"/>
    <w:qFormat/>
    <w:rsid w:val="00BA2AB9"/>
    <w:pPr>
      <w:numPr>
        <w:numId w:val="14"/>
      </w:numPr>
      <w:tabs>
        <w:tab w:val="left" w:pos="270"/>
      </w:tabs>
      <w:spacing w:line="360" w:lineRule="auto"/>
      <w:jc w:val="both"/>
    </w:pPr>
    <w:rPr>
      <w:rFonts w:eastAsiaTheme="minorHAnsi" w:cs="Calibri"/>
      <w:szCs w:val="22"/>
      <w:lang w:val="vi-VN"/>
    </w:rPr>
  </w:style>
  <w:style w:type="character" w:customStyle="1" w:styleId="-Char">
    <w:name w:val="- Char"/>
    <w:basedOn w:val="DefaultParagraphFont"/>
    <w:link w:val="-"/>
    <w:rsid w:val="00BA2AB9"/>
    <w:rPr>
      <w:rFonts w:ascii="Times New Roman" w:hAnsi="Times New Roman" w:cs="Calibri"/>
      <w:sz w:val="24"/>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046775">
      <w:bodyDiv w:val="1"/>
      <w:marLeft w:val="0"/>
      <w:marRight w:val="0"/>
      <w:marTop w:val="0"/>
      <w:marBottom w:val="0"/>
      <w:divBdr>
        <w:top w:val="none" w:sz="0" w:space="0" w:color="auto"/>
        <w:left w:val="none" w:sz="0" w:space="0" w:color="auto"/>
        <w:bottom w:val="none" w:sz="0" w:space="0" w:color="auto"/>
        <w:right w:val="none" w:sz="0" w:space="0" w:color="auto"/>
      </w:divBdr>
    </w:div>
    <w:div w:id="38937342">
      <w:bodyDiv w:val="1"/>
      <w:marLeft w:val="0"/>
      <w:marRight w:val="0"/>
      <w:marTop w:val="0"/>
      <w:marBottom w:val="0"/>
      <w:divBdr>
        <w:top w:val="none" w:sz="0" w:space="0" w:color="auto"/>
        <w:left w:val="none" w:sz="0" w:space="0" w:color="auto"/>
        <w:bottom w:val="none" w:sz="0" w:space="0" w:color="auto"/>
        <w:right w:val="none" w:sz="0" w:space="0" w:color="auto"/>
      </w:divBdr>
    </w:div>
    <w:div w:id="50429241">
      <w:bodyDiv w:val="1"/>
      <w:marLeft w:val="0"/>
      <w:marRight w:val="0"/>
      <w:marTop w:val="0"/>
      <w:marBottom w:val="0"/>
      <w:divBdr>
        <w:top w:val="none" w:sz="0" w:space="0" w:color="auto"/>
        <w:left w:val="none" w:sz="0" w:space="0" w:color="auto"/>
        <w:bottom w:val="none" w:sz="0" w:space="0" w:color="auto"/>
        <w:right w:val="none" w:sz="0" w:space="0" w:color="auto"/>
      </w:divBdr>
    </w:div>
    <w:div w:id="64113071">
      <w:bodyDiv w:val="1"/>
      <w:marLeft w:val="0"/>
      <w:marRight w:val="0"/>
      <w:marTop w:val="0"/>
      <w:marBottom w:val="0"/>
      <w:divBdr>
        <w:top w:val="none" w:sz="0" w:space="0" w:color="auto"/>
        <w:left w:val="none" w:sz="0" w:space="0" w:color="auto"/>
        <w:bottom w:val="none" w:sz="0" w:space="0" w:color="auto"/>
        <w:right w:val="none" w:sz="0" w:space="0" w:color="auto"/>
      </w:divBdr>
    </w:div>
    <w:div w:id="68119442">
      <w:bodyDiv w:val="1"/>
      <w:marLeft w:val="0"/>
      <w:marRight w:val="0"/>
      <w:marTop w:val="0"/>
      <w:marBottom w:val="0"/>
      <w:divBdr>
        <w:top w:val="none" w:sz="0" w:space="0" w:color="auto"/>
        <w:left w:val="none" w:sz="0" w:space="0" w:color="auto"/>
        <w:bottom w:val="none" w:sz="0" w:space="0" w:color="auto"/>
        <w:right w:val="none" w:sz="0" w:space="0" w:color="auto"/>
      </w:divBdr>
      <w:divsChild>
        <w:div w:id="2144300410">
          <w:marLeft w:val="0"/>
          <w:marRight w:val="0"/>
          <w:marTop w:val="0"/>
          <w:marBottom w:val="0"/>
          <w:divBdr>
            <w:top w:val="none" w:sz="0" w:space="0" w:color="auto"/>
            <w:left w:val="none" w:sz="0" w:space="0" w:color="auto"/>
            <w:bottom w:val="none" w:sz="0" w:space="0" w:color="auto"/>
            <w:right w:val="none" w:sz="0" w:space="0" w:color="auto"/>
          </w:divBdr>
          <w:divsChild>
            <w:div w:id="32173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03427">
      <w:bodyDiv w:val="1"/>
      <w:marLeft w:val="0"/>
      <w:marRight w:val="0"/>
      <w:marTop w:val="0"/>
      <w:marBottom w:val="0"/>
      <w:divBdr>
        <w:top w:val="none" w:sz="0" w:space="0" w:color="auto"/>
        <w:left w:val="none" w:sz="0" w:space="0" w:color="auto"/>
        <w:bottom w:val="none" w:sz="0" w:space="0" w:color="auto"/>
        <w:right w:val="none" w:sz="0" w:space="0" w:color="auto"/>
      </w:divBdr>
    </w:div>
    <w:div w:id="96292487">
      <w:bodyDiv w:val="1"/>
      <w:marLeft w:val="0"/>
      <w:marRight w:val="0"/>
      <w:marTop w:val="0"/>
      <w:marBottom w:val="0"/>
      <w:divBdr>
        <w:top w:val="none" w:sz="0" w:space="0" w:color="auto"/>
        <w:left w:val="none" w:sz="0" w:space="0" w:color="auto"/>
        <w:bottom w:val="none" w:sz="0" w:space="0" w:color="auto"/>
        <w:right w:val="none" w:sz="0" w:space="0" w:color="auto"/>
      </w:divBdr>
    </w:div>
    <w:div w:id="96995093">
      <w:bodyDiv w:val="1"/>
      <w:marLeft w:val="0"/>
      <w:marRight w:val="0"/>
      <w:marTop w:val="0"/>
      <w:marBottom w:val="0"/>
      <w:divBdr>
        <w:top w:val="none" w:sz="0" w:space="0" w:color="auto"/>
        <w:left w:val="none" w:sz="0" w:space="0" w:color="auto"/>
        <w:bottom w:val="none" w:sz="0" w:space="0" w:color="auto"/>
        <w:right w:val="none" w:sz="0" w:space="0" w:color="auto"/>
      </w:divBdr>
    </w:div>
    <w:div w:id="104081475">
      <w:bodyDiv w:val="1"/>
      <w:marLeft w:val="0"/>
      <w:marRight w:val="0"/>
      <w:marTop w:val="0"/>
      <w:marBottom w:val="0"/>
      <w:divBdr>
        <w:top w:val="none" w:sz="0" w:space="0" w:color="auto"/>
        <w:left w:val="none" w:sz="0" w:space="0" w:color="auto"/>
        <w:bottom w:val="none" w:sz="0" w:space="0" w:color="auto"/>
        <w:right w:val="none" w:sz="0" w:space="0" w:color="auto"/>
      </w:divBdr>
      <w:divsChild>
        <w:div w:id="282617359">
          <w:marLeft w:val="0"/>
          <w:marRight w:val="0"/>
          <w:marTop w:val="0"/>
          <w:marBottom w:val="0"/>
          <w:divBdr>
            <w:top w:val="none" w:sz="0" w:space="0" w:color="auto"/>
            <w:left w:val="none" w:sz="0" w:space="0" w:color="auto"/>
            <w:bottom w:val="none" w:sz="0" w:space="0" w:color="auto"/>
            <w:right w:val="none" w:sz="0" w:space="0" w:color="auto"/>
          </w:divBdr>
          <w:divsChild>
            <w:div w:id="4995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6267">
      <w:bodyDiv w:val="1"/>
      <w:marLeft w:val="0"/>
      <w:marRight w:val="0"/>
      <w:marTop w:val="0"/>
      <w:marBottom w:val="0"/>
      <w:divBdr>
        <w:top w:val="none" w:sz="0" w:space="0" w:color="auto"/>
        <w:left w:val="none" w:sz="0" w:space="0" w:color="auto"/>
        <w:bottom w:val="none" w:sz="0" w:space="0" w:color="auto"/>
        <w:right w:val="none" w:sz="0" w:space="0" w:color="auto"/>
      </w:divBdr>
    </w:div>
    <w:div w:id="117646505">
      <w:bodyDiv w:val="1"/>
      <w:marLeft w:val="0"/>
      <w:marRight w:val="0"/>
      <w:marTop w:val="0"/>
      <w:marBottom w:val="0"/>
      <w:divBdr>
        <w:top w:val="none" w:sz="0" w:space="0" w:color="auto"/>
        <w:left w:val="none" w:sz="0" w:space="0" w:color="auto"/>
        <w:bottom w:val="none" w:sz="0" w:space="0" w:color="auto"/>
        <w:right w:val="none" w:sz="0" w:space="0" w:color="auto"/>
      </w:divBdr>
      <w:divsChild>
        <w:div w:id="1206059902">
          <w:marLeft w:val="0"/>
          <w:marRight w:val="0"/>
          <w:marTop w:val="0"/>
          <w:marBottom w:val="0"/>
          <w:divBdr>
            <w:top w:val="none" w:sz="0" w:space="0" w:color="auto"/>
            <w:left w:val="none" w:sz="0" w:space="0" w:color="auto"/>
            <w:bottom w:val="none" w:sz="0" w:space="0" w:color="auto"/>
            <w:right w:val="none" w:sz="0" w:space="0" w:color="auto"/>
          </w:divBdr>
          <w:divsChild>
            <w:div w:id="182446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18503">
      <w:bodyDiv w:val="1"/>
      <w:marLeft w:val="0"/>
      <w:marRight w:val="0"/>
      <w:marTop w:val="0"/>
      <w:marBottom w:val="0"/>
      <w:divBdr>
        <w:top w:val="none" w:sz="0" w:space="0" w:color="auto"/>
        <w:left w:val="none" w:sz="0" w:space="0" w:color="auto"/>
        <w:bottom w:val="none" w:sz="0" w:space="0" w:color="auto"/>
        <w:right w:val="none" w:sz="0" w:space="0" w:color="auto"/>
      </w:divBdr>
    </w:div>
    <w:div w:id="139660608">
      <w:bodyDiv w:val="1"/>
      <w:marLeft w:val="0"/>
      <w:marRight w:val="0"/>
      <w:marTop w:val="0"/>
      <w:marBottom w:val="0"/>
      <w:divBdr>
        <w:top w:val="none" w:sz="0" w:space="0" w:color="auto"/>
        <w:left w:val="none" w:sz="0" w:space="0" w:color="auto"/>
        <w:bottom w:val="none" w:sz="0" w:space="0" w:color="auto"/>
        <w:right w:val="none" w:sz="0" w:space="0" w:color="auto"/>
      </w:divBdr>
    </w:div>
    <w:div w:id="149174891">
      <w:bodyDiv w:val="1"/>
      <w:marLeft w:val="0"/>
      <w:marRight w:val="0"/>
      <w:marTop w:val="0"/>
      <w:marBottom w:val="0"/>
      <w:divBdr>
        <w:top w:val="none" w:sz="0" w:space="0" w:color="auto"/>
        <w:left w:val="none" w:sz="0" w:space="0" w:color="auto"/>
        <w:bottom w:val="none" w:sz="0" w:space="0" w:color="auto"/>
        <w:right w:val="none" w:sz="0" w:space="0" w:color="auto"/>
      </w:divBdr>
      <w:divsChild>
        <w:div w:id="1878663744">
          <w:marLeft w:val="0"/>
          <w:marRight w:val="0"/>
          <w:marTop w:val="0"/>
          <w:marBottom w:val="0"/>
          <w:divBdr>
            <w:top w:val="none" w:sz="0" w:space="0" w:color="auto"/>
            <w:left w:val="none" w:sz="0" w:space="0" w:color="auto"/>
            <w:bottom w:val="none" w:sz="0" w:space="0" w:color="auto"/>
            <w:right w:val="none" w:sz="0" w:space="0" w:color="auto"/>
          </w:divBdr>
          <w:divsChild>
            <w:div w:id="12159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9756">
      <w:bodyDiv w:val="1"/>
      <w:marLeft w:val="0"/>
      <w:marRight w:val="0"/>
      <w:marTop w:val="0"/>
      <w:marBottom w:val="0"/>
      <w:divBdr>
        <w:top w:val="none" w:sz="0" w:space="0" w:color="auto"/>
        <w:left w:val="none" w:sz="0" w:space="0" w:color="auto"/>
        <w:bottom w:val="none" w:sz="0" w:space="0" w:color="auto"/>
        <w:right w:val="none" w:sz="0" w:space="0" w:color="auto"/>
      </w:divBdr>
    </w:div>
    <w:div w:id="159469980">
      <w:bodyDiv w:val="1"/>
      <w:marLeft w:val="0"/>
      <w:marRight w:val="0"/>
      <w:marTop w:val="0"/>
      <w:marBottom w:val="0"/>
      <w:divBdr>
        <w:top w:val="none" w:sz="0" w:space="0" w:color="auto"/>
        <w:left w:val="none" w:sz="0" w:space="0" w:color="auto"/>
        <w:bottom w:val="none" w:sz="0" w:space="0" w:color="auto"/>
        <w:right w:val="none" w:sz="0" w:space="0" w:color="auto"/>
      </w:divBdr>
    </w:div>
    <w:div w:id="166407702">
      <w:bodyDiv w:val="1"/>
      <w:marLeft w:val="0"/>
      <w:marRight w:val="0"/>
      <w:marTop w:val="0"/>
      <w:marBottom w:val="0"/>
      <w:divBdr>
        <w:top w:val="none" w:sz="0" w:space="0" w:color="auto"/>
        <w:left w:val="none" w:sz="0" w:space="0" w:color="auto"/>
        <w:bottom w:val="none" w:sz="0" w:space="0" w:color="auto"/>
        <w:right w:val="none" w:sz="0" w:space="0" w:color="auto"/>
      </w:divBdr>
    </w:div>
    <w:div w:id="184097497">
      <w:bodyDiv w:val="1"/>
      <w:marLeft w:val="0"/>
      <w:marRight w:val="0"/>
      <w:marTop w:val="0"/>
      <w:marBottom w:val="0"/>
      <w:divBdr>
        <w:top w:val="none" w:sz="0" w:space="0" w:color="auto"/>
        <w:left w:val="none" w:sz="0" w:space="0" w:color="auto"/>
        <w:bottom w:val="none" w:sz="0" w:space="0" w:color="auto"/>
        <w:right w:val="none" w:sz="0" w:space="0" w:color="auto"/>
      </w:divBdr>
    </w:div>
    <w:div w:id="206188204">
      <w:bodyDiv w:val="1"/>
      <w:marLeft w:val="0"/>
      <w:marRight w:val="0"/>
      <w:marTop w:val="0"/>
      <w:marBottom w:val="0"/>
      <w:divBdr>
        <w:top w:val="none" w:sz="0" w:space="0" w:color="auto"/>
        <w:left w:val="none" w:sz="0" w:space="0" w:color="auto"/>
        <w:bottom w:val="none" w:sz="0" w:space="0" w:color="auto"/>
        <w:right w:val="none" w:sz="0" w:space="0" w:color="auto"/>
      </w:divBdr>
    </w:div>
    <w:div w:id="206644105">
      <w:bodyDiv w:val="1"/>
      <w:marLeft w:val="0"/>
      <w:marRight w:val="0"/>
      <w:marTop w:val="0"/>
      <w:marBottom w:val="0"/>
      <w:divBdr>
        <w:top w:val="none" w:sz="0" w:space="0" w:color="auto"/>
        <w:left w:val="none" w:sz="0" w:space="0" w:color="auto"/>
        <w:bottom w:val="none" w:sz="0" w:space="0" w:color="auto"/>
        <w:right w:val="none" w:sz="0" w:space="0" w:color="auto"/>
      </w:divBdr>
    </w:div>
    <w:div w:id="212624498">
      <w:bodyDiv w:val="1"/>
      <w:marLeft w:val="0"/>
      <w:marRight w:val="0"/>
      <w:marTop w:val="0"/>
      <w:marBottom w:val="0"/>
      <w:divBdr>
        <w:top w:val="none" w:sz="0" w:space="0" w:color="auto"/>
        <w:left w:val="none" w:sz="0" w:space="0" w:color="auto"/>
        <w:bottom w:val="none" w:sz="0" w:space="0" w:color="auto"/>
        <w:right w:val="none" w:sz="0" w:space="0" w:color="auto"/>
      </w:divBdr>
    </w:div>
    <w:div w:id="221406465">
      <w:bodyDiv w:val="1"/>
      <w:marLeft w:val="0"/>
      <w:marRight w:val="0"/>
      <w:marTop w:val="0"/>
      <w:marBottom w:val="0"/>
      <w:divBdr>
        <w:top w:val="none" w:sz="0" w:space="0" w:color="auto"/>
        <w:left w:val="none" w:sz="0" w:space="0" w:color="auto"/>
        <w:bottom w:val="none" w:sz="0" w:space="0" w:color="auto"/>
        <w:right w:val="none" w:sz="0" w:space="0" w:color="auto"/>
      </w:divBdr>
    </w:div>
    <w:div w:id="232544344">
      <w:bodyDiv w:val="1"/>
      <w:marLeft w:val="0"/>
      <w:marRight w:val="0"/>
      <w:marTop w:val="0"/>
      <w:marBottom w:val="0"/>
      <w:divBdr>
        <w:top w:val="none" w:sz="0" w:space="0" w:color="auto"/>
        <w:left w:val="none" w:sz="0" w:space="0" w:color="auto"/>
        <w:bottom w:val="none" w:sz="0" w:space="0" w:color="auto"/>
        <w:right w:val="none" w:sz="0" w:space="0" w:color="auto"/>
      </w:divBdr>
    </w:div>
    <w:div w:id="241304115">
      <w:bodyDiv w:val="1"/>
      <w:marLeft w:val="0"/>
      <w:marRight w:val="0"/>
      <w:marTop w:val="0"/>
      <w:marBottom w:val="0"/>
      <w:divBdr>
        <w:top w:val="none" w:sz="0" w:space="0" w:color="auto"/>
        <w:left w:val="none" w:sz="0" w:space="0" w:color="auto"/>
        <w:bottom w:val="none" w:sz="0" w:space="0" w:color="auto"/>
        <w:right w:val="none" w:sz="0" w:space="0" w:color="auto"/>
      </w:divBdr>
    </w:div>
    <w:div w:id="246157972">
      <w:bodyDiv w:val="1"/>
      <w:marLeft w:val="0"/>
      <w:marRight w:val="0"/>
      <w:marTop w:val="0"/>
      <w:marBottom w:val="0"/>
      <w:divBdr>
        <w:top w:val="none" w:sz="0" w:space="0" w:color="auto"/>
        <w:left w:val="none" w:sz="0" w:space="0" w:color="auto"/>
        <w:bottom w:val="none" w:sz="0" w:space="0" w:color="auto"/>
        <w:right w:val="none" w:sz="0" w:space="0" w:color="auto"/>
      </w:divBdr>
    </w:div>
    <w:div w:id="256526672">
      <w:bodyDiv w:val="1"/>
      <w:marLeft w:val="0"/>
      <w:marRight w:val="0"/>
      <w:marTop w:val="0"/>
      <w:marBottom w:val="0"/>
      <w:divBdr>
        <w:top w:val="none" w:sz="0" w:space="0" w:color="auto"/>
        <w:left w:val="none" w:sz="0" w:space="0" w:color="auto"/>
        <w:bottom w:val="none" w:sz="0" w:space="0" w:color="auto"/>
        <w:right w:val="none" w:sz="0" w:space="0" w:color="auto"/>
      </w:divBdr>
    </w:div>
    <w:div w:id="256642481">
      <w:bodyDiv w:val="1"/>
      <w:marLeft w:val="0"/>
      <w:marRight w:val="0"/>
      <w:marTop w:val="0"/>
      <w:marBottom w:val="0"/>
      <w:divBdr>
        <w:top w:val="none" w:sz="0" w:space="0" w:color="auto"/>
        <w:left w:val="none" w:sz="0" w:space="0" w:color="auto"/>
        <w:bottom w:val="none" w:sz="0" w:space="0" w:color="auto"/>
        <w:right w:val="none" w:sz="0" w:space="0" w:color="auto"/>
      </w:divBdr>
    </w:div>
    <w:div w:id="283735648">
      <w:bodyDiv w:val="1"/>
      <w:marLeft w:val="0"/>
      <w:marRight w:val="0"/>
      <w:marTop w:val="0"/>
      <w:marBottom w:val="0"/>
      <w:divBdr>
        <w:top w:val="none" w:sz="0" w:space="0" w:color="auto"/>
        <w:left w:val="none" w:sz="0" w:space="0" w:color="auto"/>
        <w:bottom w:val="none" w:sz="0" w:space="0" w:color="auto"/>
        <w:right w:val="none" w:sz="0" w:space="0" w:color="auto"/>
      </w:divBdr>
    </w:div>
    <w:div w:id="311756106">
      <w:bodyDiv w:val="1"/>
      <w:marLeft w:val="0"/>
      <w:marRight w:val="0"/>
      <w:marTop w:val="0"/>
      <w:marBottom w:val="0"/>
      <w:divBdr>
        <w:top w:val="none" w:sz="0" w:space="0" w:color="auto"/>
        <w:left w:val="none" w:sz="0" w:space="0" w:color="auto"/>
        <w:bottom w:val="none" w:sz="0" w:space="0" w:color="auto"/>
        <w:right w:val="none" w:sz="0" w:space="0" w:color="auto"/>
      </w:divBdr>
    </w:div>
    <w:div w:id="320962354">
      <w:bodyDiv w:val="1"/>
      <w:marLeft w:val="0"/>
      <w:marRight w:val="0"/>
      <w:marTop w:val="0"/>
      <w:marBottom w:val="0"/>
      <w:divBdr>
        <w:top w:val="none" w:sz="0" w:space="0" w:color="auto"/>
        <w:left w:val="none" w:sz="0" w:space="0" w:color="auto"/>
        <w:bottom w:val="none" w:sz="0" w:space="0" w:color="auto"/>
        <w:right w:val="none" w:sz="0" w:space="0" w:color="auto"/>
      </w:divBdr>
    </w:div>
    <w:div w:id="330329979">
      <w:bodyDiv w:val="1"/>
      <w:marLeft w:val="0"/>
      <w:marRight w:val="0"/>
      <w:marTop w:val="0"/>
      <w:marBottom w:val="0"/>
      <w:divBdr>
        <w:top w:val="none" w:sz="0" w:space="0" w:color="auto"/>
        <w:left w:val="none" w:sz="0" w:space="0" w:color="auto"/>
        <w:bottom w:val="none" w:sz="0" w:space="0" w:color="auto"/>
        <w:right w:val="none" w:sz="0" w:space="0" w:color="auto"/>
      </w:divBdr>
      <w:divsChild>
        <w:div w:id="354959695">
          <w:marLeft w:val="0"/>
          <w:marRight w:val="0"/>
          <w:marTop w:val="0"/>
          <w:marBottom w:val="0"/>
          <w:divBdr>
            <w:top w:val="none" w:sz="0" w:space="0" w:color="auto"/>
            <w:left w:val="none" w:sz="0" w:space="0" w:color="auto"/>
            <w:bottom w:val="none" w:sz="0" w:space="0" w:color="auto"/>
            <w:right w:val="none" w:sz="0" w:space="0" w:color="auto"/>
          </w:divBdr>
          <w:divsChild>
            <w:div w:id="187900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965111">
      <w:bodyDiv w:val="1"/>
      <w:marLeft w:val="0"/>
      <w:marRight w:val="0"/>
      <w:marTop w:val="0"/>
      <w:marBottom w:val="0"/>
      <w:divBdr>
        <w:top w:val="none" w:sz="0" w:space="0" w:color="auto"/>
        <w:left w:val="none" w:sz="0" w:space="0" w:color="auto"/>
        <w:bottom w:val="none" w:sz="0" w:space="0" w:color="auto"/>
        <w:right w:val="none" w:sz="0" w:space="0" w:color="auto"/>
      </w:divBdr>
    </w:div>
    <w:div w:id="355935858">
      <w:bodyDiv w:val="1"/>
      <w:marLeft w:val="0"/>
      <w:marRight w:val="0"/>
      <w:marTop w:val="0"/>
      <w:marBottom w:val="0"/>
      <w:divBdr>
        <w:top w:val="none" w:sz="0" w:space="0" w:color="auto"/>
        <w:left w:val="none" w:sz="0" w:space="0" w:color="auto"/>
        <w:bottom w:val="none" w:sz="0" w:space="0" w:color="auto"/>
        <w:right w:val="none" w:sz="0" w:space="0" w:color="auto"/>
      </w:divBdr>
    </w:div>
    <w:div w:id="360866138">
      <w:bodyDiv w:val="1"/>
      <w:marLeft w:val="0"/>
      <w:marRight w:val="0"/>
      <w:marTop w:val="0"/>
      <w:marBottom w:val="0"/>
      <w:divBdr>
        <w:top w:val="none" w:sz="0" w:space="0" w:color="auto"/>
        <w:left w:val="none" w:sz="0" w:space="0" w:color="auto"/>
        <w:bottom w:val="none" w:sz="0" w:space="0" w:color="auto"/>
        <w:right w:val="none" w:sz="0" w:space="0" w:color="auto"/>
      </w:divBdr>
    </w:div>
    <w:div w:id="365300365">
      <w:bodyDiv w:val="1"/>
      <w:marLeft w:val="0"/>
      <w:marRight w:val="0"/>
      <w:marTop w:val="0"/>
      <w:marBottom w:val="0"/>
      <w:divBdr>
        <w:top w:val="none" w:sz="0" w:space="0" w:color="auto"/>
        <w:left w:val="none" w:sz="0" w:space="0" w:color="auto"/>
        <w:bottom w:val="none" w:sz="0" w:space="0" w:color="auto"/>
        <w:right w:val="none" w:sz="0" w:space="0" w:color="auto"/>
      </w:divBdr>
    </w:div>
    <w:div w:id="373234212">
      <w:bodyDiv w:val="1"/>
      <w:marLeft w:val="0"/>
      <w:marRight w:val="0"/>
      <w:marTop w:val="0"/>
      <w:marBottom w:val="0"/>
      <w:divBdr>
        <w:top w:val="none" w:sz="0" w:space="0" w:color="auto"/>
        <w:left w:val="none" w:sz="0" w:space="0" w:color="auto"/>
        <w:bottom w:val="none" w:sz="0" w:space="0" w:color="auto"/>
        <w:right w:val="none" w:sz="0" w:space="0" w:color="auto"/>
      </w:divBdr>
      <w:divsChild>
        <w:div w:id="1614946584">
          <w:marLeft w:val="0"/>
          <w:marRight w:val="0"/>
          <w:marTop w:val="0"/>
          <w:marBottom w:val="0"/>
          <w:divBdr>
            <w:top w:val="none" w:sz="0" w:space="0" w:color="auto"/>
            <w:left w:val="none" w:sz="0" w:space="0" w:color="auto"/>
            <w:bottom w:val="none" w:sz="0" w:space="0" w:color="auto"/>
            <w:right w:val="none" w:sz="0" w:space="0" w:color="auto"/>
          </w:divBdr>
          <w:divsChild>
            <w:div w:id="738746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90624">
      <w:bodyDiv w:val="1"/>
      <w:marLeft w:val="0"/>
      <w:marRight w:val="0"/>
      <w:marTop w:val="0"/>
      <w:marBottom w:val="0"/>
      <w:divBdr>
        <w:top w:val="none" w:sz="0" w:space="0" w:color="auto"/>
        <w:left w:val="none" w:sz="0" w:space="0" w:color="auto"/>
        <w:bottom w:val="none" w:sz="0" w:space="0" w:color="auto"/>
        <w:right w:val="none" w:sz="0" w:space="0" w:color="auto"/>
      </w:divBdr>
    </w:div>
    <w:div w:id="450366877">
      <w:bodyDiv w:val="1"/>
      <w:marLeft w:val="0"/>
      <w:marRight w:val="0"/>
      <w:marTop w:val="0"/>
      <w:marBottom w:val="0"/>
      <w:divBdr>
        <w:top w:val="none" w:sz="0" w:space="0" w:color="auto"/>
        <w:left w:val="none" w:sz="0" w:space="0" w:color="auto"/>
        <w:bottom w:val="none" w:sz="0" w:space="0" w:color="auto"/>
        <w:right w:val="none" w:sz="0" w:space="0" w:color="auto"/>
      </w:divBdr>
    </w:div>
    <w:div w:id="477068223">
      <w:bodyDiv w:val="1"/>
      <w:marLeft w:val="0"/>
      <w:marRight w:val="0"/>
      <w:marTop w:val="0"/>
      <w:marBottom w:val="0"/>
      <w:divBdr>
        <w:top w:val="none" w:sz="0" w:space="0" w:color="auto"/>
        <w:left w:val="none" w:sz="0" w:space="0" w:color="auto"/>
        <w:bottom w:val="none" w:sz="0" w:space="0" w:color="auto"/>
        <w:right w:val="none" w:sz="0" w:space="0" w:color="auto"/>
      </w:divBdr>
    </w:div>
    <w:div w:id="488594602">
      <w:bodyDiv w:val="1"/>
      <w:marLeft w:val="0"/>
      <w:marRight w:val="0"/>
      <w:marTop w:val="0"/>
      <w:marBottom w:val="0"/>
      <w:divBdr>
        <w:top w:val="none" w:sz="0" w:space="0" w:color="auto"/>
        <w:left w:val="none" w:sz="0" w:space="0" w:color="auto"/>
        <w:bottom w:val="none" w:sz="0" w:space="0" w:color="auto"/>
        <w:right w:val="none" w:sz="0" w:space="0" w:color="auto"/>
      </w:divBdr>
    </w:div>
    <w:div w:id="492646040">
      <w:bodyDiv w:val="1"/>
      <w:marLeft w:val="0"/>
      <w:marRight w:val="0"/>
      <w:marTop w:val="0"/>
      <w:marBottom w:val="0"/>
      <w:divBdr>
        <w:top w:val="none" w:sz="0" w:space="0" w:color="auto"/>
        <w:left w:val="none" w:sz="0" w:space="0" w:color="auto"/>
        <w:bottom w:val="none" w:sz="0" w:space="0" w:color="auto"/>
        <w:right w:val="none" w:sz="0" w:space="0" w:color="auto"/>
      </w:divBdr>
    </w:div>
    <w:div w:id="494229642">
      <w:bodyDiv w:val="1"/>
      <w:marLeft w:val="0"/>
      <w:marRight w:val="0"/>
      <w:marTop w:val="0"/>
      <w:marBottom w:val="0"/>
      <w:divBdr>
        <w:top w:val="none" w:sz="0" w:space="0" w:color="auto"/>
        <w:left w:val="none" w:sz="0" w:space="0" w:color="auto"/>
        <w:bottom w:val="none" w:sz="0" w:space="0" w:color="auto"/>
        <w:right w:val="none" w:sz="0" w:space="0" w:color="auto"/>
      </w:divBdr>
    </w:div>
    <w:div w:id="502672543">
      <w:bodyDiv w:val="1"/>
      <w:marLeft w:val="0"/>
      <w:marRight w:val="0"/>
      <w:marTop w:val="0"/>
      <w:marBottom w:val="0"/>
      <w:divBdr>
        <w:top w:val="none" w:sz="0" w:space="0" w:color="auto"/>
        <w:left w:val="none" w:sz="0" w:space="0" w:color="auto"/>
        <w:bottom w:val="none" w:sz="0" w:space="0" w:color="auto"/>
        <w:right w:val="none" w:sz="0" w:space="0" w:color="auto"/>
      </w:divBdr>
    </w:div>
    <w:div w:id="524371950">
      <w:bodyDiv w:val="1"/>
      <w:marLeft w:val="0"/>
      <w:marRight w:val="0"/>
      <w:marTop w:val="0"/>
      <w:marBottom w:val="0"/>
      <w:divBdr>
        <w:top w:val="none" w:sz="0" w:space="0" w:color="auto"/>
        <w:left w:val="none" w:sz="0" w:space="0" w:color="auto"/>
        <w:bottom w:val="none" w:sz="0" w:space="0" w:color="auto"/>
        <w:right w:val="none" w:sz="0" w:space="0" w:color="auto"/>
      </w:divBdr>
    </w:div>
    <w:div w:id="540097356">
      <w:bodyDiv w:val="1"/>
      <w:marLeft w:val="0"/>
      <w:marRight w:val="0"/>
      <w:marTop w:val="0"/>
      <w:marBottom w:val="0"/>
      <w:divBdr>
        <w:top w:val="none" w:sz="0" w:space="0" w:color="auto"/>
        <w:left w:val="none" w:sz="0" w:space="0" w:color="auto"/>
        <w:bottom w:val="none" w:sz="0" w:space="0" w:color="auto"/>
        <w:right w:val="none" w:sz="0" w:space="0" w:color="auto"/>
      </w:divBdr>
    </w:div>
    <w:div w:id="549344293">
      <w:bodyDiv w:val="1"/>
      <w:marLeft w:val="0"/>
      <w:marRight w:val="0"/>
      <w:marTop w:val="0"/>
      <w:marBottom w:val="0"/>
      <w:divBdr>
        <w:top w:val="none" w:sz="0" w:space="0" w:color="auto"/>
        <w:left w:val="none" w:sz="0" w:space="0" w:color="auto"/>
        <w:bottom w:val="none" w:sz="0" w:space="0" w:color="auto"/>
        <w:right w:val="none" w:sz="0" w:space="0" w:color="auto"/>
      </w:divBdr>
    </w:div>
    <w:div w:id="578056867">
      <w:bodyDiv w:val="1"/>
      <w:marLeft w:val="0"/>
      <w:marRight w:val="0"/>
      <w:marTop w:val="0"/>
      <w:marBottom w:val="0"/>
      <w:divBdr>
        <w:top w:val="none" w:sz="0" w:space="0" w:color="auto"/>
        <w:left w:val="none" w:sz="0" w:space="0" w:color="auto"/>
        <w:bottom w:val="none" w:sz="0" w:space="0" w:color="auto"/>
        <w:right w:val="none" w:sz="0" w:space="0" w:color="auto"/>
      </w:divBdr>
      <w:divsChild>
        <w:div w:id="439034730">
          <w:marLeft w:val="0"/>
          <w:marRight w:val="0"/>
          <w:marTop w:val="0"/>
          <w:marBottom w:val="0"/>
          <w:divBdr>
            <w:top w:val="none" w:sz="0" w:space="0" w:color="auto"/>
            <w:left w:val="none" w:sz="0" w:space="0" w:color="auto"/>
            <w:bottom w:val="none" w:sz="0" w:space="0" w:color="auto"/>
            <w:right w:val="none" w:sz="0" w:space="0" w:color="auto"/>
          </w:divBdr>
          <w:divsChild>
            <w:div w:id="99368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4347">
      <w:bodyDiv w:val="1"/>
      <w:marLeft w:val="0"/>
      <w:marRight w:val="0"/>
      <w:marTop w:val="0"/>
      <w:marBottom w:val="0"/>
      <w:divBdr>
        <w:top w:val="none" w:sz="0" w:space="0" w:color="auto"/>
        <w:left w:val="none" w:sz="0" w:space="0" w:color="auto"/>
        <w:bottom w:val="none" w:sz="0" w:space="0" w:color="auto"/>
        <w:right w:val="none" w:sz="0" w:space="0" w:color="auto"/>
      </w:divBdr>
    </w:div>
    <w:div w:id="598878688">
      <w:bodyDiv w:val="1"/>
      <w:marLeft w:val="0"/>
      <w:marRight w:val="0"/>
      <w:marTop w:val="0"/>
      <w:marBottom w:val="0"/>
      <w:divBdr>
        <w:top w:val="none" w:sz="0" w:space="0" w:color="auto"/>
        <w:left w:val="none" w:sz="0" w:space="0" w:color="auto"/>
        <w:bottom w:val="none" w:sz="0" w:space="0" w:color="auto"/>
        <w:right w:val="none" w:sz="0" w:space="0" w:color="auto"/>
      </w:divBdr>
    </w:div>
    <w:div w:id="600190435">
      <w:bodyDiv w:val="1"/>
      <w:marLeft w:val="0"/>
      <w:marRight w:val="0"/>
      <w:marTop w:val="0"/>
      <w:marBottom w:val="0"/>
      <w:divBdr>
        <w:top w:val="none" w:sz="0" w:space="0" w:color="auto"/>
        <w:left w:val="none" w:sz="0" w:space="0" w:color="auto"/>
        <w:bottom w:val="none" w:sz="0" w:space="0" w:color="auto"/>
        <w:right w:val="none" w:sz="0" w:space="0" w:color="auto"/>
      </w:divBdr>
    </w:div>
    <w:div w:id="604383114">
      <w:bodyDiv w:val="1"/>
      <w:marLeft w:val="0"/>
      <w:marRight w:val="0"/>
      <w:marTop w:val="0"/>
      <w:marBottom w:val="0"/>
      <w:divBdr>
        <w:top w:val="none" w:sz="0" w:space="0" w:color="auto"/>
        <w:left w:val="none" w:sz="0" w:space="0" w:color="auto"/>
        <w:bottom w:val="none" w:sz="0" w:space="0" w:color="auto"/>
        <w:right w:val="none" w:sz="0" w:space="0" w:color="auto"/>
      </w:divBdr>
    </w:div>
    <w:div w:id="610280369">
      <w:bodyDiv w:val="1"/>
      <w:marLeft w:val="0"/>
      <w:marRight w:val="0"/>
      <w:marTop w:val="0"/>
      <w:marBottom w:val="0"/>
      <w:divBdr>
        <w:top w:val="none" w:sz="0" w:space="0" w:color="auto"/>
        <w:left w:val="none" w:sz="0" w:space="0" w:color="auto"/>
        <w:bottom w:val="none" w:sz="0" w:space="0" w:color="auto"/>
        <w:right w:val="none" w:sz="0" w:space="0" w:color="auto"/>
      </w:divBdr>
    </w:div>
    <w:div w:id="616251791">
      <w:bodyDiv w:val="1"/>
      <w:marLeft w:val="0"/>
      <w:marRight w:val="0"/>
      <w:marTop w:val="0"/>
      <w:marBottom w:val="0"/>
      <w:divBdr>
        <w:top w:val="none" w:sz="0" w:space="0" w:color="auto"/>
        <w:left w:val="none" w:sz="0" w:space="0" w:color="auto"/>
        <w:bottom w:val="none" w:sz="0" w:space="0" w:color="auto"/>
        <w:right w:val="none" w:sz="0" w:space="0" w:color="auto"/>
      </w:divBdr>
    </w:div>
    <w:div w:id="617293869">
      <w:bodyDiv w:val="1"/>
      <w:marLeft w:val="0"/>
      <w:marRight w:val="0"/>
      <w:marTop w:val="0"/>
      <w:marBottom w:val="0"/>
      <w:divBdr>
        <w:top w:val="none" w:sz="0" w:space="0" w:color="auto"/>
        <w:left w:val="none" w:sz="0" w:space="0" w:color="auto"/>
        <w:bottom w:val="none" w:sz="0" w:space="0" w:color="auto"/>
        <w:right w:val="none" w:sz="0" w:space="0" w:color="auto"/>
      </w:divBdr>
    </w:div>
    <w:div w:id="632053887">
      <w:bodyDiv w:val="1"/>
      <w:marLeft w:val="0"/>
      <w:marRight w:val="0"/>
      <w:marTop w:val="0"/>
      <w:marBottom w:val="0"/>
      <w:divBdr>
        <w:top w:val="none" w:sz="0" w:space="0" w:color="auto"/>
        <w:left w:val="none" w:sz="0" w:space="0" w:color="auto"/>
        <w:bottom w:val="none" w:sz="0" w:space="0" w:color="auto"/>
        <w:right w:val="none" w:sz="0" w:space="0" w:color="auto"/>
      </w:divBdr>
    </w:div>
    <w:div w:id="632249688">
      <w:bodyDiv w:val="1"/>
      <w:marLeft w:val="0"/>
      <w:marRight w:val="0"/>
      <w:marTop w:val="0"/>
      <w:marBottom w:val="0"/>
      <w:divBdr>
        <w:top w:val="none" w:sz="0" w:space="0" w:color="auto"/>
        <w:left w:val="none" w:sz="0" w:space="0" w:color="auto"/>
        <w:bottom w:val="none" w:sz="0" w:space="0" w:color="auto"/>
        <w:right w:val="none" w:sz="0" w:space="0" w:color="auto"/>
      </w:divBdr>
    </w:div>
    <w:div w:id="636648693">
      <w:bodyDiv w:val="1"/>
      <w:marLeft w:val="0"/>
      <w:marRight w:val="0"/>
      <w:marTop w:val="0"/>
      <w:marBottom w:val="0"/>
      <w:divBdr>
        <w:top w:val="none" w:sz="0" w:space="0" w:color="auto"/>
        <w:left w:val="none" w:sz="0" w:space="0" w:color="auto"/>
        <w:bottom w:val="none" w:sz="0" w:space="0" w:color="auto"/>
        <w:right w:val="none" w:sz="0" w:space="0" w:color="auto"/>
      </w:divBdr>
    </w:div>
    <w:div w:id="646711841">
      <w:bodyDiv w:val="1"/>
      <w:marLeft w:val="0"/>
      <w:marRight w:val="0"/>
      <w:marTop w:val="0"/>
      <w:marBottom w:val="0"/>
      <w:divBdr>
        <w:top w:val="none" w:sz="0" w:space="0" w:color="auto"/>
        <w:left w:val="none" w:sz="0" w:space="0" w:color="auto"/>
        <w:bottom w:val="none" w:sz="0" w:space="0" w:color="auto"/>
        <w:right w:val="none" w:sz="0" w:space="0" w:color="auto"/>
      </w:divBdr>
    </w:div>
    <w:div w:id="659235741">
      <w:bodyDiv w:val="1"/>
      <w:marLeft w:val="0"/>
      <w:marRight w:val="0"/>
      <w:marTop w:val="0"/>
      <w:marBottom w:val="0"/>
      <w:divBdr>
        <w:top w:val="none" w:sz="0" w:space="0" w:color="auto"/>
        <w:left w:val="none" w:sz="0" w:space="0" w:color="auto"/>
        <w:bottom w:val="none" w:sz="0" w:space="0" w:color="auto"/>
        <w:right w:val="none" w:sz="0" w:space="0" w:color="auto"/>
      </w:divBdr>
    </w:div>
    <w:div w:id="708382540">
      <w:bodyDiv w:val="1"/>
      <w:marLeft w:val="0"/>
      <w:marRight w:val="0"/>
      <w:marTop w:val="0"/>
      <w:marBottom w:val="0"/>
      <w:divBdr>
        <w:top w:val="none" w:sz="0" w:space="0" w:color="auto"/>
        <w:left w:val="none" w:sz="0" w:space="0" w:color="auto"/>
        <w:bottom w:val="none" w:sz="0" w:space="0" w:color="auto"/>
        <w:right w:val="none" w:sz="0" w:space="0" w:color="auto"/>
      </w:divBdr>
      <w:divsChild>
        <w:div w:id="1354454350">
          <w:marLeft w:val="0"/>
          <w:marRight w:val="0"/>
          <w:marTop w:val="0"/>
          <w:marBottom w:val="0"/>
          <w:divBdr>
            <w:top w:val="none" w:sz="0" w:space="0" w:color="auto"/>
            <w:left w:val="none" w:sz="0" w:space="0" w:color="auto"/>
            <w:bottom w:val="none" w:sz="0" w:space="0" w:color="auto"/>
            <w:right w:val="none" w:sz="0" w:space="0" w:color="auto"/>
          </w:divBdr>
          <w:divsChild>
            <w:div w:id="188737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244804">
      <w:bodyDiv w:val="1"/>
      <w:marLeft w:val="0"/>
      <w:marRight w:val="0"/>
      <w:marTop w:val="0"/>
      <w:marBottom w:val="0"/>
      <w:divBdr>
        <w:top w:val="none" w:sz="0" w:space="0" w:color="auto"/>
        <w:left w:val="none" w:sz="0" w:space="0" w:color="auto"/>
        <w:bottom w:val="none" w:sz="0" w:space="0" w:color="auto"/>
        <w:right w:val="none" w:sz="0" w:space="0" w:color="auto"/>
      </w:divBdr>
    </w:div>
    <w:div w:id="719061842">
      <w:bodyDiv w:val="1"/>
      <w:marLeft w:val="0"/>
      <w:marRight w:val="0"/>
      <w:marTop w:val="0"/>
      <w:marBottom w:val="0"/>
      <w:divBdr>
        <w:top w:val="none" w:sz="0" w:space="0" w:color="auto"/>
        <w:left w:val="none" w:sz="0" w:space="0" w:color="auto"/>
        <w:bottom w:val="none" w:sz="0" w:space="0" w:color="auto"/>
        <w:right w:val="none" w:sz="0" w:space="0" w:color="auto"/>
      </w:divBdr>
    </w:div>
    <w:div w:id="721902055">
      <w:bodyDiv w:val="1"/>
      <w:marLeft w:val="0"/>
      <w:marRight w:val="0"/>
      <w:marTop w:val="0"/>
      <w:marBottom w:val="0"/>
      <w:divBdr>
        <w:top w:val="none" w:sz="0" w:space="0" w:color="auto"/>
        <w:left w:val="none" w:sz="0" w:space="0" w:color="auto"/>
        <w:bottom w:val="none" w:sz="0" w:space="0" w:color="auto"/>
        <w:right w:val="none" w:sz="0" w:space="0" w:color="auto"/>
      </w:divBdr>
      <w:divsChild>
        <w:div w:id="1935672351">
          <w:marLeft w:val="0"/>
          <w:marRight w:val="0"/>
          <w:marTop w:val="0"/>
          <w:marBottom w:val="0"/>
          <w:divBdr>
            <w:top w:val="none" w:sz="0" w:space="0" w:color="auto"/>
            <w:left w:val="none" w:sz="0" w:space="0" w:color="auto"/>
            <w:bottom w:val="none" w:sz="0" w:space="0" w:color="auto"/>
            <w:right w:val="none" w:sz="0" w:space="0" w:color="auto"/>
          </w:divBdr>
          <w:divsChild>
            <w:div w:id="156205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638571">
      <w:bodyDiv w:val="1"/>
      <w:marLeft w:val="0"/>
      <w:marRight w:val="0"/>
      <w:marTop w:val="0"/>
      <w:marBottom w:val="0"/>
      <w:divBdr>
        <w:top w:val="none" w:sz="0" w:space="0" w:color="auto"/>
        <w:left w:val="none" w:sz="0" w:space="0" w:color="auto"/>
        <w:bottom w:val="none" w:sz="0" w:space="0" w:color="auto"/>
        <w:right w:val="none" w:sz="0" w:space="0" w:color="auto"/>
      </w:divBdr>
      <w:divsChild>
        <w:div w:id="726144416">
          <w:marLeft w:val="0"/>
          <w:marRight w:val="0"/>
          <w:marTop w:val="0"/>
          <w:marBottom w:val="0"/>
          <w:divBdr>
            <w:top w:val="none" w:sz="0" w:space="0" w:color="auto"/>
            <w:left w:val="none" w:sz="0" w:space="0" w:color="auto"/>
            <w:bottom w:val="none" w:sz="0" w:space="0" w:color="auto"/>
            <w:right w:val="none" w:sz="0" w:space="0" w:color="auto"/>
          </w:divBdr>
          <w:divsChild>
            <w:div w:id="194472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369722">
      <w:bodyDiv w:val="1"/>
      <w:marLeft w:val="0"/>
      <w:marRight w:val="0"/>
      <w:marTop w:val="0"/>
      <w:marBottom w:val="0"/>
      <w:divBdr>
        <w:top w:val="none" w:sz="0" w:space="0" w:color="auto"/>
        <w:left w:val="none" w:sz="0" w:space="0" w:color="auto"/>
        <w:bottom w:val="none" w:sz="0" w:space="0" w:color="auto"/>
        <w:right w:val="none" w:sz="0" w:space="0" w:color="auto"/>
      </w:divBdr>
    </w:div>
    <w:div w:id="759565899">
      <w:bodyDiv w:val="1"/>
      <w:marLeft w:val="0"/>
      <w:marRight w:val="0"/>
      <w:marTop w:val="0"/>
      <w:marBottom w:val="0"/>
      <w:divBdr>
        <w:top w:val="none" w:sz="0" w:space="0" w:color="auto"/>
        <w:left w:val="none" w:sz="0" w:space="0" w:color="auto"/>
        <w:bottom w:val="none" w:sz="0" w:space="0" w:color="auto"/>
        <w:right w:val="none" w:sz="0" w:space="0" w:color="auto"/>
      </w:divBdr>
    </w:div>
    <w:div w:id="766075817">
      <w:bodyDiv w:val="1"/>
      <w:marLeft w:val="0"/>
      <w:marRight w:val="0"/>
      <w:marTop w:val="0"/>
      <w:marBottom w:val="0"/>
      <w:divBdr>
        <w:top w:val="none" w:sz="0" w:space="0" w:color="auto"/>
        <w:left w:val="none" w:sz="0" w:space="0" w:color="auto"/>
        <w:bottom w:val="none" w:sz="0" w:space="0" w:color="auto"/>
        <w:right w:val="none" w:sz="0" w:space="0" w:color="auto"/>
      </w:divBdr>
    </w:div>
    <w:div w:id="777139081">
      <w:bodyDiv w:val="1"/>
      <w:marLeft w:val="0"/>
      <w:marRight w:val="0"/>
      <w:marTop w:val="0"/>
      <w:marBottom w:val="0"/>
      <w:divBdr>
        <w:top w:val="none" w:sz="0" w:space="0" w:color="auto"/>
        <w:left w:val="none" w:sz="0" w:space="0" w:color="auto"/>
        <w:bottom w:val="none" w:sz="0" w:space="0" w:color="auto"/>
        <w:right w:val="none" w:sz="0" w:space="0" w:color="auto"/>
      </w:divBdr>
    </w:div>
    <w:div w:id="779686551">
      <w:bodyDiv w:val="1"/>
      <w:marLeft w:val="0"/>
      <w:marRight w:val="0"/>
      <w:marTop w:val="0"/>
      <w:marBottom w:val="0"/>
      <w:divBdr>
        <w:top w:val="none" w:sz="0" w:space="0" w:color="auto"/>
        <w:left w:val="none" w:sz="0" w:space="0" w:color="auto"/>
        <w:bottom w:val="none" w:sz="0" w:space="0" w:color="auto"/>
        <w:right w:val="none" w:sz="0" w:space="0" w:color="auto"/>
      </w:divBdr>
    </w:div>
    <w:div w:id="780690843">
      <w:bodyDiv w:val="1"/>
      <w:marLeft w:val="0"/>
      <w:marRight w:val="0"/>
      <w:marTop w:val="0"/>
      <w:marBottom w:val="0"/>
      <w:divBdr>
        <w:top w:val="none" w:sz="0" w:space="0" w:color="auto"/>
        <w:left w:val="none" w:sz="0" w:space="0" w:color="auto"/>
        <w:bottom w:val="none" w:sz="0" w:space="0" w:color="auto"/>
        <w:right w:val="none" w:sz="0" w:space="0" w:color="auto"/>
      </w:divBdr>
    </w:div>
    <w:div w:id="785928221">
      <w:bodyDiv w:val="1"/>
      <w:marLeft w:val="0"/>
      <w:marRight w:val="0"/>
      <w:marTop w:val="0"/>
      <w:marBottom w:val="0"/>
      <w:divBdr>
        <w:top w:val="none" w:sz="0" w:space="0" w:color="auto"/>
        <w:left w:val="none" w:sz="0" w:space="0" w:color="auto"/>
        <w:bottom w:val="none" w:sz="0" w:space="0" w:color="auto"/>
        <w:right w:val="none" w:sz="0" w:space="0" w:color="auto"/>
      </w:divBdr>
    </w:div>
    <w:div w:id="790591190">
      <w:bodyDiv w:val="1"/>
      <w:marLeft w:val="0"/>
      <w:marRight w:val="0"/>
      <w:marTop w:val="0"/>
      <w:marBottom w:val="0"/>
      <w:divBdr>
        <w:top w:val="none" w:sz="0" w:space="0" w:color="auto"/>
        <w:left w:val="none" w:sz="0" w:space="0" w:color="auto"/>
        <w:bottom w:val="none" w:sz="0" w:space="0" w:color="auto"/>
        <w:right w:val="none" w:sz="0" w:space="0" w:color="auto"/>
      </w:divBdr>
    </w:div>
    <w:div w:id="790630215">
      <w:bodyDiv w:val="1"/>
      <w:marLeft w:val="0"/>
      <w:marRight w:val="0"/>
      <w:marTop w:val="0"/>
      <w:marBottom w:val="0"/>
      <w:divBdr>
        <w:top w:val="none" w:sz="0" w:space="0" w:color="auto"/>
        <w:left w:val="none" w:sz="0" w:space="0" w:color="auto"/>
        <w:bottom w:val="none" w:sz="0" w:space="0" w:color="auto"/>
        <w:right w:val="none" w:sz="0" w:space="0" w:color="auto"/>
      </w:divBdr>
      <w:divsChild>
        <w:div w:id="1776249344">
          <w:marLeft w:val="0"/>
          <w:marRight w:val="0"/>
          <w:marTop w:val="0"/>
          <w:marBottom w:val="0"/>
          <w:divBdr>
            <w:top w:val="none" w:sz="0" w:space="0" w:color="auto"/>
            <w:left w:val="none" w:sz="0" w:space="0" w:color="auto"/>
            <w:bottom w:val="none" w:sz="0" w:space="0" w:color="auto"/>
            <w:right w:val="none" w:sz="0" w:space="0" w:color="auto"/>
          </w:divBdr>
          <w:divsChild>
            <w:div w:id="141855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61916">
      <w:bodyDiv w:val="1"/>
      <w:marLeft w:val="0"/>
      <w:marRight w:val="0"/>
      <w:marTop w:val="0"/>
      <w:marBottom w:val="0"/>
      <w:divBdr>
        <w:top w:val="none" w:sz="0" w:space="0" w:color="auto"/>
        <w:left w:val="none" w:sz="0" w:space="0" w:color="auto"/>
        <w:bottom w:val="none" w:sz="0" w:space="0" w:color="auto"/>
        <w:right w:val="none" w:sz="0" w:space="0" w:color="auto"/>
      </w:divBdr>
    </w:div>
    <w:div w:id="812676092">
      <w:bodyDiv w:val="1"/>
      <w:marLeft w:val="0"/>
      <w:marRight w:val="0"/>
      <w:marTop w:val="0"/>
      <w:marBottom w:val="0"/>
      <w:divBdr>
        <w:top w:val="none" w:sz="0" w:space="0" w:color="auto"/>
        <w:left w:val="none" w:sz="0" w:space="0" w:color="auto"/>
        <w:bottom w:val="none" w:sz="0" w:space="0" w:color="auto"/>
        <w:right w:val="none" w:sz="0" w:space="0" w:color="auto"/>
      </w:divBdr>
      <w:divsChild>
        <w:div w:id="46419131">
          <w:marLeft w:val="0"/>
          <w:marRight w:val="0"/>
          <w:marTop w:val="0"/>
          <w:marBottom w:val="0"/>
          <w:divBdr>
            <w:top w:val="none" w:sz="0" w:space="0" w:color="auto"/>
            <w:left w:val="none" w:sz="0" w:space="0" w:color="auto"/>
            <w:bottom w:val="none" w:sz="0" w:space="0" w:color="auto"/>
            <w:right w:val="none" w:sz="0" w:space="0" w:color="auto"/>
          </w:divBdr>
          <w:divsChild>
            <w:div w:id="175486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108972">
      <w:bodyDiv w:val="1"/>
      <w:marLeft w:val="0"/>
      <w:marRight w:val="0"/>
      <w:marTop w:val="0"/>
      <w:marBottom w:val="0"/>
      <w:divBdr>
        <w:top w:val="none" w:sz="0" w:space="0" w:color="auto"/>
        <w:left w:val="none" w:sz="0" w:space="0" w:color="auto"/>
        <w:bottom w:val="none" w:sz="0" w:space="0" w:color="auto"/>
        <w:right w:val="none" w:sz="0" w:space="0" w:color="auto"/>
      </w:divBdr>
    </w:div>
    <w:div w:id="828331522">
      <w:bodyDiv w:val="1"/>
      <w:marLeft w:val="0"/>
      <w:marRight w:val="0"/>
      <w:marTop w:val="0"/>
      <w:marBottom w:val="0"/>
      <w:divBdr>
        <w:top w:val="none" w:sz="0" w:space="0" w:color="auto"/>
        <w:left w:val="none" w:sz="0" w:space="0" w:color="auto"/>
        <w:bottom w:val="none" w:sz="0" w:space="0" w:color="auto"/>
        <w:right w:val="none" w:sz="0" w:space="0" w:color="auto"/>
      </w:divBdr>
      <w:divsChild>
        <w:div w:id="1612282833">
          <w:marLeft w:val="0"/>
          <w:marRight w:val="0"/>
          <w:marTop w:val="0"/>
          <w:marBottom w:val="0"/>
          <w:divBdr>
            <w:top w:val="none" w:sz="0" w:space="0" w:color="auto"/>
            <w:left w:val="none" w:sz="0" w:space="0" w:color="auto"/>
            <w:bottom w:val="none" w:sz="0" w:space="0" w:color="auto"/>
            <w:right w:val="none" w:sz="0" w:space="0" w:color="auto"/>
          </w:divBdr>
          <w:divsChild>
            <w:div w:id="110330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1045">
      <w:bodyDiv w:val="1"/>
      <w:marLeft w:val="0"/>
      <w:marRight w:val="0"/>
      <w:marTop w:val="0"/>
      <w:marBottom w:val="0"/>
      <w:divBdr>
        <w:top w:val="none" w:sz="0" w:space="0" w:color="auto"/>
        <w:left w:val="none" w:sz="0" w:space="0" w:color="auto"/>
        <w:bottom w:val="none" w:sz="0" w:space="0" w:color="auto"/>
        <w:right w:val="none" w:sz="0" w:space="0" w:color="auto"/>
      </w:divBdr>
    </w:div>
    <w:div w:id="856966473">
      <w:bodyDiv w:val="1"/>
      <w:marLeft w:val="0"/>
      <w:marRight w:val="0"/>
      <w:marTop w:val="0"/>
      <w:marBottom w:val="0"/>
      <w:divBdr>
        <w:top w:val="none" w:sz="0" w:space="0" w:color="auto"/>
        <w:left w:val="none" w:sz="0" w:space="0" w:color="auto"/>
        <w:bottom w:val="none" w:sz="0" w:space="0" w:color="auto"/>
        <w:right w:val="none" w:sz="0" w:space="0" w:color="auto"/>
      </w:divBdr>
    </w:div>
    <w:div w:id="858934708">
      <w:bodyDiv w:val="1"/>
      <w:marLeft w:val="0"/>
      <w:marRight w:val="0"/>
      <w:marTop w:val="0"/>
      <w:marBottom w:val="0"/>
      <w:divBdr>
        <w:top w:val="none" w:sz="0" w:space="0" w:color="auto"/>
        <w:left w:val="none" w:sz="0" w:space="0" w:color="auto"/>
        <w:bottom w:val="none" w:sz="0" w:space="0" w:color="auto"/>
        <w:right w:val="none" w:sz="0" w:space="0" w:color="auto"/>
      </w:divBdr>
    </w:div>
    <w:div w:id="862017377">
      <w:bodyDiv w:val="1"/>
      <w:marLeft w:val="0"/>
      <w:marRight w:val="0"/>
      <w:marTop w:val="0"/>
      <w:marBottom w:val="0"/>
      <w:divBdr>
        <w:top w:val="none" w:sz="0" w:space="0" w:color="auto"/>
        <w:left w:val="none" w:sz="0" w:space="0" w:color="auto"/>
        <w:bottom w:val="none" w:sz="0" w:space="0" w:color="auto"/>
        <w:right w:val="none" w:sz="0" w:space="0" w:color="auto"/>
      </w:divBdr>
    </w:div>
    <w:div w:id="867566353">
      <w:bodyDiv w:val="1"/>
      <w:marLeft w:val="0"/>
      <w:marRight w:val="0"/>
      <w:marTop w:val="0"/>
      <w:marBottom w:val="0"/>
      <w:divBdr>
        <w:top w:val="none" w:sz="0" w:space="0" w:color="auto"/>
        <w:left w:val="none" w:sz="0" w:space="0" w:color="auto"/>
        <w:bottom w:val="none" w:sz="0" w:space="0" w:color="auto"/>
        <w:right w:val="none" w:sz="0" w:space="0" w:color="auto"/>
      </w:divBdr>
      <w:divsChild>
        <w:div w:id="953630916">
          <w:marLeft w:val="0"/>
          <w:marRight w:val="0"/>
          <w:marTop w:val="0"/>
          <w:marBottom w:val="0"/>
          <w:divBdr>
            <w:top w:val="none" w:sz="0" w:space="0" w:color="auto"/>
            <w:left w:val="none" w:sz="0" w:space="0" w:color="auto"/>
            <w:bottom w:val="none" w:sz="0" w:space="0" w:color="auto"/>
            <w:right w:val="none" w:sz="0" w:space="0" w:color="auto"/>
          </w:divBdr>
          <w:divsChild>
            <w:div w:id="97159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8854">
      <w:bodyDiv w:val="1"/>
      <w:marLeft w:val="0"/>
      <w:marRight w:val="0"/>
      <w:marTop w:val="0"/>
      <w:marBottom w:val="0"/>
      <w:divBdr>
        <w:top w:val="none" w:sz="0" w:space="0" w:color="auto"/>
        <w:left w:val="none" w:sz="0" w:space="0" w:color="auto"/>
        <w:bottom w:val="none" w:sz="0" w:space="0" w:color="auto"/>
        <w:right w:val="none" w:sz="0" w:space="0" w:color="auto"/>
      </w:divBdr>
    </w:div>
    <w:div w:id="938104132">
      <w:bodyDiv w:val="1"/>
      <w:marLeft w:val="0"/>
      <w:marRight w:val="0"/>
      <w:marTop w:val="0"/>
      <w:marBottom w:val="0"/>
      <w:divBdr>
        <w:top w:val="none" w:sz="0" w:space="0" w:color="auto"/>
        <w:left w:val="none" w:sz="0" w:space="0" w:color="auto"/>
        <w:bottom w:val="none" w:sz="0" w:space="0" w:color="auto"/>
        <w:right w:val="none" w:sz="0" w:space="0" w:color="auto"/>
      </w:divBdr>
      <w:divsChild>
        <w:div w:id="813761708">
          <w:marLeft w:val="0"/>
          <w:marRight w:val="0"/>
          <w:marTop w:val="0"/>
          <w:marBottom w:val="0"/>
          <w:divBdr>
            <w:top w:val="none" w:sz="0" w:space="0" w:color="auto"/>
            <w:left w:val="none" w:sz="0" w:space="0" w:color="auto"/>
            <w:bottom w:val="none" w:sz="0" w:space="0" w:color="auto"/>
            <w:right w:val="none" w:sz="0" w:space="0" w:color="auto"/>
          </w:divBdr>
          <w:divsChild>
            <w:div w:id="1571579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220551">
      <w:bodyDiv w:val="1"/>
      <w:marLeft w:val="0"/>
      <w:marRight w:val="0"/>
      <w:marTop w:val="0"/>
      <w:marBottom w:val="0"/>
      <w:divBdr>
        <w:top w:val="none" w:sz="0" w:space="0" w:color="auto"/>
        <w:left w:val="none" w:sz="0" w:space="0" w:color="auto"/>
        <w:bottom w:val="none" w:sz="0" w:space="0" w:color="auto"/>
        <w:right w:val="none" w:sz="0" w:space="0" w:color="auto"/>
      </w:divBdr>
      <w:divsChild>
        <w:div w:id="551430865">
          <w:marLeft w:val="0"/>
          <w:marRight w:val="0"/>
          <w:marTop w:val="0"/>
          <w:marBottom w:val="0"/>
          <w:divBdr>
            <w:top w:val="none" w:sz="0" w:space="0" w:color="auto"/>
            <w:left w:val="none" w:sz="0" w:space="0" w:color="auto"/>
            <w:bottom w:val="none" w:sz="0" w:space="0" w:color="auto"/>
            <w:right w:val="none" w:sz="0" w:space="0" w:color="auto"/>
          </w:divBdr>
          <w:divsChild>
            <w:div w:id="155006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766978">
      <w:bodyDiv w:val="1"/>
      <w:marLeft w:val="0"/>
      <w:marRight w:val="0"/>
      <w:marTop w:val="0"/>
      <w:marBottom w:val="0"/>
      <w:divBdr>
        <w:top w:val="none" w:sz="0" w:space="0" w:color="auto"/>
        <w:left w:val="none" w:sz="0" w:space="0" w:color="auto"/>
        <w:bottom w:val="none" w:sz="0" w:space="0" w:color="auto"/>
        <w:right w:val="none" w:sz="0" w:space="0" w:color="auto"/>
      </w:divBdr>
    </w:div>
    <w:div w:id="943197483">
      <w:bodyDiv w:val="1"/>
      <w:marLeft w:val="0"/>
      <w:marRight w:val="0"/>
      <w:marTop w:val="0"/>
      <w:marBottom w:val="0"/>
      <w:divBdr>
        <w:top w:val="none" w:sz="0" w:space="0" w:color="auto"/>
        <w:left w:val="none" w:sz="0" w:space="0" w:color="auto"/>
        <w:bottom w:val="none" w:sz="0" w:space="0" w:color="auto"/>
        <w:right w:val="none" w:sz="0" w:space="0" w:color="auto"/>
      </w:divBdr>
    </w:div>
    <w:div w:id="947394701">
      <w:bodyDiv w:val="1"/>
      <w:marLeft w:val="0"/>
      <w:marRight w:val="0"/>
      <w:marTop w:val="0"/>
      <w:marBottom w:val="0"/>
      <w:divBdr>
        <w:top w:val="none" w:sz="0" w:space="0" w:color="auto"/>
        <w:left w:val="none" w:sz="0" w:space="0" w:color="auto"/>
        <w:bottom w:val="none" w:sz="0" w:space="0" w:color="auto"/>
        <w:right w:val="none" w:sz="0" w:space="0" w:color="auto"/>
      </w:divBdr>
      <w:divsChild>
        <w:div w:id="502209529">
          <w:marLeft w:val="0"/>
          <w:marRight w:val="0"/>
          <w:marTop w:val="0"/>
          <w:marBottom w:val="0"/>
          <w:divBdr>
            <w:top w:val="none" w:sz="0" w:space="0" w:color="auto"/>
            <w:left w:val="none" w:sz="0" w:space="0" w:color="auto"/>
            <w:bottom w:val="none" w:sz="0" w:space="0" w:color="auto"/>
            <w:right w:val="none" w:sz="0" w:space="0" w:color="auto"/>
          </w:divBdr>
          <w:divsChild>
            <w:div w:id="121176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816375">
      <w:bodyDiv w:val="1"/>
      <w:marLeft w:val="0"/>
      <w:marRight w:val="0"/>
      <w:marTop w:val="0"/>
      <w:marBottom w:val="0"/>
      <w:divBdr>
        <w:top w:val="none" w:sz="0" w:space="0" w:color="auto"/>
        <w:left w:val="none" w:sz="0" w:space="0" w:color="auto"/>
        <w:bottom w:val="none" w:sz="0" w:space="0" w:color="auto"/>
        <w:right w:val="none" w:sz="0" w:space="0" w:color="auto"/>
      </w:divBdr>
    </w:div>
    <w:div w:id="975838842">
      <w:bodyDiv w:val="1"/>
      <w:marLeft w:val="0"/>
      <w:marRight w:val="0"/>
      <w:marTop w:val="0"/>
      <w:marBottom w:val="0"/>
      <w:divBdr>
        <w:top w:val="none" w:sz="0" w:space="0" w:color="auto"/>
        <w:left w:val="none" w:sz="0" w:space="0" w:color="auto"/>
        <w:bottom w:val="none" w:sz="0" w:space="0" w:color="auto"/>
        <w:right w:val="none" w:sz="0" w:space="0" w:color="auto"/>
      </w:divBdr>
    </w:div>
    <w:div w:id="986318749">
      <w:bodyDiv w:val="1"/>
      <w:marLeft w:val="0"/>
      <w:marRight w:val="0"/>
      <w:marTop w:val="0"/>
      <w:marBottom w:val="0"/>
      <w:divBdr>
        <w:top w:val="none" w:sz="0" w:space="0" w:color="auto"/>
        <w:left w:val="none" w:sz="0" w:space="0" w:color="auto"/>
        <w:bottom w:val="none" w:sz="0" w:space="0" w:color="auto"/>
        <w:right w:val="none" w:sz="0" w:space="0" w:color="auto"/>
      </w:divBdr>
    </w:div>
    <w:div w:id="1000549283">
      <w:bodyDiv w:val="1"/>
      <w:marLeft w:val="0"/>
      <w:marRight w:val="0"/>
      <w:marTop w:val="0"/>
      <w:marBottom w:val="0"/>
      <w:divBdr>
        <w:top w:val="none" w:sz="0" w:space="0" w:color="auto"/>
        <w:left w:val="none" w:sz="0" w:space="0" w:color="auto"/>
        <w:bottom w:val="none" w:sz="0" w:space="0" w:color="auto"/>
        <w:right w:val="none" w:sz="0" w:space="0" w:color="auto"/>
      </w:divBdr>
    </w:div>
    <w:div w:id="1014383811">
      <w:bodyDiv w:val="1"/>
      <w:marLeft w:val="0"/>
      <w:marRight w:val="0"/>
      <w:marTop w:val="0"/>
      <w:marBottom w:val="0"/>
      <w:divBdr>
        <w:top w:val="none" w:sz="0" w:space="0" w:color="auto"/>
        <w:left w:val="none" w:sz="0" w:space="0" w:color="auto"/>
        <w:bottom w:val="none" w:sz="0" w:space="0" w:color="auto"/>
        <w:right w:val="none" w:sz="0" w:space="0" w:color="auto"/>
      </w:divBdr>
    </w:div>
    <w:div w:id="1027754002">
      <w:bodyDiv w:val="1"/>
      <w:marLeft w:val="0"/>
      <w:marRight w:val="0"/>
      <w:marTop w:val="0"/>
      <w:marBottom w:val="0"/>
      <w:divBdr>
        <w:top w:val="none" w:sz="0" w:space="0" w:color="auto"/>
        <w:left w:val="none" w:sz="0" w:space="0" w:color="auto"/>
        <w:bottom w:val="none" w:sz="0" w:space="0" w:color="auto"/>
        <w:right w:val="none" w:sz="0" w:space="0" w:color="auto"/>
      </w:divBdr>
    </w:div>
    <w:div w:id="1047142672">
      <w:bodyDiv w:val="1"/>
      <w:marLeft w:val="0"/>
      <w:marRight w:val="0"/>
      <w:marTop w:val="0"/>
      <w:marBottom w:val="0"/>
      <w:divBdr>
        <w:top w:val="none" w:sz="0" w:space="0" w:color="auto"/>
        <w:left w:val="none" w:sz="0" w:space="0" w:color="auto"/>
        <w:bottom w:val="none" w:sz="0" w:space="0" w:color="auto"/>
        <w:right w:val="none" w:sz="0" w:space="0" w:color="auto"/>
      </w:divBdr>
    </w:div>
    <w:div w:id="1063335482">
      <w:bodyDiv w:val="1"/>
      <w:marLeft w:val="0"/>
      <w:marRight w:val="0"/>
      <w:marTop w:val="0"/>
      <w:marBottom w:val="0"/>
      <w:divBdr>
        <w:top w:val="none" w:sz="0" w:space="0" w:color="auto"/>
        <w:left w:val="none" w:sz="0" w:space="0" w:color="auto"/>
        <w:bottom w:val="none" w:sz="0" w:space="0" w:color="auto"/>
        <w:right w:val="none" w:sz="0" w:space="0" w:color="auto"/>
      </w:divBdr>
    </w:div>
    <w:div w:id="1071776236">
      <w:bodyDiv w:val="1"/>
      <w:marLeft w:val="0"/>
      <w:marRight w:val="0"/>
      <w:marTop w:val="0"/>
      <w:marBottom w:val="0"/>
      <w:divBdr>
        <w:top w:val="none" w:sz="0" w:space="0" w:color="auto"/>
        <w:left w:val="none" w:sz="0" w:space="0" w:color="auto"/>
        <w:bottom w:val="none" w:sz="0" w:space="0" w:color="auto"/>
        <w:right w:val="none" w:sz="0" w:space="0" w:color="auto"/>
      </w:divBdr>
    </w:div>
    <w:div w:id="1087731229">
      <w:bodyDiv w:val="1"/>
      <w:marLeft w:val="0"/>
      <w:marRight w:val="0"/>
      <w:marTop w:val="0"/>
      <w:marBottom w:val="0"/>
      <w:divBdr>
        <w:top w:val="none" w:sz="0" w:space="0" w:color="auto"/>
        <w:left w:val="none" w:sz="0" w:space="0" w:color="auto"/>
        <w:bottom w:val="none" w:sz="0" w:space="0" w:color="auto"/>
        <w:right w:val="none" w:sz="0" w:space="0" w:color="auto"/>
      </w:divBdr>
    </w:div>
    <w:div w:id="1091972485">
      <w:bodyDiv w:val="1"/>
      <w:marLeft w:val="0"/>
      <w:marRight w:val="0"/>
      <w:marTop w:val="0"/>
      <w:marBottom w:val="0"/>
      <w:divBdr>
        <w:top w:val="none" w:sz="0" w:space="0" w:color="auto"/>
        <w:left w:val="none" w:sz="0" w:space="0" w:color="auto"/>
        <w:bottom w:val="none" w:sz="0" w:space="0" w:color="auto"/>
        <w:right w:val="none" w:sz="0" w:space="0" w:color="auto"/>
      </w:divBdr>
    </w:div>
    <w:div w:id="1105420464">
      <w:bodyDiv w:val="1"/>
      <w:marLeft w:val="0"/>
      <w:marRight w:val="0"/>
      <w:marTop w:val="0"/>
      <w:marBottom w:val="0"/>
      <w:divBdr>
        <w:top w:val="none" w:sz="0" w:space="0" w:color="auto"/>
        <w:left w:val="none" w:sz="0" w:space="0" w:color="auto"/>
        <w:bottom w:val="none" w:sz="0" w:space="0" w:color="auto"/>
        <w:right w:val="none" w:sz="0" w:space="0" w:color="auto"/>
      </w:divBdr>
      <w:divsChild>
        <w:div w:id="1353411576">
          <w:marLeft w:val="0"/>
          <w:marRight w:val="0"/>
          <w:marTop w:val="0"/>
          <w:marBottom w:val="0"/>
          <w:divBdr>
            <w:top w:val="none" w:sz="0" w:space="0" w:color="auto"/>
            <w:left w:val="none" w:sz="0" w:space="0" w:color="auto"/>
            <w:bottom w:val="none" w:sz="0" w:space="0" w:color="auto"/>
            <w:right w:val="none" w:sz="0" w:space="0" w:color="auto"/>
          </w:divBdr>
          <w:divsChild>
            <w:div w:id="976687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987421">
      <w:bodyDiv w:val="1"/>
      <w:marLeft w:val="0"/>
      <w:marRight w:val="0"/>
      <w:marTop w:val="0"/>
      <w:marBottom w:val="0"/>
      <w:divBdr>
        <w:top w:val="none" w:sz="0" w:space="0" w:color="auto"/>
        <w:left w:val="none" w:sz="0" w:space="0" w:color="auto"/>
        <w:bottom w:val="none" w:sz="0" w:space="0" w:color="auto"/>
        <w:right w:val="none" w:sz="0" w:space="0" w:color="auto"/>
      </w:divBdr>
    </w:div>
    <w:div w:id="1139418599">
      <w:bodyDiv w:val="1"/>
      <w:marLeft w:val="0"/>
      <w:marRight w:val="0"/>
      <w:marTop w:val="0"/>
      <w:marBottom w:val="0"/>
      <w:divBdr>
        <w:top w:val="none" w:sz="0" w:space="0" w:color="auto"/>
        <w:left w:val="none" w:sz="0" w:space="0" w:color="auto"/>
        <w:bottom w:val="none" w:sz="0" w:space="0" w:color="auto"/>
        <w:right w:val="none" w:sz="0" w:space="0" w:color="auto"/>
      </w:divBdr>
    </w:div>
    <w:div w:id="117892981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199196759">
      <w:bodyDiv w:val="1"/>
      <w:marLeft w:val="0"/>
      <w:marRight w:val="0"/>
      <w:marTop w:val="0"/>
      <w:marBottom w:val="0"/>
      <w:divBdr>
        <w:top w:val="none" w:sz="0" w:space="0" w:color="auto"/>
        <w:left w:val="none" w:sz="0" w:space="0" w:color="auto"/>
        <w:bottom w:val="none" w:sz="0" w:space="0" w:color="auto"/>
        <w:right w:val="none" w:sz="0" w:space="0" w:color="auto"/>
      </w:divBdr>
    </w:div>
    <w:div w:id="1199704101">
      <w:bodyDiv w:val="1"/>
      <w:marLeft w:val="0"/>
      <w:marRight w:val="0"/>
      <w:marTop w:val="0"/>
      <w:marBottom w:val="0"/>
      <w:divBdr>
        <w:top w:val="none" w:sz="0" w:space="0" w:color="auto"/>
        <w:left w:val="none" w:sz="0" w:space="0" w:color="auto"/>
        <w:bottom w:val="none" w:sz="0" w:space="0" w:color="auto"/>
        <w:right w:val="none" w:sz="0" w:space="0" w:color="auto"/>
      </w:divBdr>
    </w:div>
    <w:div w:id="1209226363">
      <w:bodyDiv w:val="1"/>
      <w:marLeft w:val="0"/>
      <w:marRight w:val="0"/>
      <w:marTop w:val="0"/>
      <w:marBottom w:val="0"/>
      <w:divBdr>
        <w:top w:val="none" w:sz="0" w:space="0" w:color="auto"/>
        <w:left w:val="none" w:sz="0" w:space="0" w:color="auto"/>
        <w:bottom w:val="none" w:sz="0" w:space="0" w:color="auto"/>
        <w:right w:val="none" w:sz="0" w:space="0" w:color="auto"/>
      </w:divBdr>
    </w:div>
    <w:div w:id="1214346310">
      <w:bodyDiv w:val="1"/>
      <w:marLeft w:val="0"/>
      <w:marRight w:val="0"/>
      <w:marTop w:val="0"/>
      <w:marBottom w:val="0"/>
      <w:divBdr>
        <w:top w:val="none" w:sz="0" w:space="0" w:color="auto"/>
        <w:left w:val="none" w:sz="0" w:space="0" w:color="auto"/>
        <w:bottom w:val="none" w:sz="0" w:space="0" w:color="auto"/>
        <w:right w:val="none" w:sz="0" w:space="0" w:color="auto"/>
      </w:divBdr>
      <w:divsChild>
        <w:div w:id="618418270">
          <w:marLeft w:val="0"/>
          <w:marRight w:val="0"/>
          <w:marTop w:val="0"/>
          <w:marBottom w:val="0"/>
          <w:divBdr>
            <w:top w:val="none" w:sz="0" w:space="0" w:color="auto"/>
            <w:left w:val="none" w:sz="0" w:space="0" w:color="auto"/>
            <w:bottom w:val="none" w:sz="0" w:space="0" w:color="auto"/>
            <w:right w:val="none" w:sz="0" w:space="0" w:color="auto"/>
          </w:divBdr>
          <w:divsChild>
            <w:div w:id="28222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523215">
      <w:bodyDiv w:val="1"/>
      <w:marLeft w:val="0"/>
      <w:marRight w:val="0"/>
      <w:marTop w:val="0"/>
      <w:marBottom w:val="0"/>
      <w:divBdr>
        <w:top w:val="none" w:sz="0" w:space="0" w:color="auto"/>
        <w:left w:val="none" w:sz="0" w:space="0" w:color="auto"/>
        <w:bottom w:val="none" w:sz="0" w:space="0" w:color="auto"/>
        <w:right w:val="none" w:sz="0" w:space="0" w:color="auto"/>
      </w:divBdr>
    </w:div>
    <w:div w:id="1244022884">
      <w:bodyDiv w:val="1"/>
      <w:marLeft w:val="0"/>
      <w:marRight w:val="0"/>
      <w:marTop w:val="0"/>
      <w:marBottom w:val="0"/>
      <w:divBdr>
        <w:top w:val="none" w:sz="0" w:space="0" w:color="auto"/>
        <w:left w:val="none" w:sz="0" w:space="0" w:color="auto"/>
        <w:bottom w:val="none" w:sz="0" w:space="0" w:color="auto"/>
        <w:right w:val="none" w:sz="0" w:space="0" w:color="auto"/>
      </w:divBdr>
      <w:divsChild>
        <w:div w:id="691684232">
          <w:marLeft w:val="0"/>
          <w:marRight w:val="0"/>
          <w:marTop w:val="0"/>
          <w:marBottom w:val="0"/>
          <w:divBdr>
            <w:top w:val="none" w:sz="0" w:space="0" w:color="auto"/>
            <w:left w:val="none" w:sz="0" w:space="0" w:color="auto"/>
            <w:bottom w:val="none" w:sz="0" w:space="0" w:color="auto"/>
            <w:right w:val="none" w:sz="0" w:space="0" w:color="auto"/>
          </w:divBdr>
          <w:divsChild>
            <w:div w:id="125096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153921">
      <w:bodyDiv w:val="1"/>
      <w:marLeft w:val="0"/>
      <w:marRight w:val="0"/>
      <w:marTop w:val="0"/>
      <w:marBottom w:val="0"/>
      <w:divBdr>
        <w:top w:val="none" w:sz="0" w:space="0" w:color="auto"/>
        <w:left w:val="none" w:sz="0" w:space="0" w:color="auto"/>
        <w:bottom w:val="none" w:sz="0" w:space="0" w:color="auto"/>
        <w:right w:val="none" w:sz="0" w:space="0" w:color="auto"/>
      </w:divBdr>
    </w:div>
    <w:div w:id="1269119029">
      <w:bodyDiv w:val="1"/>
      <w:marLeft w:val="0"/>
      <w:marRight w:val="0"/>
      <w:marTop w:val="0"/>
      <w:marBottom w:val="0"/>
      <w:divBdr>
        <w:top w:val="none" w:sz="0" w:space="0" w:color="auto"/>
        <w:left w:val="none" w:sz="0" w:space="0" w:color="auto"/>
        <w:bottom w:val="none" w:sz="0" w:space="0" w:color="auto"/>
        <w:right w:val="none" w:sz="0" w:space="0" w:color="auto"/>
      </w:divBdr>
      <w:divsChild>
        <w:div w:id="1327320975">
          <w:marLeft w:val="0"/>
          <w:marRight w:val="0"/>
          <w:marTop w:val="0"/>
          <w:marBottom w:val="0"/>
          <w:divBdr>
            <w:top w:val="none" w:sz="0" w:space="0" w:color="auto"/>
            <w:left w:val="none" w:sz="0" w:space="0" w:color="auto"/>
            <w:bottom w:val="none" w:sz="0" w:space="0" w:color="auto"/>
            <w:right w:val="none" w:sz="0" w:space="0" w:color="auto"/>
          </w:divBdr>
          <w:divsChild>
            <w:div w:id="76769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354836">
      <w:bodyDiv w:val="1"/>
      <w:marLeft w:val="0"/>
      <w:marRight w:val="0"/>
      <w:marTop w:val="0"/>
      <w:marBottom w:val="0"/>
      <w:divBdr>
        <w:top w:val="none" w:sz="0" w:space="0" w:color="auto"/>
        <w:left w:val="none" w:sz="0" w:space="0" w:color="auto"/>
        <w:bottom w:val="none" w:sz="0" w:space="0" w:color="auto"/>
        <w:right w:val="none" w:sz="0" w:space="0" w:color="auto"/>
      </w:divBdr>
    </w:div>
    <w:div w:id="1274552608">
      <w:bodyDiv w:val="1"/>
      <w:marLeft w:val="0"/>
      <w:marRight w:val="0"/>
      <w:marTop w:val="0"/>
      <w:marBottom w:val="0"/>
      <w:divBdr>
        <w:top w:val="none" w:sz="0" w:space="0" w:color="auto"/>
        <w:left w:val="none" w:sz="0" w:space="0" w:color="auto"/>
        <w:bottom w:val="none" w:sz="0" w:space="0" w:color="auto"/>
        <w:right w:val="none" w:sz="0" w:space="0" w:color="auto"/>
      </w:divBdr>
    </w:div>
    <w:div w:id="1276137989">
      <w:bodyDiv w:val="1"/>
      <w:marLeft w:val="0"/>
      <w:marRight w:val="0"/>
      <w:marTop w:val="0"/>
      <w:marBottom w:val="0"/>
      <w:divBdr>
        <w:top w:val="none" w:sz="0" w:space="0" w:color="auto"/>
        <w:left w:val="none" w:sz="0" w:space="0" w:color="auto"/>
        <w:bottom w:val="none" w:sz="0" w:space="0" w:color="auto"/>
        <w:right w:val="none" w:sz="0" w:space="0" w:color="auto"/>
      </w:divBdr>
    </w:div>
    <w:div w:id="1284456768">
      <w:bodyDiv w:val="1"/>
      <w:marLeft w:val="0"/>
      <w:marRight w:val="0"/>
      <w:marTop w:val="0"/>
      <w:marBottom w:val="0"/>
      <w:divBdr>
        <w:top w:val="none" w:sz="0" w:space="0" w:color="auto"/>
        <w:left w:val="none" w:sz="0" w:space="0" w:color="auto"/>
        <w:bottom w:val="none" w:sz="0" w:space="0" w:color="auto"/>
        <w:right w:val="none" w:sz="0" w:space="0" w:color="auto"/>
      </w:divBdr>
    </w:div>
    <w:div w:id="1315916139">
      <w:bodyDiv w:val="1"/>
      <w:marLeft w:val="0"/>
      <w:marRight w:val="0"/>
      <w:marTop w:val="0"/>
      <w:marBottom w:val="0"/>
      <w:divBdr>
        <w:top w:val="none" w:sz="0" w:space="0" w:color="auto"/>
        <w:left w:val="none" w:sz="0" w:space="0" w:color="auto"/>
        <w:bottom w:val="none" w:sz="0" w:space="0" w:color="auto"/>
        <w:right w:val="none" w:sz="0" w:space="0" w:color="auto"/>
      </w:divBdr>
    </w:div>
    <w:div w:id="1327173496">
      <w:bodyDiv w:val="1"/>
      <w:marLeft w:val="0"/>
      <w:marRight w:val="0"/>
      <w:marTop w:val="0"/>
      <w:marBottom w:val="0"/>
      <w:divBdr>
        <w:top w:val="none" w:sz="0" w:space="0" w:color="auto"/>
        <w:left w:val="none" w:sz="0" w:space="0" w:color="auto"/>
        <w:bottom w:val="none" w:sz="0" w:space="0" w:color="auto"/>
        <w:right w:val="none" w:sz="0" w:space="0" w:color="auto"/>
      </w:divBdr>
    </w:div>
    <w:div w:id="1328246058">
      <w:bodyDiv w:val="1"/>
      <w:marLeft w:val="0"/>
      <w:marRight w:val="0"/>
      <w:marTop w:val="0"/>
      <w:marBottom w:val="0"/>
      <w:divBdr>
        <w:top w:val="none" w:sz="0" w:space="0" w:color="auto"/>
        <w:left w:val="none" w:sz="0" w:space="0" w:color="auto"/>
        <w:bottom w:val="none" w:sz="0" w:space="0" w:color="auto"/>
        <w:right w:val="none" w:sz="0" w:space="0" w:color="auto"/>
      </w:divBdr>
    </w:div>
    <w:div w:id="1335065488">
      <w:bodyDiv w:val="1"/>
      <w:marLeft w:val="0"/>
      <w:marRight w:val="0"/>
      <w:marTop w:val="0"/>
      <w:marBottom w:val="0"/>
      <w:divBdr>
        <w:top w:val="none" w:sz="0" w:space="0" w:color="auto"/>
        <w:left w:val="none" w:sz="0" w:space="0" w:color="auto"/>
        <w:bottom w:val="none" w:sz="0" w:space="0" w:color="auto"/>
        <w:right w:val="none" w:sz="0" w:space="0" w:color="auto"/>
      </w:divBdr>
    </w:div>
    <w:div w:id="1346522036">
      <w:bodyDiv w:val="1"/>
      <w:marLeft w:val="0"/>
      <w:marRight w:val="0"/>
      <w:marTop w:val="0"/>
      <w:marBottom w:val="0"/>
      <w:divBdr>
        <w:top w:val="none" w:sz="0" w:space="0" w:color="auto"/>
        <w:left w:val="none" w:sz="0" w:space="0" w:color="auto"/>
        <w:bottom w:val="none" w:sz="0" w:space="0" w:color="auto"/>
        <w:right w:val="none" w:sz="0" w:space="0" w:color="auto"/>
      </w:divBdr>
    </w:div>
    <w:div w:id="1359624883">
      <w:bodyDiv w:val="1"/>
      <w:marLeft w:val="0"/>
      <w:marRight w:val="0"/>
      <w:marTop w:val="0"/>
      <w:marBottom w:val="0"/>
      <w:divBdr>
        <w:top w:val="none" w:sz="0" w:space="0" w:color="auto"/>
        <w:left w:val="none" w:sz="0" w:space="0" w:color="auto"/>
        <w:bottom w:val="none" w:sz="0" w:space="0" w:color="auto"/>
        <w:right w:val="none" w:sz="0" w:space="0" w:color="auto"/>
      </w:divBdr>
    </w:div>
    <w:div w:id="1362048038">
      <w:bodyDiv w:val="1"/>
      <w:marLeft w:val="0"/>
      <w:marRight w:val="0"/>
      <w:marTop w:val="0"/>
      <w:marBottom w:val="0"/>
      <w:divBdr>
        <w:top w:val="none" w:sz="0" w:space="0" w:color="auto"/>
        <w:left w:val="none" w:sz="0" w:space="0" w:color="auto"/>
        <w:bottom w:val="none" w:sz="0" w:space="0" w:color="auto"/>
        <w:right w:val="none" w:sz="0" w:space="0" w:color="auto"/>
      </w:divBdr>
    </w:div>
    <w:div w:id="1381124353">
      <w:bodyDiv w:val="1"/>
      <w:marLeft w:val="0"/>
      <w:marRight w:val="0"/>
      <w:marTop w:val="0"/>
      <w:marBottom w:val="0"/>
      <w:divBdr>
        <w:top w:val="none" w:sz="0" w:space="0" w:color="auto"/>
        <w:left w:val="none" w:sz="0" w:space="0" w:color="auto"/>
        <w:bottom w:val="none" w:sz="0" w:space="0" w:color="auto"/>
        <w:right w:val="none" w:sz="0" w:space="0" w:color="auto"/>
      </w:divBdr>
      <w:divsChild>
        <w:div w:id="615672678">
          <w:marLeft w:val="0"/>
          <w:marRight w:val="0"/>
          <w:marTop w:val="0"/>
          <w:marBottom w:val="0"/>
          <w:divBdr>
            <w:top w:val="none" w:sz="0" w:space="0" w:color="auto"/>
            <w:left w:val="none" w:sz="0" w:space="0" w:color="auto"/>
            <w:bottom w:val="none" w:sz="0" w:space="0" w:color="auto"/>
            <w:right w:val="none" w:sz="0" w:space="0" w:color="auto"/>
          </w:divBdr>
          <w:divsChild>
            <w:div w:id="191411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458226">
      <w:bodyDiv w:val="1"/>
      <w:marLeft w:val="0"/>
      <w:marRight w:val="0"/>
      <w:marTop w:val="0"/>
      <w:marBottom w:val="0"/>
      <w:divBdr>
        <w:top w:val="none" w:sz="0" w:space="0" w:color="auto"/>
        <w:left w:val="none" w:sz="0" w:space="0" w:color="auto"/>
        <w:bottom w:val="none" w:sz="0" w:space="0" w:color="auto"/>
        <w:right w:val="none" w:sz="0" w:space="0" w:color="auto"/>
      </w:divBdr>
      <w:divsChild>
        <w:div w:id="2107268999">
          <w:marLeft w:val="0"/>
          <w:marRight w:val="0"/>
          <w:marTop w:val="0"/>
          <w:marBottom w:val="0"/>
          <w:divBdr>
            <w:top w:val="none" w:sz="0" w:space="0" w:color="auto"/>
            <w:left w:val="none" w:sz="0" w:space="0" w:color="auto"/>
            <w:bottom w:val="none" w:sz="0" w:space="0" w:color="auto"/>
            <w:right w:val="none" w:sz="0" w:space="0" w:color="auto"/>
          </w:divBdr>
          <w:divsChild>
            <w:div w:id="1739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042189">
      <w:bodyDiv w:val="1"/>
      <w:marLeft w:val="0"/>
      <w:marRight w:val="0"/>
      <w:marTop w:val="0"/>
      <w:marBottom w:val="0"/>
      <w:divBdr>
        <w:top w:val="none" w:sz="0" w:space="0" w:color="auto"/>
        <w:left w:val="none" w:sz="0" w:space="0" w:color="auto"/>
        <w:bottom w:val="none" w:sz="0" w:space="0" w:color="auto"/>
        <w:right w:val="none" w:sz="0" w:space="0" w:color="auto"/>
      </w:divBdr>
      <w:divsChild>
        <w:div w:id="1901356281">
          <w:marLeft w:val="0"/>
          <w:marRight w:val="0"/>
          <w:marTop w:val="0"/>
          <w:marBottom w:val="0"/>
          <w:divBdr>
            <w:top w:val="none" w:sz="0" w:space="0" w:color="auto"/>
            <w:left w:val="none" w:sz="0" w:space="0" w:color="auto"/>
            <w:bottom w:val="none" w:sz="0" w:space="0" w:color="auto"/>
            <w:right w:val="none" w:sz="0" w:space="0" w:color="auto"/>
          </w:divBdr>
          <w:divsChild>
            <w:div w:id="97795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902281">
      <w:bodyDiv w:val="1"/>
      <w:marLeft w:val="0"/>
      <w:marRight w:val="0"/>
      <w:marTop w:val="0"/>
      <w:marBottom w:val="0"/>
      <w:divBdr>
        <w:top w:val="none" w:sz="0" w:space="0" w:color="auto"/>
        <w:left w:val="none" w:sz="0" w:space="0" w:color="auto"/>
        <w:bottom w:val="none" w:sz="0" w:space="0" w:color="auto"/>
        <w:right w:val="none" w:sz="0" w:space="0" w:color="auto"/>
      </w:divBdr>
    </w:div>
    <w:div w:id="1481535523">
      <w:bodyDiv w:val="1"/>
      <w:marLeft w:val="0"/>
      <w:marRight w:val="0"/>
      <w:marTop w:val="0"/>
      <w:marBottom w:val="0"/>
      <w:divBdr>
        <w:top w:val="none" w:sz="0" w:space="0" w:color="auto"/>
        <w:left w:val="none" w:sz="0" w:space="0" w:color="auto"/>
        <w:bottom w:val="none" w:sz="0" w:space="0" w:color="auto"/>
        <w:right w:val="none" w:sz="0" w:space="0" w:color="auto"/>
      </w:divBdr>
    </w:div>
    <w:div w:id="1483306177">
      <w:bodyDiv w:val="1"/>
      <w:marLeft w:val="0"/>
      <w:marRight w:val="0"/>
      <w:marTop w:val="0"/>
      <w:marBottom w:val="0"/>
      <w:divBdr>
        <w:top w:val="none" w:sz="0" w:space="0" w:color="auto"/>
        <w:left w:val="none" w:sz="0" w:space="0" w:color="auto"/>
        <w:bottom w:val="none" w:sz="0" w:space="0" w:color="auto"/>
        <w:right w:val="none" w:sz="0" w:space="0" w:color="auto"/>
      </w:divBdr>
    </w:div>
    <w:div w:id="1484001336">
      <w:bodyDiv w:val="1"/>
      <w:marLeft w:val="0"/>
      <w:marRight w:val="0"/>
      <w:marTop w:val="0"/>
      <w:marBottom w:val="0"/>
      <w:divBdr>
        <w:top w:val="none" w:sz="0" w:space="0" w:color="auto"/>
        <w:left w:val="none" w:sz="0" w:space="0" w:color="auto"/>
        <w:bottom w:val="none" w:sz="0" w:space="0" w:color="auto"/>
        <w:right w:val="none" w:sz="0" w:space="0" w:color="auto"/>
      </w:divBdr>
    </w:div>
    <w:div w:id="1517304057">
      <w:bodyDiv w:val="1"/>
      <w:marLeft w:val="0"/>
      <w:marRight w:val="0"/>
      <w:marTop w:val="0"/>
      <w:marBottom w:val="0"/>
      <w:divBdr>
        <w:top w:val="none" w:sz="0" w:space="0" w:color="auto"/>
        <w:left w:val="none" w:sz="0" w:space="0" w:color="auto"/>
        <w:bottom w:val="none" w:sz="0" w:space="0" w:color="auto"/>
        <w:right w:val="none" w:sz="0" w:space="0" w:color="auto"/>
      </w:divBdr>
    </w:div>
    <w:div w:id="1521239168">
      <w:bodyDiv w:val="1"/>
      <w:marLeft w:val="0"/>
      <w:marRight w:val="0"/>
      <w:marTop w:val="0"/>
      <w:marBottom w:val="0"/>
      <w:divBdr>
        <w:top w:val="none" w:sz="0" w:space="0" w:color="auto"/>
        <w:left w:val="none" w:sz="0" w:space="0" w:color="auto"/>
        <w:bottom w:val="none" w:sz="0" w:space="0" w:color="auto"/>
        <w:right w:val="none" w:sz="0" w:space="0" w:color="auto"/>
      </w:divBdr>
    </w:div>
    <w:div w:id="1572235039">
      <w:bodyDiv w:val="1"/>
      <w:marLeft w:val="0"/>
      <w:marRight w:val="0"/>
      <w:marTop w:val="0"/>
      <w:marBottom w:val="0"/>
      <w:divBdr>
        <w:top w:val="none" w:sz="0" w:space="0" w:color="auto"/>
        <w:left w:val="none" w:sz="0" w:space="0" w:color="auto"/>
        <w:bottom w:val="none" w:sz="0" w:space="0" w:color="auto"/>
        <w:right w:val="none" w:sz="0" w:space="0" w:color="auto"/>
      </w:divBdr>
      <w:divsChild>
        <w:div w:id="206647325">
          <w:marLeft w:val="0"/>
          <w:marRight w:val="0"/>
          <w:marTop w:val="0"/>
          <w:marBottom w:val="0"/>
          <w:divBdr>
            <w:top w:val="none" w:sz="0" w:space="0" w:color="auto"/>
            <w:left w:val="none" w:sz="0" w:space="0" w:color="auto"/>
            <w:bottom w:val="none" w:sz="0" w:space="0" w:color="auto"/>
            <w:right w:val="none" w:sz="0" w:space="0" w:color="auto"/>
          </w:divBdr>
          <w:divsChild>
            <w:div w:id="178986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015">
      <w:bodyDiv w:val="1"/>
      <w:marLeft w:val="0"/>
      <w:marRight w:val="0"/>
      <w:marTop w:val="0"/>
      <w:marBottom w:val="0"/>
      <w:divBdr>
        <w:top w:val="none" w:sz="0" w:space="0" w:color="auto"/>
        <w:left w:val="none" w:sz="0" w:space="0" w:color="auto"/>
        <w:bottom w:val="none" w:sz="0" w:space="0" w:color="auto"/>
        <w:right w:val="none" w:sz="0" w:space="0" w:color="auto"/>
      </w:divBdr>
    </w:div>
    <w:div w:id="1592857465">
      <w:bodyDiv w:val="1"/>
      <w:marLeft w:val="0"/>
      <w:marRight w:val="0"/>
      <w:marTop w:val="0"/>
      <w:marBottom w:val="0"/>
      <w:divBdr>
        <w:top w:val="none" w:sz="0" w:space="0" w:color="auto"/>
        <w:left w:val="none" w:sz="0" w:space="0" w:color="auto"/>
        <w:bottom w:val="none" w:sz="0" w:space="0" w:color="auto"/>
        <w:right w:val="none" w:sz="0" w:space="0" w:color="auto"/>
      </w:divBdr>
    </w:div>
    <w:div w:id="1603803504">
      <w:bodyDiv w:val="1"/>
      <w:marLeft w:val="0"/>
      <w:marRight w:val="0"/>
      <w:marTop w:val="0"/>
      <w:marBottom w:val="0"/>
      <w:divBdr>
        <w:top w:val="none" w:sz="0" w:space="0" w:color="auto"/>
        <w:left w:val="none" w:sz="0" w:space="0" w:color="auto"/>
        <w:bottom w:val="none" w:sz="0" w:space="0" w:color="auto"/>
        <w:right w:val="none" w:sz="0" w:space="0" w:color="auto"/>
      </w:divBdr>
    </w:div>
    <w:div w:id="1606770441">
      <w:bodyDiv w:val="1"/>
      <w:marLeft w:val="0"/>
      <w:marRight w:val="0"/>
      <w:marTop w:val="0"/>
      <w:marBottom w:val="0"/>
      <w:divBdr>
        <w:top w:val="none" w:sz="0" w:space="0" w:color="auto"/>
        <w:left w:val="none" w:sz="0" w:space="0" w:color="auto"/>
        <w:bottom w:val="none" w:sz="0" w:space="0" w:color="auto"/>
        <w:right w:val="none" w:sz="0" w:space="0" w:color="auto"/>
      </w:divBdr>
    </w:div>
    <w:div w:id="1622761416">
      <w:bodyDiv w:val="1"/>
      <w:marLeft w:val="0"/>
      <w:marRight w:val="0"/>
      <w:marTop w:val="0"/>
      <w:marBottom w:val="0"/>
      <w:divBdr>
        <w:top w:val="none" w:sz="0" w:space="0" w:color="auto"/>
        <w:left w:val="none" w:sz="0" w:space="0" w:color="auto"/>
        <w:bottom w:val="none" w:sz="0" w:space="0" w:color="auto"/>
        <w:right w:val="none" w:sz="0" w:space="0" w:color="auto"/>
      </w:divBdr>
    </w:div>
    <w:div w:id="1628118635">
      <w:bodyDiv w:val="1"/>
      <w:marLeft w:val="0"/>
      <w:marRight w:val="0"/>
      <w:marTop w:val="0"/>
      <w:marBottom w:val="0"/>
      <w:divBdr>
        <w:top w:val="none" w:sz="0" w:space="0" w:color="auto"/>
        <w:left w:val="none" w:sz="0" w:space="0" w:color="auto"/>
        <w:bottom w:val="none" w:sz="0" w:space="0" w:color="auto"/>
        <w:right w:val="none" w:sz="0" w:space="0" w:color="auto"/>
      </w:divBdr>
    </w:div>
    <w:div w:id="1634293120">
      <w:bodyDiv w:val="1"/>
      <w:marLeft w:val="0"/>
      <w:marRight w:val="0"/>
      <w:marTop w:val="0"/>
      <w:marBottom w:val="0"/>
      <w:divBdr>
        <w:top w:val="none" w:sz="0" w:space="0" w:color="auto"/>
        <w:left w:val="none" w:sz="0" w:space="0" w:color="auto"/>
        <w:bottom w:val="none" w:sz="0" w:space="0" w:color="auto"/>
        <w:right w:val="none" w:sz="0" w:space="0" w:color="auto"/>
      </w:divBdr>
    </w:div>
    <w:div w:id="1643655211">
      <w:bodyDiv w:val="1"/>
      <w:marLeft w:val="0"/>
      <w:marRight w:val="0"/>
      <w:marTop w:val="0"/>
      <w:marBottom w:val="0"/>
      <w:divBdr>
        <w:top w:val="none" w:sz="0" w:space="0" w:color="auto"/>
        <w:left w:val="none" w:sz="0" w:space="0" w:color="auto"/>
        <w:bottom w:val="none" w:sz="0" w:space="0" w:color="auto"/>
        <w:right w:val="none" w:sz="0" w:space="0" w:color="auto"/>
      </w:divBdr>
    </w:div>
    <w:div w:id="1669750925">
      <w:bodyDiv w:val="1"/>
      <w:marLeft w:val="0"/>
      <w:marRight w:val="0"/>
      <w:marTop w:val="0"/>
      <w:marBottom w:val="0"/>
      <w:divBdr>
        <w:top w:val="none" w:sz="0" w:space="0" w:color="auto"/>
        <w:left w:val="none" w:sz="0" w:space="0" w:color="auto"/>
        <w:bottom w:val="none" w:sz="0" w:space="0" w:color="auto"/>
        <w:right w:val="none" w:sz="0" w:space="0" w:color="auto"/>
      </w:divBdr>
    </w:div>
    <w:div w:id="1705472904">
      <w:bodyDiv w:val="1"/>
      <w:marLeft w:val="0"/>
      <w:marRight w:val="0"/>
      <w:marTop w:val="0"/>
      <w:marBottom w:val="0"/>
      <w:divBdr>
        <w:top w:val="none" w:sz="0" w:space="0" w:color="auto"/>
        <w:left w:val="none" w:sz="0" w:space="0" w:color="auto"/>
        <w:bottom w:val="none" w:sz="0" w:space="0" w:color="auto"/>
        <w:right w:val="none" w:sz="0" w:space="0" w:color="auto"/>
      </w:divBdr>
    </w:div>
    <w:div w:id="1709377499">
      <w:bodyDiv w:val="1"/>
      <w:marLeft w:val="0"/>
      <w:marRight w:val="0"/>
      <w:marTop w:val="0"/>
      <w:marBottom w:val="0"/>
      <w:divBdr>
        <w:top w:val="none" w:sz="0" w:space="0" w:color="auto"/>
        <w:left w:val="none" w:sz="0" w:space="0" w:color="auto"/>
        <w:bottom w:val="none" w:sz="0" w:space="0" w:color="auto"/>
        <w:right w:val="none" w:sz="0" w:space="0" w:color="auto"/>
      </w:divBdr>
    </w:div>
    <w:div w:id="1722706916">
      <w:bodyDiv w:val="1"/>
      <w:marLeft w:val="0"/>
      <w:marRight w:val="0"/>
      <w:marTop w:val="0"/>
      <w:marBottom w:val="0"/>
      <w:divBdr>
        <w:top w:val="none" w:sz="0" w:space="0" w:color="auto"/>
        <w:left w:val="none" w:sz="0" w:space="0" w:color="auto"/>
        <w:bottom w:val="none" w:sz="0" w:space="0" w:color="auto"/>
        <w:right w:val="none" w:sz="0" w:space="0" w:color="auto"/>
      </w:divBdr>
    </w:div>
    <w:div w:id="1743025531">
      <w:bodyDiv w:val="1"/>
      <w:marLeft w:val="0"/>
      <w:marRight w:val="0"/>
      <w:marTop w:val="0"/>
      <w:marBottom w:val="0"/>
      <w:divBdr>
        <w:top w:val="none" w:sz="0" w:space="0" w:color="auto"/>
        <w:left w:val="none" w:sz="0" w:space="0" w:color="auto"/>
        <w:bottom w:val="none" w:sz="0" w:space="0" w:color="auto"/>
        <w:right w:val="none" w:sz="0" w:space="0" w:color="auto"/>
      </w:divBdr>
    </w:div>
    <w:div w:id="1767841482">
      <w:bodyDiv w:val="1"/>
      <w:marLeft w:val="0"/>
      <w:marRight w:val="0"/>
      <w:marTop w:val="0"/>
      <w:marBottom w:val="0"/>
      <w:divBdr>
        <w:top w:val="none" w:sz="0" w:space="0" w:color="auto"/>
        <w:left w:val="none" w:sz="0" w:space="0" w:color="auto"/>
        <w:bottom w:val="none" w:sz="0" w:space="0" w:color="auto"/>
        <w:right w:val="none" w:sz="0" w:space="0" w:color="auto"/>
      </w:divBdr>
    </w:div>
    <w:div w:id="1777365413">
      <w:bodyDiv w:val="1"/>
      <w:marLeft w:val="0"/>
      <w:marRight w:val="0"/>
      <w:marTop w:val="0"/>
      <w:marBottom w:val="0"/>
      <w:divBdr>
        <w:top w:val="none" w:sz="0" w:space="0" w:color="auto"/>
        <w:left w:val="none" w:sz="0" w:space="0" w:color="auto"/>
        <w:bottom w:val="none" w:sz="0" w:space="0" w:color="auto"/>
        <w:right w:val="none" w:sz="0" w:space="0" w:color="auto"/>
      </w:divBdr>
    </w:div>
    <w:div w:id="1813598829">
      <w:bodyDiv w:val="1"/>
      <w:marLeft w:val="0"/>
      <w:marRight w:val="0"/>
      <w:marTop w:val="0"/>
      <w:marBottom w:val="0"/>
      <w:divBdr>
        <w:top w:val="none" w:sz="0" w:space="0" w:color="auto"/>
        <w:left w:val="none" w:sz="0" w:space="0" w:color="auto"/>
        <w:bottom w:val="none" w:sz="0" w:space="0" w:color="auto"/>
        <w:right w:val="none" w:sz="0" w:space="0" w:color="auto"/>
      </w:divBdr>
      <w:divsChild>
        <w:div w:id="1981567164">
          <w:marLeft w:val="0"/>
          <w:marRight w:val="0"/>
          <w:marTop w:val="0"/>
          <w:marBottom w:val="0"/>
          <w:divBdr>
            <w:top w:val="none" w:sz="0" w:space="0" w:color="auto"/>
            <w:left w:val="none" w:sz="0" w:space="0" w:color="auto"/>
            <w:bottom w:val="none" w:sz="0" w:space="0" w:color="auto"/>
            <w:right w:val="none" w:sz="0" w:space="0" w:color="auto"/>
          </w:divBdr>
          <w:divsChild>
            <w:div w:id="140387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295435">
      <w:bodyDiv w:val="1"/>
      <w:marLeft w:val="0"/>
      <w:marRight w:val="0"/>
      <w:marTop w:val="0"/>
      <w:marBottom w:val="0"/>
      <w:divBdr>
        <w:top w:val="none" w:sz="0" w:space="0" w:color="auto"/>
        <w:left w:val="none" w:sz="0" w:space="0" w:color="auto"/>
        <w:bottom w:val="none" w:sz="0" w:space="0" w:color="auto"/>
        <w:right w:val="none" w:sz="0" w:space="0" w:color="auto"/>
      </w:divBdr>
    </w:div>
    <w:div w:id="1875338746">
      <w:bodyDiv w:val="1"/>
      <w:marLeft w:val="0"/>
      <w:marRight w:val="0"/>
      <w:marTop w:val="0"/>
      <w:marBottom w:val="0"/>
      <w:divBdr>
        <w:top w:val="none" w:sz="0" w:space="0" w:color="auto"/>
        <w:left w:val="none" w:sz="0" w:space="0" w:color="auto"/>
        <w:bottom w:val="none" w:sz="0" w:space="0" w:color="auto"/>
        <w:right w:val="none" w:sz="0" w:space="0" w:color="auto"/>
      </w:divBdr>
    </w:div>
    <w:div w:id="1929728481">
      <w:bodyDiv w:val="1"/>
      <w:marLeft w:val="0"/>
      <w:marRight w:val="0"/>
      <w:marTop w:val="0"/>
      <w:marBottom w:val="0"/>
      <w:divBdr>
        <w:top w:val="none" w:sz="0" w:space="0" w:color="auto"/>
        <w:left w:val="none" w:sz="0" w:space="0" w:color="auto"/>
        <w:bottom w:val="none" w:sz="0" w:space="0" w:color="auto"/>
        <w:right w:val="none" w:sz="0" w:space="0" w:color="auto"/>
      </w:divBdr>
    </w:div>
    <w:div w:id="1944914499">
      <w:bodyDiv w:val="1"/>
      <w:marLeft w:val="0"/>
      <w:marRight w:val="0"/>
      <w:marTop w:val="0"/>
      <w:marBottom w:val="0"/>
      <w:divBdr>
        <w:top w:val="none" w:sz="0" w:space="0" w:color="auto"/>
        <w:left w:val="none" w:sz="0" w:space="0" w:color="auto"/>
        <w:bottom w:val="none" w:sz="0" w:space="0" w:color="auto"/>
        <w:right w:val="none" w:sz="0" w:space="0" w:color="auto"/>
      </w:divBdr>
    </w:div>
    <w:div w:id="1970890976">
      <w:bodyDiv w:val="1"/>
      <w:marLeft w:val="0"/>
      <w:marRight w:val="0"/>
      <w:marTop w:val="0"/>
      <w:marBottom w:val="0"/>
      <w:divBdr>
        <w:top w:val="none" w:sz="0" w:space="0" w:color="auto"/>
        <w:left w:val="none" w:sz="0" w:space="0" w:color="auto"/>
        <w:bottom w:val="none" w:sz="0" w:space="0" w:color="auto"/>
        <w:right w:val="none" w:sz="0" w:space="0" w:color="auto"/>
      </w:divBdr>
    </w:div>
    <w:div w:id="1993757354">
      <w:bodyDiv w:val="1"/>
      <w:marLeft w:val="0"/>
      <w:marRight w:val="0"/>
      <w:marTop w:val="0"/>
      <w:marBottom w:val="0"/>
      <w:divBdr>
        <w:top w:val="none" w:sz="0" w:space="0" w:color="auto"/>
        <w:left w:val="none" w:sz="0" w:space="0" w:color="auto"/>
        <w:bottom w:val="none" w:sz="0" w:space="0" w:color="auto"/>
        <w:right w:val="none" w:sz="0" w:space="0" w:color="auto"/>
      </w:divBdr>
      <w:divsChild>
        <w:div w:id="1222911959">
          <w:marLeft w:val="0"/>
          <w:marRight w:val="0"/>
          <w:marTop w:val="0"/>
          <w:marBottom w:val="0"/>
          <w:divBdr>
            <w:top w:val="none" w:sz="0" w:space="0" w:color="auto"/>
            <w:left w:val="none" w:sz="0" w:space="0" w:color="auto"/>
            <w:bottom w:val="none" w:sz="0" w:space="0" w:color="auto"/>
            <w:right w:val="none" w:sz="0" w:space="0" w:color="auto"/>
          </w:divBdr>
          <w:divsChild>
            <w:div w:id="76245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233609">
      <w:bodyDiv w:val="1"/>
      <w:marLeft w:val="0"/>
      <w:marRight w:val="0"/>
      <w:marTop w:val="0"/>
      <w:marBottom w:val="0"/>
      <w:divBdr>
        <w:top w:val="none" w:sz="0" w:space="0" w:color="auto"/>
        <w:left w:val="none" w:sz="0" w:space="0" w:color="auto"/>
        <w:bottom w:val="none" w:sz="0" w:space="0" w:color="auto"/>
        <w:right w:val="none" w:sz="0" w:space="0" w:color="auto"/>
      </w:divBdr>
    </w:div>
    <w:div w:id="2019698548">
      <w:bodyDiv w:val="1"/>
      <w:marLeft w:val="0"/>
      <w:marRight w:val="0"/>
      <w:marTop w:val="0"/>
      <w:marBottom w:val="0"/>
      <w:divBdr>
        <w:top w:val="none" w:sz="0" w:space="0" w:color="auto"/>
        <w:left w:val="none" w:sz="0" w:space="0" w:color="auto"/>
        <w:bottom w:val="none" w:sz="0" w:space="0" w:color="auto"/>
        <w:right w:val="none" w:sz="0" w:space="0" w:color="auto"/>
      </w:divBdr>
    </w:div>
    <w:div w:id="2043243774">
      <w:bodyDiv w:val="1"/>
      <w:marLeft w:val="0"/>
      <w:marRight w:val="0"/>
      <w:marTop w:val="0"/>
      <w:marBottom w:val="0"/>
      <w:divBdr>
        <w:top w:val="none" w:sz="0" w:space="0" w:color="auto"/>
        <w:left w:val="none" w:sz="0" w:space="0" w:color="auto"/>
        <w:bottom w:val="none" w:sz="0" w:space="0" w:color="auto"/>
        <w:right w:val="none" w:sz="0" w:space="0" w:color="auto"/>
      </w:divBdr>
      <w:divsChild>
        <w:div w:id="38940522">
          <w:marLeft w:val="0"/>
          <w:marRight w:val="0"/>
          <w:marTop w:val="0"/>
          <w:marBottom w:val="0"/>
          <w:divBdr>
            <w:top w:val="none" w:sz="0" w:space="0" w:color="auto"/>
            <w:left w:val="none" w:sz="0" w:space="0" w:color="auto"/>
            <w:bottom w:val="none" w:sz="0" w:space="0" w:color="auto"/>
            <w:right w:val="none" w:sz="0" w:space="0" w:color="auto"/>
          </w:divBdr>
          <w:divsChild>
            <w:div w:id="28049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128396">
      <w:bodyDiv w:val="1"/>
      <w:marLeft w:val="0"/>
      <w:marRight w:val="0"/>
      <w:marTop w:val="0"/>
      <w:marBottom w:val="0"/>
      <w:divBdr>
        <w:top w:val="none" w:sz="0" w:space="0" w:color="auto"/>
        <w:left w:val="none" w:sz="0" w:space="0" w:color="auto"/>
        <w:bottom w:val="none" w:sz="0" w:space="0" w:color="auto"/>
        <w:right w:val="none" w:sz="0" w:space="0" w:color="auto"/>
      </w:divBdr>
    </w:div>
    <w:div w:id="2086950881">
      <w:bodyDiv w:val="1"/>
      <w:marLeft w:val="0"/>
      <w:marRight w:val="0"/>
      <w:marTop w:val="0"/>
      <w:marBottom w:val="0"/>
      <w:divBdr>
        <w:top w:val="none" w:sz="0" w:space="0" w:color="auto"/>
        <w:left w:val="none" w:sz="0" w:space="0" w:color="auto"/>
        <w:bottom w:val="none" w:sz="0" w:space="0" w:color="auto"/>
        <w:right w:val="none" w:sz="0" w:space="0" w:color="auto"/>
      </w:divBdr>
    </w:div>
    <w:div w:id="2091150133">
      <w:bodyDiv w:val="1"/>
      <w:marLeft w:val="0"/>
      <w:marRight w:val="0"/>
      <w:marTop w:val="0"/>
      <w:marBottom w:val="0"/>
      <w:divBdr>
        <w:top w:val="none" w:sz="0" w:space="0" w:color="auto"/>
        <w:left w:val="none" w:sz="0" w:space="0" w:color="auto"/>
        <w:bottom w:val="none" w:sz="0" w:space="0" w:color="auto"/>
        <w:right w:val="none" w:sz="0" w:space="0" w:color="auto"/>
      </w:divBdr>
    </w:div>
    <w:div w:id="2097555723">
      <w:bodyDiv w:val="1"/>
      <w:marLeft w:val="0"/>
      <w:marRight w:val="0"/>
      <w:marTop w:val="0"/>
      <w:marBottom w:val="0"/>
      <w:divBdr>
        <w:top w:val="none" w:sz="0" w:space="0" w:color="auto"/>
        <w:left w:val="none" w:sz="0" w:space="0" w:color="auto"/>
        <w:bottom w:val="none" w:sz="0" w:space="0" w:color="auto"/>
        <w:right w:val="none" w:sz="0" w:space="0" w:color="auto"/>
      </w:divBdr>
    </w:div>
    <w:div w:id="2114352037">
      <w:bodyDiv w:val="1"/>
      <w:marLeft w:val="0"/>
      <w:marRight w:val="0"/>
      <w:marTop w:val="0"/>
      <w:marBottom w:val="0"/>
      <w:divBdr>
        <w:top w:val="none" w:sz="0" w:space="0" w:color="auto"/>
        <w:left w:val="none" w:sz="0" w:space="0" w:color="auto"/>
        <w:bottom w:val="none" w:sz="0" w:space="0" w:color="auto"/>
        <w:right w:val="none" w:sz="0" w:space="0" w:color="auto"/>
      </w:divBdr>
    </w:div>
    <w:div w:id="2125731213">
      <w:bodyDiv w:val="1"/>
      <w:marLeft w:val="0"/>
      <w:marRight w:val="0"/>
      <w:marTop w:val="0"/>
      <w:marBottom w:val="0"/>
      <w:divBdr>
        <w:top w:val="none" w:sz="0" w:space="0" w:color="auto"/>
        <w:left w:val="none" w:sz="0" w:space="0" w:color="auto"/>
        <w:bottom w:val="none" w:sz="0" w:space="0" w:color="auto"/>
        <w:right w:val="none" w:sz="0" w:space="0" w:color="auto"/>
      </w:divBdr>
    </w:div>
    <w:div w:id="2129004700">
      <w:bodyDiv w:val="1"/>
      <w:marLeft w:val="0"/>
      <w:marRight w:val="0"/>
      <w:marTop w:val="0"/>
      <w:marBottom w:val="0"/>
      <w:divBdr>
        <w:top w:val="none" w:sz="0" w:space="0" w:color="auto"/>
        <w:left w:val="none" w:sz="0" w:space="0" w:color="auto"/>
        <w:bottom w:val="none" w:sz="0" w:space="0" w:color="auto"/>
        <w:right w:val="none" w:sz="0" w:space="0" w:color="auto"/>
      </w:divBdr>
    </w:div>
    <w:div w:id="2137140566">
      <w:bodyDiv w:val="1"/>
      <w:marLeft w:val="0"/>
      <w:marRight w:val="0"/>
      <w:marTop w:val="0"/>
      <w:marBottom w:val="0"/>
      <w:divBdr>
        <w:top w:val="none" w:sz="0" w:space="0" w:color="auto"/>
        <w:left w:val="none" w:sz="0" w:space="0" w:color="auto"/>
        <w:bottom w:val="none" w:sz="0" w:space="0" w:color="auto"/>
        <w:right w:val="none" w:sz="0" w:space="0" w:color="auto"/>
      </w:divBdr>
    </w:div>
    <w:div w:id="2140099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png"/><Relationship Id="rId26" Type="http://schemas.openxmlformats.org/officeDocument/2006/relationships/package" Target="embeddings/Microsoft_Visio_Drawing6.vsdx"/><Relationship Id="rId39" Type="http://schemas.openxmlformats.org/officeDocument/2006/relationships/comments" Target="comment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37" Type="http://schemas.openxmlformats.org/officeDocument/2006/relationships/package" Target="embeddings/Microsoft_Visio_Drawing14.vsdx"/><Relationship Id="rId40" Type="http://schemas.microsoft.com/office/2011/relationships/commentsExtended" Target="commentsExtended.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image" Target="media/image14.emf"/><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package" Target="embeddings/Microsoft_Visio_Drawing9.vsdx"/><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package" Target="embeddings/Microsoft_Visio_Drawing13.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Excel_Worksheet.xlsx"/><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package" Target="embeddings/Microsoft_Visio_Drawing11.vsdx"/><Relationship Id="rId38" Type="http://schemas.openxmlformats.org/officeDocument/2006/relationships/package" Target="embeddings/Microsoft_Visio_Drawing15.vsdx"/><Relationship Id="rId20" Type="http://schemas.openxmlformats.org/officeDocument/2006/relationships/package" Target="embeddings/Microsoft_Visio_Drawing3.vsdx"/><Relationship Id="rId4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60FCF-F047-41D5-920F-435350325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64</TotalTime>
  <Pages>175</Pages>
  <Words>47788</Words>
  <Characters>272397</Characters>
  <Application>Microsoft Office Word</Application>
  <DocSecurity>0</DocSecurity>
  <Lines>2269</Lines>
  <Paragraphs>6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9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luesky</dc:creator>
  <cp:lastModifiedBy>VânNT</cp:lastModifiedBy>
  <cp:revision>4812</cp:revision>
  <dcterms:created xsi:type="dcterms:W3CDTF">2018-08-02T23:30:00Z</dcterms:created>
  <dcterms:modified xsi:type="dcterms:W3CDTF">2021-06-21T04:27:00Z</dcterms:modified>
</cp:coreProperties>
</file>